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FC2852" w14:textId="4A3DABA8" w:rsidR="00490749" w:rsidRPr="00FB2976" w:rsidRDefault="00490749" w:rsidP="00741F67">
      <w:pPr>
        <w:tabs>
          <w:tab w:val="left" w:pos="6248"/>
          <w:tab w:val="left" w:pos="6762"/>
        </w:tabs>
        <w:spacing w:after="0" w:line="240" w:lineRule="auto"/>
        <w:ind w:left="5664"/>
        <w:jc w:val="both"/>
        <w:rPr>
          <w:rFonts w:ascii="Times New Roman" w:eastAsia="Times New Roman" w:hAnsi="Times New Roman"/>
          <w:sz w:val="24"/>
          <w:szCs w:val="24"/>
          <w:lang w:eastAsia="ru-RU"/>
        </w:rPr>
      </w:pPr>
      <w:r w:rsidRPr="00FB2976">
        <w:rPr>
          <w:rFonts w:ascii="Times New Roman" w:eastAsia="Times New Roman" w:hAnsi="Times New Roman"/>
          <w:sz w:val="24"/>
          <w:szCs w:val="24"/>
          <w:lang w:eastAsia="ru-RU"/>
        </w:rPr>
        <w:t>Приложение ____</w:t>
      </w:r>
    </w:p>
    <w:p w14:paraId="761D8A68" w14:textId="68F3DC27" w:rsidR="00490749" w:rsidRPr="00DA6970" w:rsidRDefault="00490749" w:rsidP="00490749">
      <w:pPr>
        <w:tabs>
          <w:tab w:val="left" w:pos="2268"/>
          <w:tab w:val="left" w:pos="6248"/>
        </w:tabs>
        <w:spacing w:after="0" w:line="240" w:lineRule="auto"/>
        <w:ind w:left="566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к р</w:t>
      </w:r>
      <w:r w:rsidRPr="00DA6970">
        <w:rPr>
          <w:rFonts w:ascii="Times New Roman" w:eastAsia="Times New Roman" w:hAnsi="Times New Roman"/>
          <w:sz w:val="24"/>
          <w:szCs w:val="24"/>
          <w:lang w:eastAsia="ru-RU"/>
        </w:rPr>
        <w:t>ешени</w:t>
      </w:r>
      <w:r>
        <w:rPr>
          <w:rFonts w:ascii="Times New Roman" w:eastAsia="Times New Roman" w:hAnsi="Times New Roman"/>
          <w:sz w:val="24"/>
          <w:szCs w:val="24"/>
          <w:lang w:eastAsia="ru-RU"/>
        </w:rPr>
        <w:t>ю</w:t>
      </w:r>
      <w:r w:rsidRPr="00DA6970">
        <w:rPr>
          <w:rFonts w:ascii="Times New Roman" w:eastAsia="Times New Roman" w:hAnsi="Times New Roman"/>
          <w:sz w:val="24"/>
          <w:szCs w:val="24"/>
          <w:lang w:eastAsia="ru-RU"/>
        </w:rPr>
        <w:t xml:space="preserve"> Правления</w:t>
      </w:r>
    </w:p>
    <w:p w14:paraId="66539D02" w14:textId="77777777" w:rsidR="00490749" w:rsidRPr="00DA6970" w:rsidRDefault="00490749" w:rsidP="00490749">
      <w:pPr>
        <w:tabs>
          <w:tab w:val="left" w:pos="2268"/>
          <w:tab w:val="left" w:pos="62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АО «НК «Казахстан инжиниринг»</w:t>
      </w:r>
    </w:p>
    <w:p w14:paraId="30BB3EDA" w14:textId="77777777" w:rsidR="00490749" w:rsidRPr="00DA6970" w:rsidRDefault="00490749" w:rsidP="00490749">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от «</w:t>
      </w:r>
      <w:r>
        <w:rPr>
          <w:rFonts w:ascii="Times New Roman" w:eastAsia="Times New Roman" w:hAnsi="Times New Roman"/>
          <w:sz w:val="24"/>
          <w:szCs w:val="24"/>
          <w:lang w:eastAsia="ru-RU"/>
        </w:rPr>
        <w:t>27</w:t>
      </w:r>
      <w:r w:rsidRPr="00DA6970">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декабря </w:t>
      </w:r>
      <w:r w:rsidRPr="00DA6970">
        <w:rPr>
          <w:rFonts w:ascii="Times New Roman" w:eastAsia="Times New Roman" w:hAnsi="Times New Roman"/>
          <w:sz w:val="24"/>
          <w:szCs w:val="24"/>
          <w:lang w:eastAsia="ru-RU"/>
        </w:rPr>
        <w:t>20</w:t>
      </w:r>
      <w:r>
        <w:rPr>
          <w:rFonts w:ascii="Times New Roman" w:eastAsia="Times New Roman" w:hAnsi="Times New Roman"/>
          <w:sz w:val="24"/>
          <w:szCs w:val="24"/>
          <w:lang w:eastAsia="ru-RU"/>
        </w:rPr>
        <w:t>18 года</w:t>
      </w:r>
      <w:r w:rsidRPr="00DA6970">
        <w:rPr>
          <w:rFonts w:ascii="Times New Roman" w:eastAsia="Times New Roman" w:hAnsi="Times New Roman"/>
          <w:sz w:val="24"/>
          <w:szCs w:val="24"/>
          <w:lang w:eastAsia="ru-RU"/>
        </w:rPr>
        <w:t xml:space="preserve"> </w:t>
      </w:r>
    </w:p>
    <w:p w14:paraId="1A6704F8" w14:textId="77777777" w:rsidR="00490749" w:rsidRPr="00DA6970" w:rsidRDefault="00490749" w:rsidP="00490749">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токол № </w:t>
      </w:r>
      <w:r>
        <w:rPr>
          <w:rFonts w:ascii="Times New Roman" w:eastAsia="Times New Roman" w:hAnsi="Times New Roman"/>
          <w:sz w:val="24"/>
          <w:szCs w:val="24"/>
          <w:lang w:eastAsia="ru-RU"/>
        </w:rPr>
        <w:t>03-5-32</w:t>
      </w:r>
      <w:r w:rsidRPr="00DA6970">
        <w:rPr>
          <w:rFonts w:ascii="Times New Roman" w:eastAsia="Times New Roman" w:hAnsi="Times New Roman"/>
          <w:sz w:val="24"/>
          <w:szCs w:val="24"/>
          <w:lang w:eastAsia="ru-RU"/>
        </w:rPr>
        <w:t>)</w:t>
      </w:r>
    </w:p>
    <w:p w14:paraId="48A0CB28" w14:textId="6E51BCE0" w:rsidR="00490749" w:rsidRDefault="00490749" w:rsidP="00490749">
      <w:pPr>
        <w:tabs>
          <w:tab w:val="left" w:pos="6248"/>
          <w:tab w:val="left" w:pos="6762"/>
        </w:tabs>
        <w:spacing w:after="0" w:line="240" w:lineRule="auto"/>
        <w:ind w:left="5664"/>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w:t>
      </w:r>
    </w:p>
    <w:p w14:paraId="12A36078" w14:textId="54151A5A" w:rsidR="004846FC" w:rsidRPr="00FB2976" w:rsidRDefault="004846FC" w:rsidP="00490749">
      <w:pPr>
        <w:tabs>
          <w:tab w:val="left" w:pos="6248"/>
          <w:tab w:val="left" w:pos="6762"/>
        </w:tabs>
        <w:spacing w:after="0" w:line="240" w:lineRule="auto"/>
        <w:ind w:left="5664"/>
        <w:jc w:val="both"/>
        <w:rPr>
          <w:rFonts w:ascii="Times New Roman" w:eastAsia="Times New Roman" w:hAnsi="Times New Roman"/>
          <w:sz w:val="24"/>
          <w:szCs w:val="24"/>
          <w:lang w:eastAsia="ru-RU"/>
        </w:rPr>
      </w:pPr>
      <w:r w:rsidRPr="00FB2976">
        <w:rPr>
          <w:rFonts w:ascii="Times New Roman" w:eastAsia="Times New Roman" w:hAnsi="Times New Roman"/>
          <w:sz w:val="24"/>
          <w:szCs w:val="24"/>
          <w:lang w:eastAsia="ru-RU"/>
        </w:rPr>
        <w:t>«Утверждена»</w:t>
      </w:r>
    </w:p>
    <w:p w14:paraId="20B888B4" w14:textId="57DD7A5C" w:rsidR="004846FC" w:rsidRPr="00DA6970" w:rsidRDefault="00FB2976" w:rsidP="00741F67">
      <w:pPr>
        <w:tabs>
          <w:tab w:val="left" w:pos="2268"/>
          <w:tab w:val="left" w:pos="6248"/>
        </w:tabs>
        <w:spacing w:after="0" w:line="240" w:lineRule="auto"/>
        <w:ind w:left="566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w:t>
      </w:r>
      <w:r w:rsidR="004846FC" w:rsidRPr="00DA6970">
        <w:rPr>
          <w:rFonts w:ascii="Times New Roman" w:eastAsia="Times New Roman" w:hAnsi="Times New Roman"/>
          <w:sz w:val="24"/>
          <w:szCs w:val="24"/>
          <w:lang w:eastAsia="ru-RU"/>
        </w:rPr>
        <w:t>ешением Правления</w:t>
      </w:r>
    </w:p>
    <w:p w14:paraId="62612234" w14:textId="77777777" w:rsidR="004846FC" w:rsidRPr="00DA6970" w:rsidRDefault="004846FC" w:rsidP="00741F67">
      <w:pPr>
        <w:tabs>
          <w:tab w:val="left" w:pos="2268"/>
          <w:tab w:val="left" w:pos="62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АО «НК «Казахстан инжиниринг»</w:t>
      </w:r>
    </w:p>
    <w:p w14:paraId="436A034D" w14:textId="50BFF47D" w:rsidR="00741F67" w:rsidRPr="00DA6970" w:rsidRDefault="004846FC" w:rsidP="00741F67">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от «</w:t>
      </w:r>
      <w:r w:rsidR="0078615C">
        <w:rPr>
          <w:rFonts w:ascii="Times New Roman" w:eastAsia="Times New Roman" w:hAnsi="Times New Roman"/>
          <w:sz w:val="24"/>
          <w:szCs w:val="24"/>
          <w:lang w:eastAsia="ru-RU"/>
        </w:rPr>
        <w:t>27</w:t>
      </w:r>
      <w:r w:rsidRPr="00DA6970">
        <w:rPr>
          <w:rFonts w:ascii="Times New Roman" w:eastAsia="Times New Roman" w:hAnsi="Times New Roman"/>
          <w:sz w:val="24"/>
          <w:szCs w:val="24"/>
          <w:lang w:eastAsia="ru-RU"/>
        </w:rPr>
        <w:t xml:space="preserve">» </w:t>
      </w:r>
      <w:r w:rsidR="0078615C">
        <w:rPr>
          <w:rFonts w:ascii="Times New Roman" w:eastAsia="Times New Roman" w:hAnsi="Times New Roman"/>
          <w:sz w:val="24"/>
          <w:szCs w:val="24"/>
          <w:lang w:eastAsia="ru-RU"/>
        </w:rPr>
        <w:t xml:space="preserve">декабря </w:t>
      </w:r>
      <w:r w:rsidRPr="00DA6970">
        <w:rPr>
          <w:rFonts w:ascii="Times New Roman" w:eastAsia="Times New Roman" w:hAnsi="Times New Roman"/>
          <w:sz w:val="24"/>
          <w:szCs w:val="24"/>
          <w:lang w:eastAsia="ru-RU"/>
        </w:rPr>
        <w:t>20</w:t>
      </w:r>
      <w:r w:rsidR="0078615C">
        <w:rPr>
          <w:rFonts w:ascii="Times New Roman" w:eastAsia="Times New Roman" w:hAnsi="Times New Roman"/>
          <w:sz w:val="24"/>
          <w:szCs w:val="24"/>
          <w:lang w:eastAsia="ru-RU"/>
        </w:rPr>
        <w:t>18 года</w:t>
      </w:r>
      <w:r w:rsidRPr="00DA6970">
        <w:rPr>
          <w:rFonts w:ascii="Times New Roman" w:eastAsia="Times New Roman" w:hAnsi="Times New Roman"/>
          <w:sz w:val="24"/>
          <w:szCs w:val="24"/>
          <w:lang w:eastAsia="ru-RU"/>
        </w:rPr>
        <w:t xml:space="preserve"> </w:t>
      </w:r>
    </w:p>
    <w:p w14:paraId="550D75B7" w14:textId="13CEE79C" w:rsidR="004846FC" w:rsidRPr="00DA6970" w:rsidRDefault="004846FC" w:rsidP="00741F67">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токол № </w:t>
      </w:r>
      <w:r w:rsidR="0078615C">
        <w:rPr>
          <w:rFonts w:ascii="Times New Roman" w:eastAsia="Times New Roman" w:hAnsi="Times New Roman"/>
          <w:sz w:val="24"/>
          <w:szCs w:val="24"/>
          <w:lang w:eastAsia="ru-RU"/>
        </w:rPr>
        <w:t>03-5-32</w:t>
      </w:r>
      <w:r w:rsidRPr="00DA6970">
        <w:rPr>
          <w:rFonts w:ascii="Times New Roman" w:eastAsia="Times New Roman" w:hAnsi="Times New Roman"/>
          <w:sz w:val="24"/>
          <w:szCs w:val="24"/>
          <w:lang w:eastAsia="ru-RU"/>
        </w:rPr>
        <w:t>)</w:t>
      </w:r>
    </w:p>
    <w:p w14:paraId="0069D808" w14:textId="77777777" w:rsidR="004846FC" w:rsidRPr="00DA6970" w:rsidRDefault="004846FC" w:rsidP="004846FC">
      <w:pPr>
        <w:spacing w:after="0" w:line="240" w:lineRule="auto"/>
        <w:ind w:firstLine="567"/>
        <w:rPr>
          <w:rFonts w:ascii="Times New Roman" w:eastAsia="Times New Roman" w:hAnsi="Times New Roman"/>
          <w:sz w:val="24"/>
          <w:szCs w:val="24"/>
          <w:lang w:eastAsia="ru-RU"/>
        </w:rPr>
      </w:pPr>
      <w:r w:rsidRPr="00DA6970">
        <w:rPr>
          <w:rFonts w:ascii="Times New Roman" w:eastAsia="Times New Roman" w:hAnsi="Times New Roman"/>
          <w:bCs/>
          <w:color w:val="000000"/>
          <w:sz w:val="24"/>
          <w:szCs w:val="24"/>
          <w:lang w:eastAsia="ru-RU"/>
        </w:rPr>
        <w:t xml:space="preserve">                      </w:t>
      </w:r>
    </w:p>
    <w:p w14:paraId="7791699E" w14:textId="77777777" w:rsidR="004846FC" w:rsidRPr="00DA6970" w:rsidRDefault="004846FC" w:rsidP="004846FC">
      <w:pPr>
        <w:spacing w:after="0" w:line="240" w:lineRule="auto"/>
        <w:ind w:firstLine="567"/>
        <w:jc w:val="both"/>
        <w:rPr>
          <w:rFonts w:ascii="Times New Roman" w:eastAsia="Times New Roman" w:hAnsi="Times New Roman"/>
          <w:b/>
          <w:sz w:val="24"/>
          <w:szCs w:val="24"/>
          <w:lang w:eastAsia="ru-RU"/>
        </w:rPr>
      </w:pPr>
    </w:p>
    <w:p w14:paraId="208DD3E1" w14:textId="77777777" w:rsidR="0031644E" w:rsidRPr="00DA6970" w:rsidRDefault="00F36F04" w:rsidP="005452AE">
      <w:pPr>
        <w:tabs>
          <w:tab w:val="left" w:pos="6248"/>
          <w:tab w:val="left" w:pos="6762"/>
        </w:tabs>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bCs/>
          <w:color w:val="000000"/>
          <w:sz w:val="24"/>
          <w:szCs w:val="24"/>
          <w:lang w:eastAsia="ru-RU"/>
        </w:rPr>
        <w:t xml:space="preserve">                      </w:t>
      </w:r>
    </w:p>
    <w:p w14:paraId="7C061BCD"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1165891A"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7F496735"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09F5D1C4"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50C7CF1E" w14:textId="77777777" w:rsidR="00490749" w:rsidRPr="00DA6970" w:rsidRDefault="00490749"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367D0A18"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D54FE1F" w14:textId="77777777" w:rsidR="00CD00E1" w:rsidRPr="00DA6970" w:rsidRDefault="00CD00E1" w:rsidP="00BC2286">
      <w:pPr>
        <w:spacing w:before="120" w:after="120" w:line="240" w:lineRule="auto"/>
        <w:ind w:firstLine="567"/>
        <w:jc w:val="center"/>
        <w:rPr>
          <w:rFonts w:ascii="Times New Roman" w:eastAsia="Times New Roman" w:hAnsi="Times New Roman"/>
          <w:b/>
          <w:bCs/>
          <w:color w:val="000000"/>
          <w:sz w:val="32"/>
          <w:szCs w:val="32"/>
          <w:lang w:eastAsia="ru-RU"/>
        </w:rPr>
      </w:pPr>
    </w:p>
    <w:p w14:paraId="60A5A4F4" w14:textId="77777777" w:rsidR="0031644E" w:rsidRPr="00DA6970" w:rsidRDefault="007A2DB8" w:rsidP="00BC2286">
      <w:pPr>
        <w:spacing w:before="120" w:after="120" w:line="240" w:lineRule="auto"/>
        <w:ind w:firstLine="567"/>
        <w:jc w:val="center"/>
        <w:rPr>
          <w:rFonts w:ascii="Times New Roman" w:eastAsia="Times New Roman" w:hAnsi="Times New Roman"/>
          <w:b/>
          <w:bCs/>
          <w:color w:val="000000"/>
          <w:sz w:val="32"/>
          <w:szCs w:val="32"/>
          <w:lang w:eastAsia="ru-RU"/>
        </w:rPr>
      </w:pPr>
      <w:r w:rsidRPr="00DA6970">
        <w:rPr>
          <w:rFonts w:ascii="Times New Roman" w:eastAsia="Times New Roman" w:hAnsi="Times New Roman"/>
          <w:b/>
          <w:bCs/>
          <w:color w:val="000000"/>
          <w:sz w:val="32"/>
          <w:szCs w:val="32"/>
          <w:lang w:eastAsia="ru-RU"/>
        </w:rPr>
        <w:t>КОНКУРСН</w:t>
      </w:r>
      <w:r w:rsidR="00C10E66" w:rsidRPr="00DA6970">
        <w:rPr>
          <w:rFonts w:ascii="Times New Roman" w:eastAsia="Times New Roman" w:hAnsi="Times New Roman"/>
          <w:b/>
          <w:bCs/>
          <w:color w:val="000000"/>
          <w:sz w:val="32"/>
          <w:szCs w:val="32"/>
          <w:lang w:eastAsia="ru-RU"/>
        </w:rPr>
        <w:t>АЯ</w:t>
      </w:r>
      <w:r w:rsidRPr="00DA6970">
        <w:rPr>
          <w:rFonts w:ascii="Times New Roman" w:eastAsia="Times New Roman" w:hAnsi="Times New Roman"/>
          <w:b/>
          <w:bCs/>
          <w:color w:val="000000"/>
          <w:sz w:val="32"/>
          <w:szCs w:val="32"/>
          <w:lang w:eastAsia="ru-RU"/>
        </w:rPr>
        <w:t xml:space="preserve"> Д</w:t>
      </w:r>
      <w:r w:rsidR="0031644E" w:rsidRPr="00DA6970">
        <w:rPr>
          <w:rFonts w:ascii="Times New Roman" w:eastAsia="Times New Roman" w:hAnsi="Times New Roman"/>
          <w:b/>
          <w:bCs/>
          <w:color w:val="000000"/>
          <w:sz w:val="32"/>
          <w:szCs w:val="32"/>
          <w:lang w:eastAsia="ru-RU"/>
        </w:rPr>
        <w:t>ОКУМЕНТАЦИ</w:t>
      </w:r>
      <w:r w:rsidR="00C10E66" w:rsidRPr="00DA6970">
        <w:rPr>
          <w:rFonts w:ascii="Times New Roman" w:eastAsia="Times New Roman" w:hAnsi="Times New Roman"/>
          <w:b/>
          <w:bCs/>
          <w:color w:val="000000"/>
          <w:sz w:val="32"/>
          <w:szCs w:val="32"/>
          <w:lang w:eastAsia="ru-RU"/>
        </w:rPr>
        <w:t>Я</w:t>
      </w:r>
    </w:p>
    <w:p w14:paraId="4DB61F99" w14:textId="09932671" w:rsidR="006A0E9D" w:rsidRDefault="007A2DB8" w:rsidP="000214E8">
      <w:pPr>
        <w:spacing w:after="0" w:line="240" w:lineRule="auto"/>
        <w:ind w:firstLine="567"/>
        <w:jc w:val="center"/>
        <w:rPr>
          <w:rFonts w:ascii="Times New Roman" w:eastAsia="Times New Roman" w:hAnsi="Times New Roman"/>
          <w:b/>
          <w:bCs/>
          <w:color w:val="000000"/>
          <w:sz w:val="32"/>
          <w:szCs w:val="32"/>
          <w:lang w:eastAsia="ru-RU"/>
        </w:rPr>
      </w:pPr>
      <w:r w:rsidRPr="00DA6970">
        <w:rPr>
          <w:rFonts w:ascii="Times New Roman" w:eastAsia="Times New Roman" w:hAnsi="Times New Roman"/>
          <w:b/>
          <w:bCs/>
          <w:color w:val="000000"/>
          <w:sz w:val="32"/>
          <w:szCs w:val="32"/>
          <w:lang w:eastAsia="ru-RU"/>
        </w:rPr>
        <w:t xml:space="preserve">по реализации </w:t>
      </w:r>
      <w:r w:rsidR="00BF55C1" w:rsidRPr="00DA6970">
        <w:rPr>
          <w:rFonts w:ascii="Times New Roman" w:eastAsia="Times New Roman" w:hAnsi="Times New Roman"/>
          <w:b/>
          <w:bCs/>
          <w:color w:val="000000"/>
          <w:sz w:val="32"/>
          <w:szCs w:val="32"/>
          <w:lang w:eastAsia="ru-RU"/>
        </w:rPr>
        <w:t>51</w:t>
      </w:r>
      <w:r w:rsidR="009347AB" w:rsidRPr="00DA6970">
        <w:rPr>
          <w:rFonts w:ascii="Times New Roman" w:eastAsia="Times New Roman" w:hAnsi="Times New Roman"/>
          <w:b/>
          <w:bCs/>
          <w:color w:val="000000"/>
          <w:sz w:val="32"/>
          <w:szCs w:val="32"/>
          <w:lang w:eastAsia="ru-RU"/>
        </w:rPr>
        <w:t xml:space="preserve"> </w:t>
      </w:r>
      <w:r w:rsidR="00BF55C1" w:rsidRPr="00DA6970">
        <w:rPr>
          <w:rFonts w:ascii="Times New Roman" w:eastAsia="Times New Roman" w:hAnsi="Times New Roman"/>
          <w:b/>
          <w:bCs/>
          <w:color w:val="000000"/>
          <w:sz w:val="32"/>
          <w:szCs w:val="32"/>
          <w:lang w:eastAsia="ru-RU"/>
        </w:rPr>
        <w:t xml:space="preserve">% простых акций </w:t>
      </w:r>
      <w:r w:rsidR="00741F67" w:rsidRPr="00DA6970">
        <w:rPr>
          <w:rFonts w:ascii="Times New Roman" w:eastAsia="Times New Roman" w:hAnsi="Times New Roman"/>
          <w:b/>
          <w:bCs/>
          <w:color w:val="000000"/>
          <w:sz w:val="32"/>
          <w:szCs w:val="32"/>
          <w:lang w:eastAsia="ru-RU"/>
        </w:rPr>
        <w:br/>
      </w:r>
      <w:r w:rsidR="009761A1" w:rsidRPr="00DA6970">
        <w:rPr>
          <w:rFonts w:ascii="Times New Roman" w:eastAsia="Times New Roman" w:hAnsi="Times New Roman"/>
          <w:b/>
          <w:bCs/>
          <w:color w:val="000000"/>
          <w:sz w:val="32"/>
          <w:szCs w:val="32"/>
          <w:lang w:eastAsia="ru-RU"/>
        </w:rPr>
        <w:t>АО «</w:t>
      </w:r>
      <w:r w:rsidR="00261033" w:rsidRPr="00DA6970">
        <w:rPr>
          <w:rFonts w:ascii="Times New Roman" w:eastAsia="Times New Roman" w:hAnsi="Times New Roman"/>
          <w:b/>
          <w:bCs/>
          <w:color w:val="000000"/>
          <w:sz w:val="32"/>
          <w:szCs w:val="32"/>
          <w:lang w:eastAsia="ru-RU"/>
        </w:rPr>
        <w:t>Машиностроительный завод им. С.М. Кирова</w:t>
      </w:r>
      <w:r w:rsidR="009761A1" w:rsidRPr="00DA6970">
        <w:rPr>
          <w:rFonts w:ascii="Times New Roman" w:eastAsia="Times New Roman" w:hAnsi="Times New Roman"/>
          <w:b/>
          <w:bCs/>
          <w:color w:val="000000"/>
          <w:sz w:val="32"/>
          <w:szCs w:val="32"/>
          <w:lang w:eastAsia="ru-RU"/>
        </w:rPr>
        <w:t>»</w:t>
      </w:r>
      <w:r w:rsidR="002E206E">
        <w:rPr>
          <w:rFonts w:ascii="Times New Roman" w:eastAsia="Times New Roman" w:hAnsi="Times New Roman"/>
          <w:b/>
          <w:bCs/>
          <w:color w:val="000000"/>
          <w:sz w:val="32"/>
          <w:szCs w:val="32"/>
          <w:lang w:eastAsia="ru-RU"/>
        </w:rPr>
        <w:t xml:space="preserve">, принадлежащих АО «НК «Казахстан инжиниринг» </w:t>
      </w:r>
      <w:r w:rsidR="002E206E">
        <w:rPr>
          <w:rFonts w:ascii="Times New Roman" w:eastAsia="Times New Roman" w:hAnsi="Times New Roman"/>
          <w:b/>
          <w:bCs/>
          <w:color w:val="000000"/>
          <w:sz w:val="32"/>
          <w:szCs w:val="32"/>
          <w:lang w:eastAsia="ru-RU"/>
        </w:rPr>
        <w:br/>
        <w:t>на праве собственности</w:t>
      </w:r>
    </w:p>
    <w:p w14:paraId="3A8F0E68" w14:textId="77777777" w:rsidR="006A0E9D" w:rsidRPr="006A0E9D" w:rsidRDefault="006A0E9D" w:rsidP="006A0E9D">
      <w:pPr>
        <w:rPr>
          <w:rFonts w:ascii="Times New Roman" w:eastAsia="Times New Roman" w:hAnsi="Times New Roman"/>
          <w:sz w:val="32"/>
          <w:szCs w:val="32"/>
          <w:lang w:eastAsia="ru-RU"/>
        </w:rPr>
      </w:pPr>
    </w:p>
    <w:p w14:paraId="3578A37F" w14:textId="77777777" w:rsidR="006A0E9D" w:rsidRPr="006A0E9D" w:rsidRDefault="006A0E9D" w:rsidP="006A0E9D">
      <w:pPr>
        <w:rPr>
          <w:rFonts w:ascii="Times New Roman" w:eastAsia="Times New Roman" w:hAnsi="Times New Roman"/>
          <w:sz w:val="32"/>
          <w:szCs w:val="32"/>
          <w:lang w:eastAsia="ru-RU"/>
        </w:rPr>
      </w:pPr>
    </w:p>
    <w:p w14:paraId="594D6B3A" w14:textId="77777777" w:rsidR="006A0E9D" w:rsidRPr="006A0E9D" w:rsidRDefault="006A0E9D" w:rsidP="006A0E9D">
      <w:pPr>
        <w:rPr>
          <w:rFonts w:ascii="Times New Roman" w:eastAsia="Times New Roman" w:hAnsi="Times New Roman"/>
          <w:sz w:val="32"/>
          <w:szCs w:val="32"/>
          <w:lang w:eastAsia="ru-RU"/>
        </w:rPr>
      </w:pPr>
    </w:p>
    <w:p w14:paraId="3EBCE786" w14:textId="77777777" w:rsidR="006A0E9D" w:rsidRPr="006A0E9D" w:rsidRDefault="006A0E9D" w:rsidP="006A0E9D">
      <w:pPr>
        <w:rPr>
          <w:rFonts w:ascii="Times New Roman" w:eastAsia="Times New Roman" w:hAnsi="Times New Roman"/>
          <w:sz w:val="32"/>
          <w:szCs w:val="32"/>
          <w:lang w:eastAsia="ru-RU"/>
        </w:rPr>
      </w:pPr>
    </w:p>
    <w:p w14:paraId="6C1C4B6A" w14:textId="77777777" w:rsidR="006A0E9D" w:rsidRPr="006A0E9D" w:rsidRDefault="006A0E9D" w:rsidP="006A0E9D">
      <w:pPr>
        <w:rPr>
          <w:rFonts w:ascii="Times New Roman" w:eastAsia="Times New Roman" w:hAnsi="Times New Roman"/>
          <w:sz w:val="32"/>
          <w:szCs w:val="32"/>
          <w:lang w:eastAsia="ru-RU"/>
        </w:rPr>
      </w:pPr>
    </w:p>
    <w:p w14:paraId="79019246" w14:textId="77777777" w:rsidR="006A0E9D" w:rsidRPr="006A0E9D" w:rsidRDefault="006A0E9D" w:rsidP="006A0E9D">
      <w:pPr>
        <w:rPr>
          <w:rFonts w:ascii="Times New Roman" w:eastAsia="Times New Roman" w:hAnsi="Times New Roman"/>
          <w:sz w:val="32"/>
          <w:szCs w:val="32"/>
          <w:lang w:eastAsia="ru-RU"/>
        </w:rPr>
      </w:pPr>
    </w:p>
    <w:p w14:paraId="0860C241" w14:textId="77777777" w:rsidR="006A0E9D" w:rsidRPr="006A0E9D" w:rsidRDefault="006A0E9D" w:rsidP="006A0E9D">
      <w:pPr>
        <w:rPr>
          <w:rFonts w:ascii="Times New Roman" w:eastAsia="Times New Roman" w:hAnsi="Times New Roman"/>
          <w:sz w:val="32"/>
          <w:szCs w:val="32"/>
          <w:lang w:eastAsia="ru-RU"/>
        </w:rPr>
      </w:pPr>
    </w:p>
    <w:p w14:paraId="0929B7C8" w14:textId="77777777" w:rsidR="006A0E9D" w:rsidRPr="006A0E9D" w:rsidRDefault="006A0E9D" w:rsidP="006A0E9D">
      <w:pPr>
        <w:rPr>
          <w:rFonts w:ascii="Times New Roman" w:eastAsia="Times New Roman" w:hAnsi="Times New Roman"/>
          <w:sz w:val="32"/>
          <w:szCs w:val="32"/>
          <w:lang w:eastAsia="ru-RU"/>
        </w:rPr>
      </w:pPr>
    </w:p>
    <w:p w14:paraId="53E823AF" w14:textId="77777777" w:rsidR="006A0E9D" w:rsidRPr="006A0E9D" w:rsidRDefault="006A0E9D" w:rsidP="006A0E9D">
      <w:pPr>
        <w:rPr>
          <w:rFonts w:ascii="Times New Roman" w:eastAsia="Times New Roman" w:hAnsi="Times New Roman"/>
          <w:sz w:val="32"/>
          <w:szCs w:val="32"/>
          <w:lang w:eastAsia="ru-RU"/>
        </w:rPr>
      </w:pPr>
    </w:p>
    <w:p w14:paraId="6D367F49" w14:textId="0BADCAE7" w:rsidR="006A0E9D" w:rsidRDefault="006A0E9D" w:rsidP="006A0E9D">
      <w:pPr>
        <w:rPr>
          <w:rFonts w:ascii="Times New Roman" w:eastAsia="Times New Roman" w:hAnsi="Times New Roman"/>
          <w:sz w:val="32"/>
          <w:szCs w:val="32"/>
          <w:lang w:eastAsia="ru-RU"/>
        </w:rPr>
      </w:pPr>
    </w:p>
    <w:p w14:paraId="254DC54E" w14:textId="425FD40B" w:rsidR="00C576BA" w:rsidRPr="006A0E9D" w:rsidRDefault="00C576BA" w:rsidP="006A0E9D">
      <w:pPr>
        <w:tabs>
          <w:tab w:val="left" w:pos="2940"/>
        </w:tabs>
        <w:rPr>
          <w:rFonts w:ascii="Times New Roman" w:eastAsia="Times New Roman" w:hAnsi="Times New Roman"/>
          <w:sz w:val="32"/>
          <w:szCs w:val="32"/>
          <w:lang w:eastAsia="ru-RU"/>
        </w:rPr>
      </w:pPr>
    </w:p>
    <w:p w14:paraId="5EE70D31" w14:textId="77777777" w:rsidR="00BC2286" w:rsidRPr="00DA6970" w:rsidRDefault="00BC2286" w:rsidP="00CD00E1">
      <w:pPr>
        <w:pageBreakBefore/>
        <w:spacing w:before="120" w:after="120" w:line="240" w:lineRule="auto"/>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14:paraId="60F1FE1F" w14:textId="77777777" w:rsidR="00CD00E1" w:rsidRPr="00DA6970" w:rsidRDefault="00CD00E1" w:rsidP="00BC2286">
      <w:pPr>
        <w:spacing w:before="120" w:after="120" w:line="240" w:lineRule="auto"/>
        <w:jc w:val="both"/>
        <w:rPr>
          <w:rFonts w:ascii="Times New Roman" w:eastAsia="Times New Roman" w:hAnsi="Times New Roman"/>
          <w:sz w:val="24"/>
          <w:szCs w:val="24"/>
          <w:lang w:eastAsia="ru-RU"/>
        </w:rPr>
      </w:pPr>
      <w:r w:rsidRPr="00DA6970">
        <w:rPr>
          <w:rFonts w:ascii="Times New Roman" w:eastAsia="Times New Roman" w:hAnsi="Times New Roman"/>
          <w:i/>
          <w:sz w:val="24"/>
          <w:szCs w:val="24"/>
          <w:lang w:eastAsia="ru-RU"/>
        </w:rPr>
        <w:t xml:space="preserve">Конкурсная документация </w:t>
      </w:r>
      <w:r w:rsidRPr="00DA6970">
        <w:rPr>
          <w:rFonts w:ascii="Times New Roman" w:eastAsia="Times New Roman" w:hAnsi="Times New Roman"/>
          <w:sz w:val="24"/>
          <w:szCs w:val="24"/>
          <w:lang w:eastAsia="ru-RU"/>
        </w:rPr>
        <w:t xml:space="preserve">– настоящая конкурсная документация; </w:t>
      </w:r>
    </w:p>
    <w:p w14:paraId="3EAEC5A0" w14:textId="77777777" w:rsidR="00BC2286" w:rsidRPr="00DA6970" w:rsidRDefault="00BC2286"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i/>
          <w:sz w:val="24"/>
          <w:szCs w:val="24"/>
          <w:lang w:eastAsia="ru-RU"/>
        </w:rPr>
        <w:t>Правила</w:t>
      </w:r>
      <w:r w:rsidRPr="00DA6970">
        <w:rPr>
          <w:rFonts w:ascii="Times New Roman" w:eastAsia="Times New Roman" w:hAnsi="Times New Roman"/>
          <w:sz w:val="24"/>
          <w:szCs w:val="24"/>
          <w:lang w:eastAsia="ru-RU"/>
        </w:rPr>
        <w:t xml:space="preserve"> - </w:t>
      </w:r>
      <w:r w:rsidR="00261033" w:rsidRPr="00DA6970">
        <w:rPr>
          <w:rFonts w:ascii="Times New Roman" w:eastAsia="Times New Roman" w:hAnsi="Times New Roman"/>
          <w:bCs/>
          <w:sz w:val="24"/>
          <w:szCs w:val="24"/>
          <w:lang w:eastAsia="ru-RU"/>
        </w:rPr>
        <w:t>Правила реализации, реструктуризации активов АО «НК «Казахстан инжиниринг», утвержденные решением Совета директоров АО «НК «Казахстан инжиниринг» от 15 октября 2018 года (протокол № 6)</w:t>
      </w:r>
      <w:r w:rsidRPr="00DA6970">
        <w:rPr>
          <w:rFonts w:ascii="Times New Roman" w:eastAsia="Times New Roman" w:hAnsi="Times New Roman"/>
          <w:bCs/>
          <w:sz w:val="24"/>
          <w:szCs w:val="24"/>
          <w:lang w:eastAsia="ru-RU"/>
        </w:rPr>
        <w:t>;</w:t>
      </w:r>
    </w:p>
    <w:p w14:paraId="51E06736" w14:textId="77777777" w:rsidR="00A3003A" w:rsidRPr="00DA6970" w:rsidRDefault="00253D94"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К</w:t>
      </w:r>
      <w:r w:rsidR="003B2A64" w:rsidRPr="00DA6970">
        <w:rPr>
          <w:rFonts w:ascii="Times New Roman" w:eastAsia="Times New Roman" w:hAnsi="Times New Roman"/>
          <w:bCs/>
          <w:i/>
          <w:sz w:val="24"/>
          <w:szCs w:val="24"/>
          <w:lang w:eastAsia="ru-RU"/>
        </w:rPr>
        <w:t xml:space="preserve">омпания </w:t>
      </w:r>
      <w:r w:rsidR="000214E8" w:rsidRPr="00DA6970">
        <w:rPr>
          <w:rFonts w:ascii="Times New Roman" w:eastAsia="Times New Roman" w:hAnsi="Times New Roman"/>
          <w:bCs/>
          <w:sz w:val="24"/>
          <w:szCs w:val="24"/>
          <w:lang w:eastAsia="ru-RU"/>
        </w:rPr>
        <w:t>–</w:t>
      </w:r>
      <w:r w:rsidR="00A3003A" w:rsidRPr="00DA6970">
        <w:rPr>
          <w:rFonts w:ascii="Times New Roman" w:eastAsia="Times New Roman" w:hAnsi="Times New Roman"/>
          <w:bCs/>
          <w:sz w:val="24"/>
          <w:szCs w:val="24"/>
          <w:lang w:eastAsia="ru-RU"/>
        </w:rPr>
        <w:t xml:space="preserve"> </w:t>
      </w:r>
      <w:r w:rsidR="000214E8" w:rsidRPr="00DA6970">
        <w:rPr>
          <w:rFonts w:ascii="Times New Roman" w:eastAsia="Times New Roman" w:hAnsi="Times New Roman"/>
          <w:bCs/>
          <w:sz w:val="24"/>
          <w:szCs w:val="24"/>
          <w:lang w:eastAsia="ru-RU"/>
        </w:rPr>
        <w:t>акционерное общество</w:t>
      </w:r>
      <w:r w:rsidR="00A3003A" w:rsidRPr="00DA6970">
        <w:rPr>
          <w:rFonts w:ascii="Times New Roman" w:eastAsia="Times New Roman" w:hAnsi="Times New Roman"/>
          <w:bCs/>
          <w:sz w:val="24"/>
          <w:szCs w:val="24"/>
          <w:lang w:eastAsia="ru-RU"/>
        </w:rPr>
        <w:t xml:space="preserve"> «</w:t>
      </w:r>
      <w:r w:rsidR="000214E8" w:rsidRPr="00DA6970">
        <w:rPr>
          <w:rFonts w:ascii="Times New Roman" w:eastAsia="Times New Roman" w:hAnsi="Times New Roman"/>
          <w:bCs/>
          <w:sz w:val="24"/>
          <w:szCs w:val="24"/>
          <w:lang w:eastAsia="ru-RU"/>
        </w:rPr>
        <w:t>Национальная компания</w:t>
      </w:r>
      <w:r w:rsidRPr="00DA6970">
        <w:rPr>
          <w:rFonts w:ascii="Times New Roman" w:eastAsia="Times New Roman" w:hAnsi="Times New Roman"/>
          <w:bCs/>
          <w:sz w:val="24"/>
          <w:szCs w:val="24"/>
          <w:lang w:eastAsia="ru-RU"/>
        </w:rPr>
        <w:t xml:space="preserve"> «Казахстан инжиниринг</w:t>
      </w:r>
      <w:r w:rsidR="00A3003A" w:rsidRPr="00DA6970">
        <w:rPr>
          <w:rFonts w:ascii="Times New Roman" w:eastAsia="Times New Roman" w:hAnsi="Times New Roman"/>
          <w:bCs/>
          <w:sz w:val="24"/>
          <w:szCs w:val="24"/>
          <w:lang w:eastAsia="ru-RU"/>
        </w:rPr>
        <w:t>»</w:t>
      </w:r>
      <w:r w:rsidR="000214E8" w:rsidRPr="00DA6970">
        <w:rPr>
          <w:rFonts w:ascii="Times New Roman" w:eastAsia="Times New Roman" w:hAnsi="Times New Roman"/>
          <w:bCs/>
          <w:sz w:val="24"/>
          <w:szCs w:val="24"/>
          <w:lang w:eastAsia="ru-RU"/>
        </w:rPr>
        <w:t xml:space="preserve"> </w:t>
      </w:r>
      <w:r w:rsidR="000214E8" w:rsidRPr="00DA6970">
        <w:rPr>
          <w:rFonts w:ascii="Times New Roman" w:eastAsia="Batang" w:hAnsi="Times New Roman"/>
          <w:sz w:val="24"/>
          <w:szCs w:val="24"/>
          <w:lang w:eastAsia="ru-RU"/>
        </w:rPr>
        <w:t>(</w:t>
      </w:r>
      <w:r w:rsidR="000214E8" w:rsidRPr="00DA6970">
        <w:rPr>
          <w:rFonts w:ascii="Times New Roman" w:eastAsia="Batang" w:hAnsi="Times New Roman"/>
          <w:sz w:val="24"/>
          <w:szCs w:val="24"/>
          <w:lang w:val="en-US" w:eastAsia="ru-RU"/>
        </w:rPr>
        <w:t>Kazakhstan</w:t>
      </w:r>
      <w:r w:rsidR="000214E8" w:rsidRPr="00DA6970">
        <w:rPr>
          <w:rFonts w:ascii="Times New Roman" w:eastAsia="Batang" w:hAnsi="Times New Roman"/>
          <w:sz w:val="24"/>
          <w:szCs w:val="24"/>
          <w:lang w:eastAsia="ru-RU"/>
        </w:rPr>
        <w:t xml:space="preserve"> </w:t>
      </w:r>
      <w:r w:rsidR="000214E8" w:rsidRPr="00DA6970">
        <w:rPr>
          <w:rFonts w:ascii="Times New Roman" w:eastAsia="Batang" w:hAnsi="Times New Roman"/>
          <w:sz w:val="24"/>
          <w:szCs w:val="24"/>
          <w:lang w:val="en-US" w:eastAsia="ru-RU"/>
        </w:rPr>
        <w:t>Engineering</w:t>
      </w:r>
      <w:r w:rsidR="000214E8" w:rsidRPr="00DA6970">
        <w:rPr>
          <w:rFonts w:ascii="Times New Roman" w:eastAsia="Batang" w:hAnsi="Times New Roman"/>
          <w:sz w:val="24"/>
          <w:szCs w:val="24"/>
          <w:lang w:eastAsia="ru-RU"/>
        </w:rPr>
        <w:t>)</w:t>
      </w:r>
      <w:r w:rsidR="0079066B" w:rsidRPr="00DA6970">
        <w:rPr>
          <w:rFonts w:ascii="Times New Roman" w:eastAsia="Times New Roman" w:hAnsi="Times New Roman"/>
          <w:bCs/>
          <w:sz w:val="24"/>
          <w:szCs w:val="24"/>
          <w:lang w:eastAsia="ru-RU"/>
        </w:rPr>
        <w:t>;</w:t>
      </w:r>
    </w:p>
    <w:p w14:paraId="28E46586" w14:textId="77777777" w:rsidR="00BC2286" w:rsidRPr="00DA6970" w:rsidRDefault="00BC2286" w:rsidP="009761A1">
      <w:pPr>
        <w:spacing w:before="120" w:after="120" w:line="240" w:lineRule="auto"/>
        <w:rPr>
          <w:rFonts w:ascii="Times New Roman" w:eastAsia="Times New Roman" w:hAnsi="Times New Roman"/>
          <w:bCs/>
          <w:color w:val="000000"/>
          <w:sz w:val="24"/>
          <w:szCs w:val="24"/>
          <w:lang w:eastAsia="ru-RU"/>
        </w:rPr>
      </w:pPr>
      <w:r w:rsidRPr="00DA6970">
        <w:rPr>
          <w:rFonts w:ascii="Times New Roman" w:eastAsia="Times New Roman" w:hAnsi="Times New Roman"/>
          <w:i/>
          <w:sz w:val="24"/>
          <w:szCs w:val="24"/>
          <w:lang w:eastAsia="ru-RU"/>
        </w:rPr>
        <w:t>Актив</w:t>
      </w:r>
      <w:r w:rsidRPr="00DA6970">
        <w:rPr>
          <w:rFonts w:ascii="Times New Roman" w:eastAsia="Times New Roman" w:hAnsi="Times New Roman"/>
          <w:sz w:val="24"/>
          <w:szCs w:val="24"/>
          <w:lang w:eastAsia="ru-RU"/>
        </w:rPr>
        <w:t xml:space="preserve"> </w:t>
      </w:r>
      <w:r w:rsidR="00797030" w:rsidRPr="00DA6970">
        <w:rPr>
          <w:rFonts w:ascii="Times New Roman" w:eastAsia="Times New Roman" w:hAnsi="Times New Roman"/>
          <w:sz w:val="24"/>
          <w:szCs w:val="24"/>
          <w:lang w:eastAsia="ru-RU"/>
        </w:rPr>
        <w:t>–</w:t>
      </w:r>
      <w:r w:rsidRPr="00DA6970">
        <w:rPr>
          <w:rFonts w:ascii="Times New Roman" w:eastAsia="Times New Roman" w:hAnsi="Times New Roman"/>
          <w:sz w:val="24"/>
          <w:szCs w:val="24"/>
          <w:lang w:eastAsia="ru-RU"/>
        </w:rPr>
        <w:t xml:space="preserve"> </w:t>
      </w:r>
      <w:r w:rsidR="00797030" w:rsidRPr="00DA6970">
        <w:rPr>
          <w:rFonts w:ascii="Times New Roman" w:eastAsia="Times New Roman" w:hAnsi="Times New Roman"/>
          <w:bCs/>
          <w:color w:val="000000"/>
          <w:sz w:val="24"/>
          <w:szCs w:val="24"/>
          <w:lang w:eastAsia="ru-RU"/>
        </w:rPr>
        <w:t>акционерное общество</w:t>
      </w:r>
      <w:r w:rsidR="009761A1" w:rsidRPr="00DA6970">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Машиностроительный завод им. С.М. Кирова</w:t>
      </w:r>
      <w:r w:rsidR="009761A1" w:rsidRPr="00DA6970">
        <w:rPr>
          <w:rFonts w:ascii="Times New Roman" w:eastAsia="Times New Roman" w:hAnsi="Times New Roman"/>
          <w:bCs/>
          <w:color w:val="000000"/>
          <w:sz w:val="24"/>
          <w:szCs w:val="24"/>
          <w:lang w:eastAsia="ru-RU"/>
        </w:rPr>
        <w:t>»</w:t>
      </w:r>
      <w:r w:rsidR="008B64E0" w:rsidRPr="00DA6970">
        <w:rPr>
          <w:rFonts w:ascii="Times New Roman" w:eastAsia="Times New Roman" w:hAnsi="Times New Roman"/>
          <w:sz w:val="24"/>
          <w:szCs w:val="24"/>
          <w:lang w:eastAsia="ru-RU"/>
        </w:rPr>
        <w:t>;</w:t>
      </w:r>
    </w:p>
    <w:p w14:paraId="5D179687" w14:textId="77777777" w:rsidR="00AD7A2B" w:rsidRPr="00DA6970" w:rsidRDefault="00442FFD" w:rsidP="00AD7A2B">
      <w:pPr>
        <w:spacing w:before="120" w:after="120" w:line="240" w:lineRule="auto"/>
        <w:jc w:val="both"/>
        <w:rPr>
          <w:rFonts w:ascii="Times New Roman" w:eastAsia="Times New Roman" w:hAnsi="Times New Roman"/>
          <w:sz w:val="24"/>
          <w:szCs w:val="24"/>
          <w:lang w:eastAsia="ru-RU"/>
        </w:rPr>
      </w:pPr>
      <w:r w:rsidRPr="00DA6970">
        <w:rPr>
          <w:rFonts w:ascii="Times New Roman" w:eastAsia="Times New Roman" w:hAnsi="Times New Roman"/>
          <w:i/>
          <w:sz w:val="24"/>
          <w:szCs w:val="24"/>
          <w:lang w:eastAsia="ru-RU"/>
        </w:rPr>
        <w:t xml:space="preserve">Акции </w:t>
      </w:r>
      <w:r w:rsidR="00741867" w:rsidRPr="00DA6970">
        <w:rPr>
          <w:rFonts w:ascii="Times New Roman" w:eastAsia="Times New Roman" w:hAnsi="Times New Roman"/>
          <w:sz w:val="24"/>
          <w:szCs w:val="24"/>
          <w:lang w:eastAsia="ru-RU"/>
        </w:rPr>
        <w:t>–</w:t>
      </w:r>
      <w:r w:rsidRPr="00DA6970">
        <w:rPr>
          <w:rFonts w:ascii="Times New Roman" w:eastAsia="Times New Roman" w:hAnsi="Times New Roman"/>
          <w:sz w:val="24"/>
          <w:szCs w:val="24"/>
          <w:lang w:eastAsia="ru-RU"/>
        </w:rPr>
        <w:t xml:space="preserve"> </w:t>
      </w:r>
      <w:r w:rsidR="00741867" w:rsidRPr="00DA6970">
        <w:rPr>
          <w:rFonts w:ascii="Times New Roman" w:eastAsia="Times New Roman" w:hAnsi="Times New Roman"/>
          <w:sz w:val="24"/>
          <w:szCs w:val="24"/>
          <w:lang w:eastAsia="ru-RU"/>
        </w:rPr>
        <w:t>51% простых</w:t>
      </w:r>
      <w:r w:rsidRPr="00DA6970">
        <w:rPr>
          <w:rFonts w:ascii="Times New Roman" w:eastAsia="Times New Roman" w:hAnsi="Times New Roman"/>
          <w:sz w:val="24"/>
          <w:szCs w:val="24"/>
          <w:lang w:eastAsia="ru-RU"/>
        </w:rPr>
        <w:t xml:space="preserve"> акций Актива</w:t>
      </w:r>
      <w:r w:rsidR="0079066B" w:rsidRPr="00DA6970">
        <w:rPr>
          <w:rFonts w:ascii="Times New Roman" w:eastAsia="Times New Roman" w:hAnsi="Times New Roman"/>
          <w:sz w:val="24"/>
          <w:szCs w:val="24"/>
          <w:lang w:eastAsia="ru-RU"/>
        </w:rPr>
        <w:t>;</w:t>
      </w:r>
      <w:r w:rsidR="00AD7A2B" w:rsidRPr="00DA6970">
        <w:rPr>
          <w:rFonts w:ascii="Times New Roman" w:eastAsia="Times New Roman" w:hAnsi="Times New Roman"/>
          <w:sz w:val="24"/>
          <w:szCs w:val="24"/>
          <w:lang w:eastAsia="ru-RU"/>
        </w:rPr>
        <w:t xml:space="preserve"> </w:t>
      </w:r>
    </w:p>
    <w:p w14:paraId="6CF69281" w14:textId="77777777" w:rsidR="000D0C96" w:rsidRPr="00DA6970" w:rsidRDefault="000D0C96" w:rsidP="000D0C9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Извещение о Конкурсе</w:t>
      </w:r>
      <w:r w:rsidRPr="00DA6970">
        <w:rPr>
          <w:rFonts w:ascii="Times New Roman" w:eastAsia="Times New Roman" w:hAnsi="Times New Roman"/>
          <w:bCs/>
          <w:color w:val="000000"/>
          <w:sz w:val="24"/>
          <w:szCs w:val="24"/>
          <w:lang w:eastAsia="ru-RU"/>
        </w:rPr>
        <w:t xml:space="preserve"> - официальное извещение о проведении Конкурса, размещенное в </w:t>
      </w:r>
      <w:r w:rsidR="00633E1D" w:rsidRPr="00DA6970">
        <w:rPr>
          <w:rFonts w:ascii="Times New Roman" w:hAnsi="Times New Roman"/>
          <w:sz w:val="24"/>
          <w:szCs w:val="24"/>
        </w:rPr>
        <w:t>Республиканских общественно-политических газетах «Ай</w:t>
      </w:r>
      <w:r w:rsidR="00633E1D" w:rsidRPr="00DA6970">
        <w:rPr>
          <w:rFonts w:ascii="Times New Roman" w:hAnsi="Times New Roman"/>
          <w:sz w:val="24"/>
          <w:szCs w:val="24"/>
          <w:lang w:val="kk-KZ"/>
        </w:rPr>
        <w:t>қын</w:t>
      </w:r>
      <w:r w:rsidR="00633E1D" w:rsidRPr="00DA6970">
        <w:rPr>
          <w:rFonts w:ascii="Times New Roman" w:hAnsi="Times New Roman"/>
          <w:sz w:val="24"/>
          <w:szCs w:val="24"/>
        </w:rPr>
        <w:t xml:space="preserve">», «Литер» </w:t>
      </w:r>
      <w:r w:rsidR="00633E1D" w:rsidRPr="00DA6970">
        <w:rPr>
          <w:rStyle w:val="25"/>
          <w:rFonts w:eastAsiaTheme="minorHAnsi"/>
          <w:color w:val="auto"/>
        </w:rPr>
        <w:t xml:space="preserve">и на корпоративном веб-сайте Компании </w:t>
      </w:r>
      <w:r w:rsidR="00633E1D" w:rsidRPr="00DA6970">
        <w:rPr>
          <w:rFonts w:ascii="Times New Roman" w:eastAsia="Times New Roman" w:hAnsi="Times New Roman"/>
          <w:bCs/>
          <w:sz w:val="24"/>
          <w:szCs w:val="24"/>
          <w:lang w:eastAsia="ru-RU"/>
        </w:rPr>
        <w:t>(</w:t>
      </w:r>
      <w:hyperlink r:id="rId9" w:history="1">
        <w:r w:rsidR="00633E1D" w:rsidRPr="00DA6970">
          <w:rPr>
            <w:rStyle w:val="aa"/>
            <w:rFonts w:ascii="Times New Roman" w:eastAsia="Times New Roman" w:hAnsi="Times New Roman"/>
            <w:bCs/>
            <w:color w:val="auto"/>
            <w:sz w:val="24"/>
            <w:szCs w:val="24"/>
            <w:lang w:val="en-US" w:eastAsia="ru-RU"/>
          </w:rPr>
          <w:t>www</w:t>
        </w:r>
        <w:r w:rsidR="00633E1D" w:rsidRPr="00DA6970">
          <w:rPr>
            <w:rStyle w:val="aa"/>
            <w:rFonts w:ascii="Times New Roman" w:eastAsia="Times New Roman" w:hAnsi="Times New Roman"/>
            <w:bCs/>
            <w:color w:val="auto"/>
            <w:sz w:val="24"/>
            <w:szCs w:val="24"/>
            <w:lang w:eastAsia="ru-RU"/>
          </w:rPr>
          <w:t>.</w:t>
        </w:r>
        <w:r w:rsidR="00633E1D" w:rsidRPr="00DA6970">
          <w:rPr>
            <w:rStyle w:val="aa"/>
            <w:rFonts w:ascii="Times New Roman" w:eastAsia="Times New Roman" w:hAnsi="Times New Roman"/>
            <w:bCs/>
            <w:color w:val="auto"/>
            <w:sz w:val="24"/>
            <w:szCs w:val="24"/>
            <w:lang w:val="en-US" w:eastAsia="ru-RU"/>
          </w:rPr>
          <w:t>ke</w:t>
        </w:r>
        <w:r w:rsidR="00633E1D" w:rsidRPr="00DA6970">
          <w:rPr>
            <w:rStyle w:val="aa"/>
            <w:rFonts w:ascii="Times New Roman" w:eastAsia="Times New Roman" w:hAnsi="Times New Roman"/>
            <w:bCs/>
            <w:color w:val="auto"/>
            <w:sz w:val="24"/>
            <w:szCs w:val="24"/>
            <w:lang w:eastAsia="ru-RU"/>
          </w:rPr>
          <w:t>.</w:t>
        </w:r>
        <w:r w:rsidR="00633E1D" w:rsidRPr="00DA6970">
          <w:rPr>
            <w:rStyle w:val="aa"/>
            <w:rFonts w:ascii="Times New Roman" w:eastAsia="Times New Roman" w:hAnsi="Times New Roman"/>
            <w:bCs/>
            <w:color w:val="auto"/>
            <w:sz w:val="24"/>
            <w:szCs w:val="24"/>
            <w:lang w:val="en-US" w:eastAsia="ru-RU"/>
          </w:rPr>
          <w:t>kz</w:t>
        </w:r>
      </w:hyperlink>
      <w:r w:rsidR="00633E1D" w:rsidRPr="00DA6970">
        <w:rPr>
          <w:rFonts w:ascii="Times New Roman" w:eastAsia="Times New Roman" w:hAnsi="Times New Roman"/>
          <w:bCs/>
          <w:sz w:val="24"/>
          <w:szCs w:val="24"/>
          <w:lang w:eastAsia="ru-RU"/>
        </w:rPr>
        <w:t>)</w:t>
      </w:r>
      <w:r w:rsidR="00404CC6" w:rsidRPr="00DA6970">
        <w:rPr>
          <w:rStyle w:val="25"/>
          <w:rFonts w:eastAsiaTheme="minorHAnsi"/>
          <w:color w:val="auto"/>
        </w:rPr>
        <w:t>, а также в иных средствах массовой информации по выбору Компании;</w:t>
      </w:r>
    </w:p>
    <w:p w14:paraId="4A5F5A6B" w14:textId="77777777" w:rsidR="00BC2286"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w:t>
      </w:r>
      <w:r w:rsidRPr="00DA6970">
        <w:rPr>
          <w:rFonts w:ascii="Times New Roman" w:eastAsia="Times New Roman" w:hAnsi="Times New Roman"/>
          <w:bCs/>
          <w:color w:val="000000"/>
          <w:sz w:val="24"/>
          <w:szCs w:val="24"/>
          <w:lang w:eastAsia="ru-RU"/>
        </w:rPr>
        <w:t xml:space="preserve"> – </w:t>
      </w:r>
      <w:r w:rsidR="00104F39" w:rsidRPr="00DA6970">
        <w:rPr>
          <w:rFonts w:ascii="Times New Roman" w:eastAsia="Times New Roman" w:hAnsi="Times New Roman"/>
          <w:bCs/>
          <w:color w:val="000000"/>
          <w:sz w:val="24"/>
          <w:szCs w:val="24"/>
          <w:lang w:eastAsia="ru-RU"/>
        </w:rPr>
        <w:t xml:space="preserve">форма </w:t>
      </w:r>
      <w:r w:rsidR="009F458D" w:rsidRPr="00DA6970">
        <w:rPr>
          <w:rFonts w:ascii="Times New Roman" w:eastAsia="Times New Roman" w:hAnsi="Times New Roman"/>
          <w:bCs/>
          <w:color w:val="000000"/>
          <w:sz w:val="24"/>
          <w:szCs w:val="24"/>
          <w:lang w:eastAsia="ru-RU"/>
        </w:rPr>
        <w:t>реализаци</w:t>
      </w:r>
      <w:r w:rsidR="00104F39" w:rsidRPr="00DA6970">
        <w:rPr>
          <w:rFonts w:ascii="Times New Roman" w:eastAsia="Times New Roman" w:hAnsi="Times New Roman"/>
          <w:bCs/>
          <w:color w:val="000000"/>
          <w:sz w:val="24"/>
          <w:szCs w:val="24"/>
          <w:lang w:eastAsia="ru-RU"/>
        </w:rPr>
        <w:t>и</w:t>
      </w:r>
      <w:r w:rsidR="009F458D" w:rsidRPr="00DA6970">
        <w:rPr>
          <w:rFonts w:ascii="Times New Roman" w:eastAsia="Times New Roman" w:hAnsi="Times New Roman"/>
          <w:bCs/>
          <w:color w:val="000000"/>
          <w:sz w:val="24"/>
          <w:szCs w:val="24"/>
          <w:lang w:eastAsia="ru-RU"/>
        </w:rPr>
        <w:t xml:space="preserve"> </w:t>
      </w:r>
      <w:r w:rsidR="00863944" w:rsidRPr="00DA6970">
        <w:rPr>
          <w:rFonts w:ascii="Times New Roman" w:eastAsia="Times New Roman" w:hAnsi="Times New Roman"/>
          <w:bCs/>
          <w:color w:val="000000"/>
          <w:sz w:val="24"/>
          <w:szCs w:val="24"/>
          <w:lang w:eastAsia="ru-RU"/>
        </w:rPr>
        <w:t xml:space="preserve">Акций </w:t>
      </w:r>
      <w:r w:rsidR="009F458D" w:rsidRPr="00DA6970">
        <w:rPr>
          <w:rFonts w:ascii="Times New Roman" w:eastAsia="Times New Roman" w:hAnsi="Times New Roman"/>
          <w:bCs/>
          <w:color w:val="000000"/>
          <w:sz w:val="24"/>
          <w:szCs w:val="24"/>
          <w:lang w:eastAsia="ru-RU"/>
        </w:rPr>
        <w:t>способом</w:t>
      </w:r>
      <w:r w:rsidR="0039496E" w:rsidRPr="00DA6970">
        <w:rPr>
          <w:rFonts w:ascii="Times New Roman" w:eastAsia="Times New Roman" w:hAnsi="Times New Roman"/>
          <w:bCs/>
          <w:color w:val="000000"/>
          <w:sz w:val="24"/>
          <w:szCs w:val="24"/>
          <w:lang w:eastAsia="ru-RU"/>
        </w:rPr>
        <w:t xml:space="preserve"> открытого двухэтапного конкурса</w:t>
      </w:r>
      <w:r w:rsidR="00104F39" w:rsidRPr="00DA6970">
        <w:rPr>
          <w:rFonts w:ascii="Times New Roman" w:eastAsia="Times New Roman" w:hAnsi="Times New Roman"/>
          <w:bCs/>
          <w:color w:val="000000"/>
          <w:sz w:val="24"/>
          <w:szCs w:val="24"/>
          <w:lang w:eastAsia="ru-RU"/>
        </w:rPr>
        <w:t xml:space="preserve">, в соответствии с условиями </w:t>
      </w:r>
      <w:r w:rsidR="00797030" w:rsidRPr="00DA6970">
        <w:rPr>
          <w:rFonts w:ascii="Times New Roman" w:eastAsia="Times New Roman" w:hAnsi="Times New Roman"/>
          <w:bCs/>
          <w:color w:val="000000"/>
          <w:sz w:val="24"/>
          <w:szCs w:val="24"/>
          <w:lang w:eastAsia="ru-RU"/>
        </w:rPr>
        <w:t xml:space="preserve">Правил, </w:t>
      </w:r>
      <w:r w:rsidR="00104F39" w:rsidRPr="00DA6970">
        <w:rPr>
          <w:rFonts w:ascii="Times New Roman" w:eastAsia="Times New Roman" w:hAnsi="Times New Roman"/>
          <w:bCs/>
          <w:color w:val="000000"/>
          <w:sz w:val="24"/>
          <w:szCs w:val="24"/>
          <w:lang w:eastAsia="ru-RU"/>
        </w:rPr>
        <w:t>Конкурсной документации</w:t>
      </w:r>
      <w:r w:rsidR="009159A5" w:rsidRPr="00DA6970">
        <w:rPr>
          <w:rFonts w:ascii="Times New Roman" w:eastAsia="Times New Roman" w:hAnsi="Times New Roman"/>
          <w:bCs/>
          <w:color w:val="000000"/>
          <w:sz w:val="24"/>
          <w:szCs w:val="24"/>
          <w:lang w:eastAsia="ru-RU"/>
        </w:rPr>
        <w:t xml:space="preserve"> и Извещения о Конкурсе</w:t>
      </w:r>
      <w:r w:rsidR="00797030" w:rsidRPr="00DA6970">
        <w:rPr>
          <w:rFonts w:ascii="Times New Roman" w:eastAsia="Times New Roman" w:hAnsi="Times New Roman"/>
          <w:bCs/>
          <w:color w:val="000000"/>
          <w:sz w:val="24"/>
          <w:szCs w:val="24"/>
          <w:lang w:eastAsia="ru-RU"/>
        </w:rPr>
        <w:t xml:space="preserve"> (Приложение № </w:t>
      </w:r>
      <w:r w:rsidR="008B4878" w:rsidRPr="00DA6970">
        <w:rPr>
          <w:rFonts w:ascii="Times New Roman" w:eastAsia="Times New Roman" w:hAnsi="Times New Roman"/>
          <w:bCs/>
          <w:color w:val="000000"/>
          <w:sz w:val="24"/>
          <w:szCs w:val="24"/>
          <w:lang w:eastAsia="ru-RU"/>
        </w:rPr>
        <w:t>7</w:t>
      </w:r>
      <w:r w:rsidR="00797030" w:rsidRPr="00DA6970">
        <w:rPr>
          <w:rFonts w:ascii="Times New Roman" w:eastAsia="Times New Roman" w:hAnsi="Times New Roman"/>
          <w:bCs/>
          <w:color w:val="000000"/>
          <w:sz w:val="24"/>
          <w:szCs w:val="24"/>
          <w:lang w:eastAsia="ru-RU"/>
        </w:rPr>
        <w:t xml:space="preserve"> к Конкурсной документации)</w:t>
      </w:r>
      <w:r w:rsidRPr="00DA6970">
        <w:rPr>
          <w:rFonts w:ascii="Times New Roman" w:eastAsia="Times New Roman" w:hAnsi="Times New Roman"/>
          <w:bCs/>
          <w:color w:val="000000"/>
          <w:sz w:val="24"/>
          <w:szCs w:val="24"/>
          <w:lang w:eastAsia="ru-RU"/>
        </w:rPr>
        <w:t>;</w:t>
      </w:r>
    </w:p>
    <w:p w14:paraId="471CA8F1" w14:textId="77777777" w:rsidR="006425A6" w:rsidRPr="00DA6970" w:rsidRDefault="006425A6"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ная комиссия</w:t>
      </w:r>
      <w:r w:rsidRPr="00DA6970">
        <w:rPr>
          <w:rFonts w:ascii="Times New Roman" w:eastAsia="Times New Roman" w:hAnsi="Times New Roman"/>
          <w:bCs/>
          <w:color w:val="000000"/>
          <w:sz w:val="24"/>
          <w:szCs w:val="24"/>
          <w:lang w:eastAsia="ru-RU"/>
        </w:rPr>
        <w:t xml:space="preserve"> </w:t>
      </w:r>
      <w:r w:rsidR="0079066B"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C10E66" w:rsidRPr="00DA6970">
        <w:rPr>
          <w:rFonts w:ascii="Times New Roman" w:eastAsia="Times New Roman" w:hAnsi="Times New Roman"/>
          <w:bCs/>
          <w:color w:val="000000"/>
          <w:sz w:val="24"/>
          <w:szCs w:val="24"/>
          <w:lang w:eastAsia="ru-RU"/>
        </w:rPr>
        <w:t>Комиссия по вопросам реализации, реструктуризации активов АО «НК «Казахстан инжиниринг», принимающая</w:t>
      </w:r>
      <w:r w:rsidRPr="00DA6970">
        <w:rPr>
          <w:rFonts w:ascii="Times New Roman" w:eastAsia="Times New Roman" w:hAnsi="Times New Roman"/>
          <w:bCs/>
          <w:color w:val="000000"/>
          <w:sz w:val="24"/>
          <w:szCs w:val="24"/>
          <w:lang w:eastAsia="ru-RU"/>
        </w:rPr>
        <w:t xml:space="preserve"> в порядке, установленном Правилами</w:t>
      </w:r>
      <w:r w:rsidR="00633E1D" w:rsidRPr="00DA6970">
        <w:rPr>
          <w:rFonts w:ascii="Times New Roman" w:eastAsia="Times New Roman" w:hAnsi="Times New Roman"/>
          <w:bCs/>
          <w:color w:val="000000"/>
          <w:sz w:val="24"/>
          <w:szCs w:val="24"/>
          <w:lang w:eastAsia="ru-RU"/>
        </w:rPr>
        <w:t xml:space="preserve"> и Конкурсной документацией</w:t>
      </w:r>
      <w:r w:rsidRPr="00DA6970">
        <w:rPr>
          <w:rFonts w:ascii="Times New Roman" w:eastAsia="Times New Roman" w:hAnsi="Times New Roman"/>
          <w:bCs/>
          <w:color w:val="000000"/>
          <w:sz w:val="24"/>
          <w:szCs w:val="24"/>
          <w:lang w:eastAsia="ru-RU"/>
        </w:rPr>
        <w:t>, решения в отношении реализации</w:t>
      </w:r>
      <w:r w:rsidR="00C10E66" w:rsidRPr="00DA6970">
        <w:rPr>
          <w:rFonts w:ascii="Times New Roman" w:eastAsia="Times New Roman" w:hAnsi="Times New Roman"/>
          <w:bCs/>
          <w:color w:val="000000"/>
          <w:sz w:val="24"/>
          <w:szCs w:val="24"/>
          <w:lang w:eastAsia="ru-RU"/>
        </w:rPr>
        <w:t xml:space="preserve"> Акций</w:t>
      </w:r>
      <w:r w:rsidRPr="00DA6970">
        <w:rPr>
          <w:rFonts w:ascii="Times New Roman" w:eastAsia="Times New Roman" w:hAnsi="Times New Roman"/>
          <w:bCs/>
          <w:color w:val="000000"/>
          <w:sz w:val="24"/>
          <w:szCs w:val="24"/>
          <w:lang w:eastAsia="ru-RU"/>
        </w:rPr>
        <w:t>;</w:t>
      </w:r>
    </w:p>
    <w:p w14:paraId="3189F8DF" w14:textId="77777777" w:rsidR="00E63681"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Этап №1</w:t>
      </w:r>
      <w:r w:rsidRPr="00DA6970">
        <w:rPr>
          <w:rFonts w:ascii="Times New Roman" w:eastAsia="Times New Roman" w:hAnsi="Times New Roman"/>
          <w:bCs/>
          <w:color w:val="000000"/>
          <w:sz w:val="24"/>
          <w:szCs w:val="24"/>
          <w:lang w:eastAsia="ru-RU"/>
        </w:rPr>
        <w:t xml:space="preserve"> – этап Конкурса, в рамках которого производится </w:t>
      </w:r>
      <w:r w:rsidR="00486DAA" w:rsidRPr="00DA6970">
        <w:rPr>
          <w:rFonts w:ascii="Times New Roman" w:eastAsia="Times New Roman" w:hAnsi="Times New Roman"/>
          <w:bCs/>
          <w:color w:val="000000"/>
          <w:sz w:val="24"/>
          <w:szCs w:val="24"/>
          <w:lang w:eastAsia="ru-RU"/>
        </w:rPr>
        <w:t>подача и рассмотрение конкурсных заявок, включающих предварительное предложение по предмету проводимого конкурса в соответствии с утвержденной конкурсной документацией. В результате первого этапа Комиссия принимает решение о допуске или отказе в допуске лиц к участию во втором этапе открытого двухэтапного конкурса на соответствие требованиям конкурсной документации;</w:t>
      </w:r>
    </w:p>
    <w:p w14:paraId="151D5C41" w14:textId="77777777" w:rsidR="00E63681"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 xml:space="preserve">Этап №2 </w:t>
      </w:r>
      <w:r w:rsidR="00E23F21"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E23F21" w:rsidRPr="00DA6970">
        <w:rPr>
          <w:rFonts w:ascii="Times New Roman" w:eastAsia="Times New Roman" w:hAnsi="Times New Roman"/>
          <w:bCs/>
          <w:color w:val="000000"/>
          <w:sz w:val="24"/>
          <w:szCs w:val="24"/>
          <w:lang w:eastAsia="ru-RU"/>
        </w:rPr>
        <w:t>этап Конкурса, в рамках которого подаются и рассматриваются Конкурсные предложения, на основании которых определяется Победитель Конкурса;</w:t>
      </w:r>
    </w:p>
    <w:p w14:paraId="2268E9E7" w14:textId="77777777" w:rsidR="00886087" w:rsidRPr="00DA6970" w:rsidRDefault="00886087"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 xml:space="preserve">Конкурсная заявка </w:t>
      </w:r>
      <w:r w:rsidR="00797030" w:rsidRPr="00DA6970">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пакет документов, представляемый участником открытого двухэтапного конкурса или электронного конкурса, составленный согласно извещению о реализации актива, конкурсной документации и регламента проведения электронных торгов, содержащий комплексное описание условий приобретения актива для принятия решения о допуске участников к открытому двухэтапному конкурсу</w:t>
      </w:r>
      <w:r w:rsidR="00261033" w:rsidRPr="00DA6970" w:rsidDel="00E006F3">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или электронному конкурсу</w:t>
      </w:r>
      <w:r w:rsidR="00FF0039" w:rsidRPr="00DA6970">
        <w:rPr>
          <w:rFonts w:ascii="Times New Roman" w:eastAsia="Times New Roman" w:hAnsi="Times New Roman"/>
          <w:bCs/>
          <w:color w:val="000000"/>
          <w:sz w:val="24"/>
          <w:szCs w:val="24"/>
          <w:lang w:eastAsia="ru-RU"/>
        </w:rPr>
        <w:t>;</w:t>
      </w:r>
    </w:p>
    <w:p w14:paraId="2DE216EA" w14:textId="77777777" w:rsidR="00E23F21" w:rsidRPr="00DA6970" w:rsidRDefault="00E23F2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ное предложение</w:t>
      </w:r>
      <w:r w:rsidRPr="00DA6970">
        <w:rPr>
          <w:rFonts w:ascii="Times New Roman" w:eastAsia="Times New Roman" w:hAnsi="Times New Roman"/>
          <w:bCs/>
          <w:color w:val="000000"/>
          <w:sz w:val="24"/>
          <w:szCs w:val="24"/>
          <w:lang w:eastAsia="ru-RU"/>
        </w:rPr>
        <w:t xml:space="preserve"> – </w:t>
      </w:r>
      <w:r w:rsidR="00261033" w:rsidRPr="00DA6970">
        <w:rPr>
          <w:rFonts w:ascii="Times New Roman" w:eastAsia="Times New Roman" w:hAnsi="Times New Roman"/>
          <w:bCs/>
          <w:color w:val="000000"/>
          <w:sz w:val="24"/>
          <w:szCs w:val="24"/>
          <w:lang w:eastAsia="ru-RU"/>
        </w:rPr>
        <w:t>предложение, направляемое участником в рамках проведения открытого двухэтапного конкурса, составленное согласно извещению о реализации актива и конкурсной документации, содержащее описание условий приобретения актива и включающее условие о цене его приобретения</w:t>
      </w:r>
      <w:r w:rsidR="008B64E0" w:rsidRPr="00DA6970">
        <w:rPr>
          <w:rFonts w:ascii="Times New Roman" w:eastAsia="Times New Roman" w:hAnsi="Times New Roman"/>
          <w:bCs/>
          <w:color w:val="000000"/>
          <w:sz w:val="24"/>
          <w:szCs w:val="24"/>
          <w:lang w:eastAsia="ru-RU"/>
        </w:rPr>
        <w:t>;</w:t>
      </w:r>
    </w:p>
    <w:p w14:paraId="5595DA3C" w14:textId="77777777" w:rsidR="000712DF" w:rsidRPr="00DA6970" w:rsidRDefault="000712DF"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Потенциальный участник</w:t>
      </w:r>
      <w:r w:rsidRPr="00DA6970">
        <w:rPr>
          <w:rFonts w:ascii="Times New Roman" w:eastAsia="Times New Roman" w:hAnsi="Times New Roman"/>
          <w:bCs/>
          <w:color w:val="000000"/>
          <w:sz w:val="24"/>
          <w:szCs w:val="24"/>
          <w:lang w:eastAsia="ru-RU"/>
        </w:rPr>
        <w:t xml:space="preserve"> – </w:t>
      </w:r>
      <w:r w:rsidR="0091560E" w:rsidRPr="00DA6970">
        <w:rPr>
          <w:rFonts w:ascii="Times New Roman" w:eastAsia="Times New Roman" w:hAnsi="Times New Roman"/>
          <w:bCs/>
          <w:color w:val="000000"/>
          <w:sz w:val="24"/>
          <w:szCs w:val="24"/>
          <w:lang w:eastAsia="ru-RU"/>
        </w:rPr>
        <w:t>физическое или юридическое лицо либо объединение юридических лиц</w:t>
      </w:r>
      <w:r w:rsidRPr="00DA6970">
        <w:rPr>
          <w:rFonts w:ascii="Times New Roman" w:eastAsia="Times New Roman" w:hAnsi="Times New Roman"/>
          <w:bCs/>
          <w:color w:val="000000"/>
          <w:sz w:val="24"/>
          <w:szCs w:val="24"/>
          <w:lang w:eastAsia="ru-RU"/>
        </w:rPr>
        <w:t xml:space="preserve">, намеревающееся принять участие в Конкурсе; </w:t>
      </w:r>
    </w:p>
    <w:p w14:paraId="70E217B8" w14:textId="77777777" w:rsidR="001A36A1" w:rsidRPr="00DA6970" w:rsidRDefault="008B64E0"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Участник</w:t>
      </w:r>
      <w:r w:rsidRPr="00DA6970">
        <w:rPr>
          <w:rFonts w:ascii="Times New Roman" w:eastAsia="Times New Roman" w:hAnsi="Times New Roman"/>
          <w:bCs/>
          <w:color w:val="000000"/>
          <w:sz w:val="24"/>
          <w:szCs w:val="24"/>
          <w:lang w:eastAsia="ru-RU"/>
        </w:rPr>
        <w:t xml:space="preserve"> - </w:t>
      </w:r>
      <w:r w:rsidR="00261033" w:rsidRPr="00DA6970">
        <w:rPr>
          <w:rFonts w:ascii="Times New Roman" w:eastAsia="Times New Roman" w:hAnsi="Times New Roman"/>
          <w:bCs/>
          <w:color w:val="000000"/>
          <w:sz w:val="24"/>
          <w:szCs w:val="24"/>
          <w:lang w:eastAsia="ru-RU"/>
        </w:rPr>
        <w:t>физическое или юридическое лицо, либо объединение юридических лиц, созданное с целью осуществления коммерческой деятельности, зарегистрированное в установленном порядке для участия в открытом двухэтапном конкурсе, электронном конкурсе или аукционе. При этом, участниками не являются юридические лица, голосующие акции (доли участия) которых принадлежат государству, а также юридические лица, прямо или косвенно принадлежащие Компании</w:t>
      </w:r>
      <w:r w:rsidR="001A36A1" w:rsidRPr="00DA6970">
        <w:rPr>
          <w:rFonts w:ascii="Times New Roman" w:eastAsia="Times New Roman" w:hAnsi="Times New Roman"/>
          <w:bCs/>
          <w:color w:val="000000"/>
          <w:sz w:val="24"/>
          <w:szCs w:val="24"/>
          <w:lang w:eastAsia="ru-RU"/>
        </w:rPr>
        <w:t>;</w:t>
      </w:r>
    </w:p>
    <w:p w14:paraId="2CB4EB93" w14:textId="77777777" w:rsidR="00C8255F" w:rsidRPr="00DA6970" w:rsidRDefault="00C8255F" w:rsidP="00C8255F">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lastRenderedPageBreak/>
        <w:t>Победитель Конкурса</w:t>
      </w:r>
      <w:r w:rsidRPr="00DA6970">
        <w:rPr>
          <w:rFonts w:ascii="Times New Roman" w:eastAsia="Times New Roman" w:hAnsi="Times New Roman"/>
          <w:bCs/>
          <w:color w:val="000000"/>
          <w:sz w:val="24"/>
          <w:szCs w:val="24"/>
          <w:lang w:eastAsia="ru-RU"/>
        </w:rPr>
        <w:t xml:space="preserve"> – физическое лицо или юридическое лицо либо объединение юридических лиц, признанное в соо</w:t>
      </w:r>
      <w:r w:rsidR="00C10E66" w:rsidRPr="00DA6970">
        <w:rPr>
          <w:rFonts w:ascii="Times New Roman" w:eastAsia="Times New Roman" w:hAnsi="Times New Roman"/>
          <w:bCs/>
          <w:color w:val="000000"/>
          <w:sz w:val="24"/>
          <w:szCs w:val="24"/>
          <w:lang w:eastAsia="ru-RU"/>
        </w:rPr>
        <w:t>тветствии с законодательством Республики Казахстан</w:t>
      </w:r>
      <w:r w:rsidRPr="00DA6970">
        <w:rPr>
          <w:rFonts w:ascii="Times New Roman" w:eastAsia="Times New Roman" w:hAnsi="Times New Roman"/>
          <w:bCs/>
          <w:color w:val="000000"/>
          <w:sz w:val="24"/>
          <w:szCs w:val="24"/>
          <w:lang w:eastAsia="ru-RU"/>
        </w:rPr>
        <w:t xml:space="preserve">, Правилами и Конкурсной документацией </w:t>
      </w:r>
      <w:r w:rsidR="00797030" w:rsidRPr="00DA6970">
        <w:rPr>
          <w:rFonts w:ascii="Times New Roman" w:eastAsia="Times New Roman" w:hAnsi="Times New Roman"/>
          <w:bCs/>
          <w:color w:val="000000"/>
          <w:sz w:val="24"/>
          <w:szCs w:val="24"/>
          <w:lang w:eastAsia="ru-RU"/>
        </w:rPr>
        <w:t>П</w:t>
      </w:r>
      <w:r w:rsidRPr="00DA6970">
        <w:rPr>
          <w:rFonts w:ascii="Times New Roman" w:eastAsia="Times New Roman" w:hAnsi="Times New Roman"/>
          <w:bCs/>
          <w:color w:val="000000"/>
          <w:sz w:val="24"/>
          <w:szCs w:val="24"/>
          <w:lang w:eastAsia="ru-RU"/>
        </w:rPr>
        <w:t>обедителем Конкурса;</w:t>
      </w:r>
    </w:p>
    <w:p w14:paraId="33BE3873" w14:textId="77777777" w:rsidR="00602EA4" w:rsidRPr="00DA6970" w:rsidRDefault="00261033"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Гарантийный взнос (Обеспечение)</w:t>
      </w:r>
      <w:r w:rsidRPr="00DA6970">
        <w:rPr>
          <w:rFonts w:ascii="Times New Roman" w:eastAsia="Times New Roman" w:hAnsi="Times New Roman"/>
          <w:bCs/>
          <w:color w:val="000000"/>
          <w:sz w:val="24"/>
          <w:szCs w:val="24"/>
          <w:lang w:eastAsia="ru-RU"/>
        </w:rPr>
        <w:t xml:space="preserve"> - денежная сумма в размере 15 % от начальной цены (стартовой цены) актива, но не более чем 30 000 (тридцать тысяч) – кратного месячного расчетного показателя, вносимая лицом, претендующим на участие в открытом двухэтапном конкурсе, электронном конкурсе или аукционе</w:t>
      </w:r>
      <w:r w:rsidR="00602EA4" w:rsidRPr="00DA6970">
        <w:rPr>
          <w:rFonts w:ascii="Times New Roman" w:eastAsia="Times New Roman" w:hAnsi="Times New Roman"/>
          <w:bCs/>
          <w:color w:val="000000"/>
          <w:sz w:val="24"/>
          <w:szCs w:val="24"/>
          <w:lang w:eastAsia="ru-RU"/>
        </w:rPr>
        <w:t>;</w:t>
      </w:r>
    </w:p>
    <w:p w14:paraId="238869A6" w14:textId="77777777" w:rsidR="00DB3931" w:rsidRPr="00DA6970" w:rsidRDefault="00DB393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Договор</w:t>
      </w:r>
      <w:r w:rsidRPr="00DA6970">
        <w:rPr>
          <w:rFonts w:ascii="Times New Roman" w:eastAsia="Times New Roman" w:hAnsi="Times New Roman"/>
          <w:bCs/>
          <w:color w:val="000000"/>
          <w:sz w:val="24"/>
          <w:szCs w:val="24"/>
          <w:lang w:eastAsia="ru-RU"/>
        </w:rPr>
        <w:t xml:space="preserve"> </w:t>
      </w:r>
      <w:r w:rsidR="00F41000"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E365EA" w:rsidRPr="00DA6970">
        <w:rPr>
          <w:rFonts w:ascii="Times New Roman" w:eastAsia="Times New Roman" w:hAnsi="Times New Roman"/>
          <w:bCs/>
          <w:color w:val="000000"/>
          <w:sz w:val="24"/>
          <w:szCs w:val="24"/>
          <w:lang w:eastAsia="ru-RU"/>
        </w:rPr>
        <w:t>гражданско-правовой договор об отчуждении реализуемого актива Компанией в пользу покупателя, заключаемый по результатам процедур, предусмотренных настоящими Правилами и иными документами, не противоречащими законодательству Республики Казахстан</w:t>
      </w:r>
      <w:r w:rsidR="00F41000" w:rsidRPr="00DA6970">
        <w:rPr>
          <w:rFonts w:ascii="Times New Roman" w:eastAsia="Times New Roman" w:hAnsi="Times New Roman"/>
          <w:bCs/>
          <w:color w:val="000000"/>
          <w:sz w:val="24"/>
          <w:szCs w:val="24"/>
          <w:lang w:eastAsia="ru-RU"/>
        </w:rPr>
        <w:t>;</w:t>
      </w:r>
    </w:p>
    <w:p w14:paraId="4349BEED" w14:textId="77777777" w:rsidR="006D1A79" w:rsidRPr="00DA6970" w:rsidRDefault="006D1A79"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валификационные требования</w:t>
      </w:r>
      <w:r w:rsidRPr="00DA6970">
        <w:rPr>
          <w:rFonts w:ascii="Times New Roman" w:eastAsia="Times New Roman" w:hAnsi="Times New Roman"/>
          <w:bCs/>
          <w:color w:val="000000"/>
          <w:sz w:val="24"/>
          <w:szCs w:val="24"/>
          <w:lang w:eastAsia="ru-RU"/>
        </w:rPr>
        <w:t xml:space="preserve"> – квалификационные требования</w:t>
      </w:r>
      <w:r w:rsidR="00F51B3A" w:rsidRPr="00DA6970">
        <w:rPr>
          <w:rFonts w:ascii="Times New Roman" w:eastAsia="Times New Roman" w:hAnsi="Times New Roman"/>
          <w:bCs/>
          <w:color w:val="000000"/>
          <w:sz w:val="24"/>
          <w:szCs w:val="24"/>
          <w:lang w:eastAsia="ru-RU"/>
        </w:rPr>
        <w:t xml:space="preserve"> к Потенциальным участникам</w:t>
      </w:r>
      <w:r w:rsidR="00344896"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и</w:t>
      </w:r>
      <w:r w:rsidR="002515DF"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Участникам</w:t>
      </w:r>
      <w:r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 xml:space="preserve">указанные </w:t>
      </w:r>
      <w:r w:rsidR="00827FAF" w:rsidRPr="00DA6970">
        <w:rPr>
          <w:rFonts w:ascii="Times New Roman" w:eastAsia="Times New Roman" w:hAnsi="Times New Roman"/>
          <w:bCs/>
          <w:color w:val="000000"/>
          <w:sz w:val="24"/>
          <w:szCs w:val="24"/>
          <w:lang w:eastAsia="ru-RU"/>
        </w:rPr>
        <w:t xml:space="preserve">в разделе </w:t>
      </w:r>
      <w:r w:rsidR="000D52F9" w:rsidRPr="00DA6970">
        <w:rPr>
          <w:rFonts w:ascii="Times New Roman" w:eastAsia="Times New Roman" w:hAnsi="Times New Roman"/>
          <w:bCs/>
          <w:color w:val="000000"/>
          <w:sz w:val="24"/>
          <w:szCs w:val="24"/>
          <w:lang w:eastAsia="ru-RU"/>
        </w:rPr>
        <w:t>6</w:t>
      </w:r>
      <w:r w:rsidR="00827FAF" w:rsidRPr="00DA6970">
        <w:rPr>
          <w:rFonts w:ascii="Times New Roman" w:eastAsia="Times New Roman" w:hAnsi="Times New Roman"/>
          <w:bCs/>
          <w:color w:val="000000"/>
          <w:sz w:val="24"/>
          <w:szCs w:val="24"/>
          <w:lang w:eastAsia="ru-RU"/>
        </w:rPr>
        <w:t xml:space="preserve"> </w:t>
      </w:r>
      <w:r w:rsidRPr="00DA6970">
        <w:rPr>
          <w:rFonts w:ascii="Times New Roman" w:eastAsia="Times New Roman" w:hAnsi="Times New Roman"/>
          <w:bCs/>
          <w:color w:val="000000"/>
          <w:sz w:val="24"/>
          <w:szCs w:val="24"/>
          <w:lang w:eastAsia="ru-RU"/>
        </w:rPr>
        <w:t>Конкурсной документаци</w:t>
      </w:r>
      <w:r w:rsidR="00F51B3A" w:rsidRPr="00DA6970">
        <w:rPr>
          <w:rFonts w:ascii="Times New Roman" w:eastAsia="Times New Roman" w:hAnsi="Times New Roman"/>
          <w:bCs/>
          <w:color w:val="000000"/>
          <w:sz w:val="24"/>
          <w:szCs w:val="24"/>
          <w:lang w:eastAsia="ru-RU"/>
        </w:rPr>
        <w:t>и</w:t>
      </w:r>
      <w:r w:rsidR="003A1017" w:rsidRPr="00DA6970">
        <w:rPr>
          <w:rFonts w:ascii="Times New Roman" w:eastAsia="Times New Roman" w:hAnsi="Times New Roman"/>
          <w:bCs/>
          <w:color w:val="000000"/>
          <w:sz w:val="24"/>
          <w:szCs w:val="24"/>
          <w:lang w:eastAsia="ru-RU"/>
        </w:rPr>
        <w:t>;</w:t>
      </w:r>
    </w:p>
    <w:p w14:paraId="7F2E57B8" w14:textId="77777777" w:rsidR="0090046A" w:rsidRPr="00DA6970" w:rsidRDefault="0090046A" w:rsidP="0090046A">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Пакет документов</w:t>
      </w:r>
      <w:r w:rsidRPr="00DA6970">
        <w:rPr>
          <w:rFonts w:ascii="Times New Roman" w:eastAsia="Times New Roman" w:hAnsi="Times New Roman"/>
          <w:bCs/>
          <w:color w:val="000000"/>
          <w:sz w:val="24"/>
          <w:szCs w:val="24"/>
          <w:lang w:eastAsia="ru-RU"/>
        </w:rPr>
        <w:t xml:space="preserve"> – документ</w:t>
      </w:r>
      <w:r w:rsidR="008752D1" w:rsidRPr="00DA6970">
        <w:rPr>
          <w:rFonts w:ascii="Times New Roman" w:eastAsia="Times New Roman" w:hAnsi="Times New Roman"/>
          <w:bCs/>
          <w:color w:val="000000"/>
          <w:sz w:val="24"/>
          <w:szCs w:val="24"/>
          <w:lang w:eastAsia="ru-RU"/>
        </w:rPr>
        <w:t>ы</w:t>
      </w:r>
      <w:r w:rsidRPr="00DA6970">
        <w:rPr>
          <w:rFonts w:ascii="Times New Roman" w:eastAsia="Times New Roman" w:hAnsi="Times New Roman"/>
          <w:bCs/>
          <w:color w:val="000000"/>
          <w:sz w:val="24"/>
          <w:szCs w:val="24"/>
          <w:lang w:eastAsia="ru-RU"/>
        </w:rPr>
        <w:t>, представляемы</w:t>
      </w:r>
      <w:r w:rsidR="008752D1" w:rsidRPr="00DA6970">
        <w:rPr>
          <w:rFonts w:ascii="Times New Roman" w:eastAsia="Times New Roman" w:hAnsi="Times New Roman"/>
          <w:bCs/>
          <w:color w:val="000000"/>
          <w:sz w:val="24"/>
          <w:szCs w:val="24"/>
          <w:lang w:eastAsia="ru-RU"/>
        </w:rPr>
        <w:t>е</w:t>
      </w:r>
      <w:r w:rsidRPr="00DA6970">
        <w:rPr>
          <w:rFonts w:ascii="Times New Roman" w:eastAsia="Times New Roman" w:hAnsi="Times New Roman"/>
          <w:bCs/>
          <w:color w:val="000000"/>
          <w:sz w:val="24"/>
          <w:szCs w:val="24"/>
          <w:lang w:eastAsia="ru-RU"/>
        </w:rPr>
        <w:t xml:space="preserve"> Потенциальными участниками в целях подтверждения своего соответствия Квалификационным требованиям, в том числе:</w:t>
      </w:r>
    </w:p>
    <w:p w14:paraId="2FE834F1" w14:textId="77777777" w:rsidR="0090046A" w:rsidRPr="00DA6970" w:rsidRDefault="0090046A" w:rsidP="002417AE">
      <w:pPr>
        <w:pStyle w:val="af1"/>
        <w:numPr>
          <w:ilvl w:val="0"/>
          <w:numId w:val="62"/>
        </w:numPr>
        <w:tabs>
          <w:tab w:val="left" w:pos="284"/>
        </w:tabs>
        <w:spacing w:before="120" w:after="120"/>
        <w:ind w:left="0" w:firstLine="0"/>
        <w:jc w:val="both"/>
        <w:rPr>
          <w:bCs/>
          <w:color w:val="000000"/>
        </w:rPr>
      </w:pPr>
      <w:r w:rsidRPr="00DA6970">
        <w:rPr>
          <w:bCs/>
          <w:color w:val="000000"/>
        </w:rPr>
        <w:t>письмо по форме, согласно Приложению №</w:t>
      </w:r>
      <w:r w:rsidR="00C10E66" w:rsidRPr="00DA6970">
        <w:rPr>
          <w:bCs/>
          <w:color w:val="000000"/>
        </w:rPr>
        <w:t xml:space="preserve"> </w:t>
      </w:r>
      <w:r w:rsidR="007E051C" w:rsidRPr="00DA6970">
        <w:rPr>
          <w:bCs/>
          <w:color w:val="000000"/>
        </w:rPr>
        <w:t>5</w:t>
      </w:r>
      <w:r w:rsidRPr="00DA6970">
        <w:rPr>
          <w:bCs/>
          <w:color w:val="000000"/>
        </w:rPr>
        <w:t xml:space="preserve"> к Конкурсной документации </w:t>
      </w:r>
      <w:r w:rsidR="007E051C" w:rsidRPr="00DA6970">
        <w:rPr>
          <w:bCs/>
          <w:color w:val="000000"/>
        </w:rPr>
        <w:t>с информаци</w:t>
      </w:r>
      <w:r w:rsidR="00342F5B" w:rsidRPr="00DA6970">
        <w:rPr>
          <w:bCs/>
          <w:color w:val="000000"/>
        </w:rPr>
        <w:t>ей</w:t>
      </w:r>
      <w:r w:rsidR="007E051C" w:rsidRPr="00DA6970">
        <w:rPr>
          <w:bCs/>
          <w:color w:val="000000"/>
        </w:rPr>
        <w:t xml:space="preserve"> относительно всей структуры владения акциями/долями участия </w:t>
      </w:r>
      <w:r w:rsidR="00342F5B" w:rsidRPr="00DA6970">
        <w:rPr>
          <w:bCs/>
          <w:color w:val="000000"/>
        </w:rPr>
        <w:t xml:space="preserve">Потенциального участника, а также </w:t>
      </w:r>
      <w:r w:rsidRPr="00DA6970">
        <w:rPr>
          <w:bCs/>
          <w:color w:val="000000"/>
        </w:rPr>
        <w:t xml:space="preserve">о </w:t>
      </w:r>
      <w:r w:rsidR="007E051C" w:rsidRPr="00DA6970">
        <w:rPr>
          <w:bCs/>
          <w:color w:val="000000"/>
        </w:rPr>
        <w:t>соответствии Квалификационным требования</w:t>
      </w:r>
      <w:r w:rsidR="003A1593" w:rsidRPr="00DA6970">
        <w:rPr>
          <w:bCs/>
          <w:color w:val="000000"/>
        </w:rPr>
        <w:t>м</w:t>
      </w:r>
      <w:r w:rsidR="00C573A8" w:rsidRPr="00DA6970">
        <w:rPr>
          <w:bCs/>
          <w:color w:val="000000"/>
        </w:rPr>
        <w:t xml:space="preserve"> со всеми документами, подлежащими предоставлению вместе с этим письмом</w:t>
      </w:r>
      <w:r w:rsidRPr="00DA6970">
        <w:rPr>
          <w:bCs/>
          <w:color w:val="000000"/>
        </w:rPr>
        <w:t>;</w:t>
      </w:r>
    </w:p>
    <w:p w14:paraId="7A43C834" w14:textId="77777777" w:rsidR="0090046A" w:rsidRPr="00DA6970" w:rsidRDefault="0090046A" w:rsidP="002417AE">
      <w:pPr>
        <w:pStyle w:val="af1"/>
        <w:numPr>
          <w:ilvl w:val="0"/>
          <w:numId w:val="62"/>
        </w:numPr>
        <w:tabs>
          <w:tab w:val="left" w:pos="284"/>
        </w:tabs>
        <w:spacing w:before="120" w:after="120"/>
        <w:ind w:left="0" w:firstLine="0"/>
        <w:jc w:val="both"/>
        <w:rPr>
          <w:bCs/>
          <w:color w:val="000000"/>
        </w:rPr>
      </w:pPr>
      <w:r w:rsidRPr="00DA6970">
        <w:rPr>
          <w:bCs/>
          <w:color w:val="000000"/>
        </w:rPr>
        <w:t xml:space="preserve">документы, подтверждающие соответствие Потенциальных участников Квалификационным требованиям, указанные в </w:t>
      </w:r>
      <w:r w:rsidR="000D52F9" w:rsidRPr="00DA6970">
        <w:rPr>
          <w:bCs/>
          <w:color w:val="000000"/>
        </w:rPr>
        <w:t>пункте</w:t>
      </w:r>
      <w:r w:rsidRPr="00DA6970">
        <w:rPr>
          <w:bCs/>
          <w:color w:val="000000"/>
        </w:rPr>
        <w:t xml:space="preserve"> </w:t>
      </w:r>
      <w:r w:rsidR="00C573A8" w:rsidRPr="00DA6970">
        <w:rPr>
          <w:bCs/>
          <w:color w:val="000000"/>
        </w:rPr>
        <w:t xml:space="preserve">6.1 Конкурсной документации, а также, в случаях предусмотренных Конкурсной документацией, указанные в пункте 6.2 </w:t>
      </w:r>
      <w:r w:rsidRPr="00DA6970">
        <w:rPr>
          <w:bCs/>
          <w:color w:val="000000"/>
        </w:rPr>
        <w:t>Конкурсной документации</w:t>
      </w:r>
      <w:r w:rsidR="00903854" w:rsidRPr="00DA6970">
        <w:rPr>
          <w:bCs/>
          <w:color w:val="000000"/>
        </w:rPr>
        <w:t>;</w:t>
      </w:r>
    </w:p>
    <w:p w14:paraId="15647E1C" w14:textId="77777777" w:rsidR="003A1017" w:rsidRPr="00DA6970" w:rsidRDefault="003A1017"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Начальная цена</w:t>
      </w:r>
      <w:r w:rsidRPr="00DA6970">
        <w:rPr>
          <w:rFonts w:ascii="Times New Roman" w:eastAsia="Times New Roman" w:hAnsi="Times New Roman"/>
          <w:bCs/>
          <w:color w:val="000000"/>
          <w:sz w:val="24"/>
          <w:szCs w:val="24"/>
          <w:lang w:eastAsia="ru-RU"/>
        </w:rPr>
        <w:t xml:space="preserve"> – размер денежной суммы за А</w:t>
      </w:r>
      <w:r w:rsidR="00C10E66" w:rsidRPr="00DA6970">
        <w:rPr>
          <w:rFonts w:ascii="Times New Roman" w:eastAsia="Times New Roman" w:hAnsi="Times New Roman"/>
          <w:bCs/>
          <w:color w:val="000000"/>
          <w:sz w:val="24"/>
          <w:szCs w:val="24"/>
          <w:lang w:eastAsia="ru-RU"/>
        </w:rPr>
        <w:t>кции</w:t>
      </w:r>
      <w:r w:rsidRPr="00DA6970">
        <w:rPr>
          <w:rFonts w:ascii="Times New Roman" w:eastAsia="Times New Roman" w:hAnsi="Times New Roman"/>
          <w:bCs/>
          <w:color w:val="000000"/>
          <w:sz w:val="24"/>
          <w:szCs w:val="24"/>
          <w:lang w:eastAsia="ru-RU"/>
        </w:rPr>
        <w:t>, указанный в Извещении о Конкурсе</w:t>
      </w:r>
      <w:r w:rsidR="00797030" w:rsidRPr="00DA6970">
        <w:rPr>
          <w:rFonts w:ascii="Times New Roman" w:eastAsia="Times New Roman" w:hAnsi="Times New Roman"/>
          <w:bCs/>
          <w:color w:val="000000"/>
          <w:sz w:val="24"/>
          <w:szCs w:val="24"/>
          <w:lang w:eastAsia="ru-RU"/>
        </w:rPr>
        <w:t xml:space="preserve"> (Приложение №</w:t>
      </w:r>
      <w:r w:rsidR="00E53EB8" w:rsidRPr="00DA6970">
        <w:rPr>
          <w:rFonts w:ascii="Times New Roman" w:eastAsia="Times New Roman" w:hAnsi="Times New Roman"/>
          <w:bCs/>
          <w:color w:val="000000"/>
          <w:sz w:val="24"/>
          <w:szCs w:val="24"/>
          <w:lang w:eastAsia="ru-RU"/>
        </w:rPr>
        <w:t>7</w:t>
      </w:r>
      <w:r w:rsidR="00797030" w:rsidRPr="00DA6970">
        <w:rPr>
          <w:rFonts w:ascii="Times New Roman" w:eastAsia="Times New Roman" w:hAnsi="Times New Roman"/>
          <w:bCs/>
          <w:color w:val="000000"/>
          <w:sz w:val="24"/>
          <w:szCs w:val="24"/>
          <w:lang w:eastAsia="ru-RU"/>
        </w:rPr>
        <w:t xml:space="preserve"> к Конкурсной документации)</w:t>
      </w:r>
      <w:r w:rsidRPr="00DA6970">
        <w:rPr>
          <w:rFonts w:ascii="Times New Roman" w:eastAsia="Times New Roman" w:hAnsi="Times New Roman"/>
          <w:bCs/>
          <w:color w:val="000000"/>
          <w:sz w:val="24"/>
          <w:szCs w:val="24"/>
          <w:lang w:eastAsia="ru-RU"/>
        </w:rPr>
        <w:t>;</w:t>
      </w:r>
    </w:p>
    <w:p w14:paraId="4B46BE87" w14:textId="77777777" w:rsidR="005969D3" w:rsidRPr="00DA6970" w:rsidRDefault="005969D3"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color w:val="000000"/>
          <w:sz w:val="24"/>
          <w:szCs w:val="24"/>
          <w:lang w:eastAsia="ru-RU"/>
        </w:rPr>
        <w:t>Соглашение о конфиденциальности</w:t>
      </w:r>
      <w:r w:rsidRPr="00DA6970">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w:t>
      </w:r>
      <w:r w:rsidR="00F81FE5" w:rsidRPr="00DA6970">
        <w:rPr>
          <w:rFonts w:ascii="Times New Roman" w:eastAsia="Times New Roman" w:hAnsi="Times New Roman"/>
          <w:bCs/>
          <w:color w:val="000000"/>
          <w:sz w:val="24"/>
          <w:szCs w:val="24"/>
          <w:lang w:eastAsia="ru-RU"/>
        </w:rPr>
        <w:t xml:space="preserve">и </w:t>
      </w:r>
      <w:r w:rsidR="00354561" w:rsidRPr="00DA6970">
        <w:rPr>
          <w:rFonts w:ascii="Times New Roman" w:eastAsia="Times New Roman" w:hAnsi="Times New Roman"/>
          <w:bCs/>
          <w:color w:val="000000"/>
          <w:sz w:val="24"/>
          <w:szCs w:val="24"/>
          <w:lang w:eastAsia="ru-RU"/>
        </w:rPr>
        <w:t>К</w:t>
      </w:r>
      <w:r w:rsidR="004A66F2" w:rsidRPr="00DA6970">
        <w:rPr>
          <w:rFonts w:ascii="Times New Roman" w:eastAsia="Times New Roman" w:hAnsi="Times New Roman"/>
          <w:bCs/>
          <w:color w:val="000000"/>
          <w:sz w:val="24"/>
          <w:szCs w:val="24"/>
          <w:lang w:eastAsia="ru-RU"/>
        </w:rPr>
        <w:t>омпанией</w:t>
      </w:r>
      <w:r w:rsidR="00F81FE5" w:rsidRPr="00DA6970">
        <w:rPr>
          <w:rFonts w:ascii="Times New Roman" w:eastAsia="Times New Roman" w:hAnsi="Times New Roman"/>
          <w:bCs/>
          <w:color w:val="000000"/>
          <w:sz w:val="24"/>
          <w:szCs w:val="24"/>
          <w:lang w:eastAsia="ru-RU"/>
        </w:rPr>
        <w:t xml:space="preserve">, по форме и содержанию, </w:t>
      </w:r>
      <w:r w:rsidR="008D0BBA" w:rsidRPr="00DA6970">
        <w:rPr>
          <w:rFonts w:ascii="Times New Roman" w:eastAsia="Times New Roman" w:hAnsi="Times New Roman"/>
          <w:bCs/>
          <w:color w:val="000000"/>
          <w:sz w:val="24"/>
          <w:szCs w:val="24"/>
          <w:lang w:eastAsia="ru-RU"/>
        </w:rPr>
        <w:t>определяемы</w:t>
      </w:r>
      <w:r w:rsidR="000D0C96" w:rsidRPr="00DA6970">
        <w:rPr>
          <w:rFonts w:ascii="Times New Roman" w:eastAsia="Times New Roman" w:hAnsi="Times New Roman"/>
          <w:bCs/>
          <w:color w:val="000000"/>
          <w:sz w:val="24"/>
          <w:szCs w:val="24"/>
          <w:lang w:eastAsia="ru-RU"/>
        </w:rPr>
        <w:t>м</w:t>
      </w:r>
      <w:r w:rsidR="008D0BBA" w:rsidRPr="00DA6970">
        <w:rPr>
          <w:rFonts w:ascii="Times New Roman" w:eastAsia="Times New Roman" w:hAnsi="Times New Roman"/>
          <w:bCs/>
          <w:color w:val="000000"/>
          <w:sz w:val="24"/>
          <w:szCs w:val="24"/>
          <w:lang w:eastAsia="ru-RU"/>
        </w:rPr>
        <w:t xml:space="preserve"> </w:t>
      </w:r>
      <w:r w:rsidR="00354561" w:rsidRPr="00DA6970">
        <w:rPr>
          <w:rFonts w:ascii="Times New Roman" w:eastAsia="Times New Roman" w:hAnsi="Times New Roman"/>
          <w:bCs/>
          <w:color w:val="000000"/>
          <w:sz w:val="24"/>
          <w:szCs w:val="24"/>
          <w:lang w:eastAsia="ru-RU"/>
        </w:rPr>
        <w:t>К</w:t>
      </w:r>
      <w:r w:rsidR="004A66F2" w:rsidRPr="00DA6970">
        <w:rPr>
          <w:rFonts w:ascii="Times New Roman" w:eastAsia="Times New Roman" w:hAnsi="Times New Roman"/>
          <w:bCs/>
          <w:color w:val="000000"/>
          <w:sz w:val="24"/>
          <w:szCs w:val="24"/>
          <w:lang w:eastAsia="ru-RU"/>
        </w:rPr>
        <w:t>омпанией</w:t>
      </w:r>
      <w:r w:rsidR="00F81FE5" w:rsidRPr="00DA6970">
        <w:rPr>
          <w:rFonts w:ascii="Times New Roman" w:eastAsia="Times New Roman" w:hAnsi="Times New Roman"/>
          <w:bCs/>
          <w:color w:val="000000"/>
          <w:sz w:val="24"/>
          <w:szCs w:val="24"/>
          <w:lang w:eastAsia="ru-RU"/>
        </w:rPr>
        <w:t xml:space="preserve">, согласно которому </w:t>
      </w:r>
      <w:r w:rsidR="0030001E" w:rsidRPr="00DA6970">
        <w:rPr>
          <w:rFonts w:ascii="Times New Roman" w:eastAsia="Times New Roman" w:hAnsi="Times New Roman"/>
          <w:bCs/>
          <w:color w:val="000000"/>
          <w:sz w:val="24"/>
          <w:szCs w:val="24"/>
          <w:lang w:eastAsia="ru-RU"/>
        </w:rPr>
        <w:t xml:space="preserve">устанавливаются обязательства </w:t>
      </w:r>
      <w:r w:rsidR="00F81FE5" w:rsidRPr="00DA6970">
        <w:rPr>
          <w:rFonts w:ascii="Times New Roman" w:eastAsia="Times New Roman" w:hAnsi="Times New Roman"/>
          <w:bCs/>
          <w:color w:val="000000"/>
          <w:sz w:val="24"/>
          <w:szCs w:val="24"/>
          <w:lang w:eastAsia="ru-RU"/>
        </w:rPr>
        <w:t>Потенциальны</w:t>
      </w:r>
      <w:r w:rsidR="0030001E" w:rsidRPr="00DA6970">
        <w:rPr>
          <w:rFonts w:ascii="Times New Roman" w:eastAsia="Times New Roman" w:hAnsi="Times New Roman"/>
          <w:bCs/>
          <w:color w:val="000000"/>
          <w:sz w:val="24"/>
          <w:szCs w:val="24"/>
          <w:lang w:eastAsia="ru-RU"/>
        </w:rPr>
        <w:t>х</w:t>
      </w:r>
      <w:r w:rsidR="00F81FE5" w:rsidRPr="00DA6970">
        <w:rPr>
          <w:rFonts w:ascii="Times New Roman" w:eastAsia="Times New Roman" w:hAnsi="Times New Roman"/>
          <w:bCs/>
          <w:color w:val="000000"/>
          <w:sz w:val="24"/>
          <w:szCs w:val="24"/>
          <w:lang w:eastAsia="ru-RU"/>
        </w:rPr>
        <w:t xml:space="preserve"> участник</w:t>
      </w:r>
      <w:r w:rsidR="0030001E" w:rsidRPr="00DA6970">
        <w:rPr>
          <w:rFonts w:ascii="Times New Roman" w:eastAsia="Times New Roman" w:hAnsi="Times New Roman"/>
          <w:bCs/>
          <w:color w:val="000000"/>
          <w:sz w:val="24"/>
          <w:szCs w:val="24"/>
          <w:lang w:eastAsia="ru-RU"/>
        </w:rPr>
        <w:t>ов</w:t>
      </w:r>
      <w:r w:rsidR="00F81FE5" w:rsidRPr="00DA6970">
        <w:rPr>
          <w:rFonts w:ascii="Times New Roman" w:eastAsia="Times New Roman" w:hAnsi="Times New Roman"/>
          <w:bCs/>
          <w:color w:val="000000"/>
          <w:sz w:val="24"/>
          <w:szCs w:val="24"/>
          <w:lang w:eastAsia="ru-RU"/>
        </w:rPr>
        <w:t xml:space="preserve"> и Участник</w:t>
      </w:r>
      <w:r w:rsidR="0030001E" w:rsidRPr="00DA6970">
        <w:rPr>
          <w:rFonts w:ascii="Times New Roman" w:eastAsia="Times New Roman" w:hAnsi="Times New Roman"/>
          <w:bCs/>
          <w:color w:val="000000"/>
          <w:sz w:val="24"/>
          <w:szCs w:val="24"/>
          <w:lang w:eastAsia="ru-RU"/>
        </w:rPr>
        <w:t>ов</w:t>
      </w:r>
      <w:r w:rsidR="00F81FE5" w:rsidRPr="00DA6970">
        <w:rPr>
          <w:rFonts w:ascii="Times New Roman" w:eastAsia="Times New Roman" w:hAnsi="Times New Roman"/>
          <w:bCs/>
          <w:color w:val="000000"/>
          <w:sz w:val="24"/>
          <w:szCs w:val="24"/>
          <w:lang w:eastAsia="ru-RU"/>
        </w:rPr>
        <w:t xml:space="preserve"> не разглашать </w:t>
      </w:r>
      <w:r w:rsidR="0030001E" w:rsidRPr="00DA6970">
        <w:rPr>
          <w:rFonts w:ascii="Times New Roman" w:eastAsia="Times New Roman" w:hAnsi="Times New Roman"/>
          <w:bCs/>
          <w:color w:val="000000"/>
          <w:sz w:val="24"/>
          <w:szCs w:val="24"/>
          <w:lang w:eastAsia="ru-RU"/>
        </w:rPr>
        <w:t>информацию</w:t>
      </w:r>
      <w:r w:rsidR="00840F9B" w:rsidRPr="00DA6970">
        <w:rPr>
          <w:rFonts w:ascii="Times New Roman" w:eastAsia="Times New Roman" w:hAnsi="Times New Roman"/>
          <w:bCs/>
          <w:color w:val="000000"/>
          <w:sz w:val="24"/>
          <w:szCs w:val="24"/>
          <w:lang w:eastAsia="ru-RU"/>
        </w:rPr>
        <w:t>, предоставляемую в процессе ознакомления с Активом</w:t>
      </w:r>
      <w:r w:rsidR="0035185E" w:rsidRPr="00DA6970">
        <w:rPr>
          <w:rFonts w:ascii="Times New Roman" w:eastAsia="Times New Roman" w:hAnsi="Times New Roman"/>
          <w:bCs/>
          <w:color w:val="000000"/>
          <w:sz w:val="24"/>
          <w:szCs w:val="24"/>
          <w:lang w:eastAsia="ru-RU"/>
        </w:rPr>
        <w:t xml:space="preserve"> </w:t>
      </w:r>
      <w:r w:rsidR="0035185E" w:rsidRPr="00DA6970">
        <w:rPr>
          <w:rFonts w:ascii="Times New Roman" w:eastAsia="Times New Roman" w:hAnsi="Times New Roman"/>
          <w:bCs/>
          <w:sz w:val="24"/>
          <w:szCs w:val="24"/>
          <w:lang w:eastAsia="ru-RU"/>
        </w:rPr>
        <w:t>(Приложение №1 к Конкурсной документации)</w:t>
      </w:r>
      <w:r w:rsidR="00A54CF9" w:rsidRPr="00DA6970">
        <w:rPr>
          <w:rFonts w:ascii="Times New Roman" w:eastAsia="Times New Roman" w:hAnsi="Times New Roman"/>
          <w:bCs/>
          <w:sz w:val="24"/>
          <w:szCs w:val="24"/>
          <w:lang w:eastAsia="ru-RU"/>
        </w:rPr>
        <w:t>;</w:t>
      </w:r>
    </w:p>
    <w:p w14:paraId="74083062" w14:textId="77777777" w:rsidR="00A54CF9" w:rsidRPr="00DA6970" w:rsidRDefault="00A54CF9"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Веб-сайт</w:t>
      </w:r>
      <w:r w:rsidRPr="00DA6970">
        <w:rPr>
          <w:rFonts w:ascii="Times New Roman" w:eastAsia="Times New Roman" w:hAnsi="Times New Roman"/>
          <w:bCs/>
          <w:sz w:val="24"/>
          <w:szCs w:val="24"/>
          <w:lang w:eastAsia="ru-RU"/>
        </w:rPr>
        <w:t xml:space="preserve"> </w:t>
      </w:r>
      <w:r w:rsidR="00633E1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633E1D" w:rsidRPr="00DA6970">
        <w:rPr>
          <w:rFonts w:ascii="Times New Roman" w:eastAsia="Times New Roman" w:hAnsi="Times New Roman"/>
          <w:bCs/>
          <w:sz w:val="24"/>
          <w:szCs w:val="24"/>
          <w:lang w:eastAsia="ru-RU"/>
        </w:rPr>
        <w:t xml:space="preserve">корпоративный </w:t>
      </w:r>
      <w:r w:rsidRPr="00DA6970">
        <w:rPr>
          <w:rFonts w:ascii="Times New Roman" w:eastAsia="Times New Roman" w:hAnsi="Times New Roman"/>
          <w:bCs/>
          <w:sz w:val="24"/>
          <w:szCs w:val="24"/>
          <w:lang w:eastAsia="ru-RU"/>
        </w:rPr>
        <w:t>веб-сайт</w:t>
      </w:r>
      <w:r w:rsidR="00633E1D" w:rsidRPr="00DA6970">
        <w:rPr>
          <w:rFonts w:ascii="Times New Roman" w:eastAsia="Times New Roman" w:hAnsi="Times New Roman"/>
          <w:bCs/>
          <w:sz w:val="24"/>
          <w:szCs w:val="24"/>
          <w:lang w:eastAsia="ru-RU"/>
        </w:rPr>
        <w:t xml:space="preserve"> Компании</w:t>
      </w:r>
      <w:r w:rsidRPr="00DA6970">
        <w:rPr>
          <w:rFonts w:ascii="Times New Roman" w:eastAsia="Times New Roman" w:hAnsi="Times New Roman"/>
          <w:bCs/>
          <w:sz w:val="24"/>
          <w:szCs w:val="24"/>
          <w:lang w:eastAsia="ru-RU"/>
        </w:rPr>
        <w:t xml:space="preserve">, на котором будет размещаться информация в отношении Конкурса </w:t>
      </w:r>
      <w:r w:rsidR="00633E1D"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www</w:t>
      </w:r>
      <w:r w:rsidR="00567779"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ke</w:t>
      </w:r>
      <w:r w:rsidR="00567779"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kz</w:t>
      </w:r>
      <w:r w:rsidR="00633E1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w:t>
      </w:r>
    </w:p>
    <w:p w14:paraId="79351CA7" w14:textId="77777777" w:rsidR="001A36A1" w:rsidRPr="00DA6970" w:rsidRDefault="001A36A1" w:rsidP="00BC2286">
      <w:pPr>
        <w:spacing w:before="120" w:after="120" w:line="240" w:lineRule="auto"/>
        <w:jc w:val="both"/>
        <w:rPr>
          <w:rFonts w:ascii="Times New Roman" w:eastAsia="Times New Roman" w:hAnsi="Times New Roman"/>
          <w:bCs/>
          <w:color w:val="000000"/>
          <w:sz w:val="24"/>
          <w:szCs w:val="24"/>
          <w:lang w:eastAsia="ru-RU"/>
        </w:rPr>
      </w:pPr>
    </w:p>
    <w:p w14:paraId="05993905" w14:textId="77777777" w:rsidR="00FD797A" w:rsidRPr="00DA6970" w:rsidRDefault="00CD00E1"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t>И</w:t>
      </w:r>
      <w:r w:rsidR="00FD797A" w:rsidRPr="00DA6970">
        <w:rPr>
          <w:rFonts w:ascii="Times New Roman" w:eastAsia="Times New Roman" w:hAnsi="Times New Roman"/>
          <w:b/>
          <w:bCs/>
          <w:color w:val="000000"/>
          <w:sz w:val="24"/>
          <w:szCs w:val="24"/>
          <w:lang w:eastAsia="ru-RU"/>
        </w:rPr>
        <w:t>нформация в отношении проводимого Конкурса</w:t>
      </w:r>
    </w:p>
    <w:p w14:paraId="622D1C27" w14:textId="60E33E70" w:rsidR="00D317D7" w:rsidRPr="00DA6970" w:rsidRDefault="00D317D7"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 xml:space="preserve">Наименование Конкурса: «Открытый двухэтапный конкурс по реализации </w:t>
      </w:r>
      <w:r w:rsidR="00C10E66" w:rsidRPr="00DA6970">
        <w:rPr>
          <w:rFonts w:ascii="Times New Roman" w:eastAsia="Times New Roman" w:hAnsi="Times New Roman"/>
          <w:bCs/>
          <w:color w:val="000000"/>
          <w:sz w:val="24"/>
          <w:szCs w:val="24"/>
          <w:lang w:eastAsia="ru-RU"/>
        </w:rPr>
        <w:t>51% простых акций АО «</w:t>
      </w:r>
      <w:r w:rsidR="00145DE4" w:rsidRPr="00DA6970">
        <w:rPr>
          <w:rFonts w:ascii="Times New Roman" w:eastAsia="Times New Roman" w:hAnsi="Times New Roman"/>
          <w:bCs/>
          <w:color w:val="000000"/>
          <w:sz w:val="24"/>
          <w:szCs w:val="24"/>
          <w:lang w:eastAsia="ru-RU"/>
        </w:rPr>
        <w:t>Машиностроительный завод им. С.М. Кирова»</w:t>
      </w:r>
      <w:r w:rsidR="00C10E66" w:rsidRPr="00DA6970">
        <w:rPr>
          <w:rFonts w:ascii="Times New Roman" w:eastAsia="Times New Roman" w:hAnsi="Times New Roman"/>
          <w:bCs/>
          <w:color w:val="000000"/>
          <w:sz w:val="24"/>
          <w:szCs w:val="24"/>
          <w:lang w:eastAsia="ru-RU"/>
        </w:rPr>
        <w:t>, принадлежащи</w:t>
      </w:r>
      <w:r w:rsidR="004A3E4F" w:rsidRPr="00DA6970">
        <w:rPr>
          <w:rFonts w:ascii="Times New Roman" w:eastAsia="Times New Roman" w:hAnsi="Times New Roman"/>
          <w:bCs/>
          <w:color w:val="000000"/>
          <w:sz w:val="24"/>
          <w:szCs w:val="24"/>
          <w:lang w:eastAsia="ru-RU"/>
        </w:rPr>
        <w:t>х</w:t>
      </w:r>
      <w:r w:rsidR="00C10E66" w:rsidRPr="00DA6970">
        <w:rPr>
          <w:rFonts w:ascii="Times New Roman" w:eastAsia="Times New Roman" w:hAnsi="Times New Roman"/>
          <w:bCs/>
          <w:color w:val="000000"/>
          <w:sz w:val="24"/>
          <w:szCs w:val="24"/>
          <w:lang w:eastAsia="ru-RU"/>
        </w:rPr>
        <w:t xml:space="preserve"> </w:t>
      </w:r>
      <w:r w:rsidR="000533E7">
        <w:rPr>
          <w:rFonts w:ascii="Times New Roman" w:eastAsia="Times New Roman" w:hAnsi="Times New Roman"/>
          <w:bCs/>
          <w:color w:val="000000"/>
          <w:sz w:val="24"/>
          <w:szCs w:val="24"/>
          <w:lang w:eastAsia="ru-RU"/>
        </w:rPr>
        <w:br/>
      </w:r>
      <w:r w:rsidR="00CE13C6" w:rsidRPr="00DA6970">
        <w:rPr>
          <w:rFonts w:ascii="Times New Roman" w:eastAsia="Times New Roman" w:hAnsi="Times New Roman"/>
          <w:bCs/>
          <w:color w:val="000000"/>
          <w:sz w:val="24"/>
          <w:szCs w:val="24"/>
          <w:lang w:eastAsia="ru-RU"/>
        </w:rPr>
        <w:t>АО «</w:t>
      </w:r>
      <w:r w:rsidR="004D5739" w:rsidRPr="00DA6970">
        <w:rPr>
          <w:rFonts w:ascii="Times New Roman" w:eastAsia="Times New Roman" w:hAnsi="Times New Roman"/>
          <w:bCs/>
          <w:color w:val="000000"/>
          <w:sz w:val="24"/>
          <w:szCs w:val="24"/>
          <w:lang w:eastAsia="ru-RU"/>
        </w:rPr>
        <w:t>НК «Казахстан инжиниринг</w:t>
      </w:r>
      <w:r w:rsidR="00CE13C6" w:rsidRPr="00DA6970">
        <w:rPr>
          <w:rFonts w:ascii="Times New Roman" w:eastAsia="Times New Roman" w:hAnsi="Times New Roman"/>
          <w:bCs/>
          <w:color w:val="000000"/>
          <w:sz w:val="24"/>
          <w:szCs w:val="24"/>
          <w:lang w:eastAsia="ru-RU"/>
        </w:rPr>
        <w:t>»</w:t>
      </w:r>
      <w:r w:rsidR="00C10E66" w:rsidRPr="00DA6970">
        <w:rPr>
          <w:rFonts w:ascii="Times New Roman" w:eastAsia="Times New Roman" w:hAnsi="Times New Roman"/>
          <w:bCs/>
          <w:color w:val="000000"/>
          <w:sz w:val="24"/>
          <w:szCs w:val="24"/>
          <w:lang w:eastAsia="ru-RU"/>
        </w:rPr>
        <w:t xml:space="preserve"> на праве собственности</w:t>
      </w:r>
      <w:r w:rsidR="009761A1" w:rsidRPr="00DA6970">
        <w:rPr>
          <w:rFonts w:ascii="Times New Roman" w:eastAsia="Times New Roman" w:hAnsi="Times New Roman"/>
          <w:bCs/>
          <w:color w:val="000000"/>
          <w:sz w:val="24"/>
          <w:szCs w:val="24"/>
          <w:lang w:eastAsia="ru-RU"/>
        </w:rPr>
        <w:t>»</w:t>
      </w:r>
      <w:r w:rsidR="008E4EC7" w:rsidRPr="00DA6970">
        <w:rPr>
          <w:rFonts w:ascii="Times New Roman" w:eastAsia="Times New Roman" w:hAnsi="Times New Roman"/>
          <w:bCs/>
          <w:color w:val="000000"/>
          <w:sz w:val="24"/>
          <w:szCs w:val="24"/>
          <w:lang w:eastAsia="ru-RU"/>
        </w:rPr>
        <w:t>.</w:t>
      </w:r>
    </w:p>
    <w:p w14:paraId="779DEBDE" w14:textId="77777777" w:rsidR="00FD797A" w:rsidRPr="00DA6970" w:rsidRDefault="00FD797A"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 xml:space="preserve">Настоящая Конкурсная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sidR="008E4EC7" w:rsidRPr="00DA6970">
        <w:rPr>
          <w:rFonts w:ascii="Times New Roman" w:eastAsia="Times New Roman" w:hAnsi="Times New Roman"/>
          <w:bCs/>
          <w:color w:val="000000"/>
          <w:sz w:val="24"/>
          <w:szCs w:val="24"/>
          <w:lang w:eastAsia="ru-RU"/>
        </w:rPr>
        <w:t>и в соответствии с Правилами.</w:t>
      </w:r>
    </w:p>
    <w:p w14:paraId="006E8C7A" w14:textId="77777777" w:rsidR="00866928" w:rsidRPr="00DA6970" w:rsidRDefault="004A66F2" w:rsidP="008E4EC7">
      <w:pPr>
        <w:tabs>
          <w:tab w:val="left" w:pos="567"/>
        </w:tabs>
        <w:spacing w:before="120" w:after="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Компания</w:t>
      </w:r>
      <w:r w:rsidR="00855B8F" w:rsidRPr="00DA6970">
        <w:rPr>
          <w:rFonts w:ascii="Times New Roman" w:eastAsia="Times New Roman" w:hAnsi="Times New Roman"/>
          <w:bCs/>
          <w:color w:val="000000"/>
          <w:sz w:val="24"/>
          <w:szCs w:val="24"/>
          <w:lang w:eastAsia="ru-RU"/>
        </w:rPr>
        <w:t xml:space="preserve"> </w:t>
      </w:r>
      <w:r w:rsidR="00FD797A" w:rsidRPr="00DA6970">
        <w:rPr>
          <w:rFonts w:ascii="Times New Roman" w:eastAsia="Times New Roman" w:hAnsi="Times New Roman"/>
          <w:bCs/>
          <w:color w:val="000000"/>
          <w:sz w:val="24"/>
          <w:szCs w:val="24"/>
          <w:lang w:eastAsia="ru-RU"/>
        </w:rPr>
        <w:t xml:space="preserve">является собственником Акций </w:t>
      </w:r>
      <w:r w:rsidR="00FD797A" w:rsidRPr="00DA6970">
        <w:rPr>
          <w:rFonts w:ascii="Times New Roman" w:eastAsia="Times New Roman" w:hAnsi="Times New Roman"/>
          <w:sz w:val="24"/>
          <w:szCs w:val="24"/>
          <w:lang w:eastAsia="ru-RU"/>
        </w:rPr>
        <w:t xml:space="preserve">и по итогам Конкурса намеревается продать </w:t>
      </w:r>
      <w:r w:rsidR="00B27A68" w:rsidRPr="00DA6970">
        <w:rPr>
          <w:rFonts w:ascii="Times New Roman" w:eastAsia="Times New Roman" w:hAnsi="Times New Roman"/>
          <w:sz w:val="24"/>
          <w:szCs w:val="24"/>
          <w:lang w:eastAsia="ru-RU"/>
        </w:rPr>
        <w:t>данные</w:t>
      </w:r>
      <w:r w:rsidR="00FD797A" w:rsidRPr="00DA6970">
        <w:rPr>
          <w:rFonts w:ascii="Times New Roman" w:eastAsia="Times New Roman" w:hAnsi="Times New Roman"/>
          <w:sz w:val="24"/>
          <w:szCs w:val="24"/>
          <w:lang w:eastAsia="ru-RU"/>
        </w:rPr>
        <w:t xml:space="preserve"> Акции, на условиях, приемлемых для не</w:t>
      </w:r>
      <w:r w:rsidR="00F51C7A" w:rsidRPr="00DA6970">
        <w:rPr>
          <w:rFonts w:ascii="Times New Roman" w:eastAsia="Times New Roman" w:hAnsi="Times New Roman"/>
          <w:sz w:val="24"/>
          <w:szCs w:val="24"/>
          <w:lang w:eastAsia="ru-RU"/>
        </w:rPr>
        <w:t>е</w:t>
      </w:r>
      <w:r w:rsidR="00FD797A" w:rsidRPr="00DA6970">
        <w:rPr>
          <w:rFonts w:ascii="Times New Roman" w:eastAsia="Times New Roman" w:hAnsi="Times New Roman"/>
          <w:sz w:val="24"/>
          <w:szCs w:val="24"/>
          <w:lang w:eastAsia="ru-RU"/>
        </w:rPr>
        <w:t>.</w:t>
      </w:r>
    </w:p>
    <w:p w14:paraId="2C0FDC4B" w14:textId="77777777" w:rsidR="00866928" w:rsidRPr="00DA6970" w:rsidRDefault="00866928"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онкурс может быть отменен</w:t>
      </w:r>
      <w:r w:rsidR="00C20BCC" w:rsidRPr="00DA6970">
        <w:rPr>
          <w:rFonts w:ascii="Times New Roman" w:eastAsia="Times New Roman" w:hAnsi="Times New Roman"/>
          <w:sz w:val="24"/>
          <w:szCs w:val="24"/>
          <w:lang w:eastAsia="ru-RU"/>
        </w:rPr>
        <w:t xml:space="preserve"> </w:t>
      </w:r>
      <w:r w:rsidR="00855B8F" w:rsidRPr="00DA6970">
        <w:rPr>
          <w:rFonts w:ascii="Times New Roman" w:eastAsia="Times New Roman" w:hAnsi="Times New Roman"/>
          <w:sz w:val="24"/>
          <w:szCs w:val="24"/>
          <w:lang w:eastAsia="ru-RU"/>
        </w:rPr>
        <w:t>К</w:t>
      </w:r>
      <w:r w:rsidR="004A66F2" w:rsidRPr="00DA6970">
        <w:rPr>
          <w:rFonts w:ascii="Times New Roman" w:eastAsia="Times New Roman" w:hAnsi="Times New Roman"/>
          <w:sz w:val="24"/>
          <w:szCs w:val="24"/>
          <w:lang w:eastAsia="ru-RU"/>
        </w:rPr>
        <w:t>омпанией</w:t>
      </w:r>
      <w:r w:rsidR="00855B8F" w:rsidRPr="00DA6970">
        <w:rPr>
          <w:rFonts w:ascii="Times New Roman" w:eastAsia="Times New Roman" w:hAnsi="Times New Roman"/>
          <w:sz w:val="24"/>
          <w:szCs w:val="24"/>
          <w:lang w:eastAsia="ru-RU"/>
        </w:rPr>
        <w:t xml:space="preserve"> </w:t>
      </w:r>
      <w:r w:rsidR="00C20BCC" w:rsidRPr="00DA6970">
        <w:rPr>
          <w:rFonts w:ascii="Times New Roman" w:eastAsia="Times New Roman" w:hAnsi="Times New Roman"/>
          <w:sz w:val="24"/>
          <w:szCs w:val="24"/>
          <w:lang w:eastAsia="ru-RU"/>
        </w:rPr>
        <w:t xml:space="preserve">на любом этапе до даты </w:t>
      </w:r>
      <w:r w:rsidR="005029EB" w:rsidRPr="00DA6970">
        <w:rPr>
          <w:rFonts w:ascii="Times New Roman" w:eastAsia="Times New Roman" w:hAnsi="Times New Roman"/>
          <w:sz w:val="24"/>
          <w:szCs w:val="24"/>
          <w:lang w:eastAsia="ru-RU"/>
        </w:rPr>
        <w:t>окончания приема Конкурсных заявок, определенной в пункте 9.1 Конкурсной документации</w:t>
      </w:r>
      <w:r w:rsidRPr="00DA6970">
        <w:rPr>
          <w:rFonts w:ascii="Times New Roman" w:eastAsia="Times New Roman" w:hAnsi="Times New Roman"/>
          <w:sz w:val="24"/>
          <w:szCs w:val="24"/>
          <w:lang w:eastAsia="ru-RU"/>
        </w:rPr>
        <w:t>.</w:t>
      </w:r>
      <w:r w:rsidR="002E556F" w:rsidRPr="00DA6970">
        <w:rPr>
          <w:rFonts w:ascii="Times New Roman" w:eastAsia="Times New Roman" w:hAnsi="Times New Roman"/>
          <w:sz w:val="24"/>
          <w:szCs w:val="24"/>
          <w:lang w:eastAsia="ru-RU"/>
        </w:rPr>
        <w:t xml:space="preserve"> В случае отмены Конкурса </w:t>
      </w:r>
      <w:r w:rsidR="00860017" w:rsidRPr="00DA6970">
        <w:rPr>
          <w:rFonts w:ascii="Times New Roman" w:eastAsia="Times New Roman" w:hAnsi="Times New Roman"/>
          <w:sz w:val="24"/>
          <w:szCs w:val="24"/>
          <w:lang w:eastAsia="ru-RU"/>
        </w:rPr>
        <w:t xml:space="preserve">Компания </w:t>
      </w:r>
      <w:r w:rsidR="002E556F" w:rsidRPr="00DA6970">
        <w:rPr>
          <w:rFonts w:ascii="Times New Roman" w:eastAsia="Times New Roman" w:hAnsi="Times New Roman"/>
          <w:sz w:val="24"/>
          <w:szCs w:val="24"/>
          <w:lang w:eastAsia="ru-RU"/>
        </w:rPr>
        <w:t xml:space="preserve">в течение пяти рабочих дней со дня принятия решения размещает в средствах массовой информации </w:t>
      </w:r>
      <w:r w:rsidR="00FC4A48" w:rsidRPr="00DA6970">
        <w:rPr>
          <w:rFonts w:ascii="Times New Roman" w:eastAsia="Times New Roman" w:hAnsi="Times New Roman"/>
          <w:sz w:val="24"/>
          <w:szCs w:val="24"/>
          <w:lang w:eastAsia="ru-RU"/>
        </w:rPr>
        <w:t xml:space="preserve">и на Веб-сайте </w:t>
      </w:r>
      <w:r w:rsidR="002E556F" w:rsidRPr="00DA6970">
        <w:rPr>
          <w:rFonts w:ascii="Times New Roman" w:eastAsia="Times New Roman" w:hAnsi="Times New Roman"/>
          <w:sz w:val="24"/>
          <w:szCs w:val="24"/>
          <w:lang w:eastAsia="ru-RU"/>
        </w:rPr>
        <w:t>соответствующее объявление.</w:t>
      </w:r>
    </w:p>
    <w:p w14:paraId="7782F705" w14:textId="77777777" w:rsidR="008E4EC7" w:rsidRPr="00DA6970" w:rsidRDefault="00CE13C6"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lastRenderedPageBreak/>
        <w:t xml:space="preserve">Информация о Конкурсе предоставляется заинтересованным лицам исходя из принципа нераспространения информации о лицах, принимающих участие в Конкурсе, другим Потенциальным участникам и Участникам. В целях соблюдения данного принципа нераспространения информации о лицах, принимающих участие в Конкурсе Потенциальным участникам, Участникам, Победителю </w:t>
      </w:r>
      <w:r w:rsidR="00D85A3F" w:rsidRPr="00DA6970">
        <w:rPr>
          <w:rFonts w:ascii="Times New Roman" w:eastAsia="Times New Roman" w:hAnsi="Times New Roman"/>
          <w:sz w:val="24"/>
          <w:szCs w:val="24"/>
          <w:lang w:eastAsia="ru-RU"/>
        </w:rPr>
        <w:t>К</w:t>
      </w:r>
      <w:r w:rsidRPr="00DA6970">
        <w:rPr>
          <w:rFonts w:ascii="Times New Roman" w:eastAsia="Times New Roman" w:hAnsi="Times New Roman"/>
          <w:sz w:val="24"/>
          <w:szCs w:val="24"/>
          <w:lang w:eastAsia="ru-RU"/>
        </w:rPr>
        <w:t>онкурса протокол</w:t>
      </w:r>
      <w:r w:rsidR="00C230FA" w:rsidRPr="00DA6970">
        <w:rPr>
          <w:rFonts w:ascii="Times New Roman" w:eastAsia="Times New Roman" w:hAnsi="Times New Roman"/>
          <w:sz w:val="24"/>
          <w:szCs w:val="24"/>
          <w:lang w:eastAsia="ru-RU"/>
        </w:rPr>
        <w:t>ы</w:t>
      </w:r>
      <w:r w:rsidRPr="00DA6970">
        <w:rPr>
          <w:rFonts w:ascii="Times New Roman" w:eastAsia="Times New Roman" w:hAnsi="Times New Roman"/>
          <w:sz w:val="24"/>
          <w:szCs w:val="24"/>
          <w:lang w:eastAsia="ru-RU"/>
        </w:rPr>
        <w:t xml:space="preserve"> вскрытия конвертов, протоколы итогов заседания Конкурсной комиссии</w:t>
      </w:r>
      <w:r w:rsidR="008E4EC7" w:rsidRPr="00DA6970">
        <w:rPr>
          <w:rFonts w:ascii="Times New Roman" w:eastAsia="Times New Roman" w:hAnsi="Times New Roman"/>
          <w:sz w:val="24"/>
          <w:szCs w:val="24"/>
          <w:lang w:eastAsia="ru-RU"/>
        </w:rPr>
        <w:t>, подготавливаемые в рамках Конкурса,</w:t>
      </w:r>
      <w:r w:rsidRPr="00DA6970">
        <w:rPr>
          <w:rFonts w:ascii="Times New Roman" w:eastAsia="Times New Roman" w:hAnsi="Times New Roman"/>
          <w:sz w:val="24"/>
          <w:szCs w:val="24"/>
          <w:lang w:eastAsia="ru-RU"/>
        </w:rPr>
        <w:t xml:space="preserve"> могут быть предоставлены </w:t>
      </w:r>
      <w:r w:rsidR="008E4EC7" w:rsidRPr="00DA6970">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p>
    <w:p w14:paraId="764B74FC" w14:textId="77777777" w:rsidR="00CE13C6" w:rsidRPr="00DA6970" w:rsidRDefault="00AF3002" w:rsidP="008E4EC7">
      <w:pPr>
        <w:tabs>
          <w:tab w:val="left" w:pos="567"/>
        </w:tabs>
        <w:spacing w:before="120"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опии протоколов</w:t>
      </w:r>
      <w:r w:rsidR="008E4EC7" w:rsidRPr="00DA6970">
        <w:rPr>
          <w:rFonts w:ascii="Times New Roman" w:eastAsia="Times New Roman" w:hAnsi="Times New Roman"/>
          <w:sz w:val="24"/>
          <w:szCs w:val="24"/>
          <w:lang w:eastAsia="ru-RU"/>
        </w:rPr>
        <w:t xml:space="preserve"> предоставляются </w:t>
      </w:r>
      <w:r w:rsidR="00CE13C6" w:rsidRPr="00DA6970">
        <w:rPr>
          <w:rFonts w:ascii="Times New Roman" w:eastAsia="Times New Roman" w:hAnsi="Times New Roman"/>
          <w:sz w:val="24"/>
          <w:szCs w:val="24"/>
          <w:lang w:eastAsia="ru-RU"/>
        </w:rPr>
        <w:t>в течение пяти рабочих дней с момента поступления запроса</w:t>
      </w:r>
      <w:r w:rsidR="008E4EC7" w:rsidRPr="00DA6970">
        <w:rPr>
          <w:rFonts w:ascii="Times New Roman" w:eastAsia="Times New Roman" w:hAnsi="Times New Roman"/>
          <w:sz w:val="24"/>
          <w:szCs w:val="24"/>
          <w:lang w:eastAsia="ru-RU"/>
        </w:rPr>
        <w:t xml:space="preserve"> </w:t>
      </w:r>
      <w:r w:rsidR="00C26F8A" w:rsidRPr="00DA6970">
        <w:rPr>
          <w:rFonts w:ascii="Times New Roman" w:eastAsia="Times New Roman" w:hAnsi="Times New Roman"/>
          <w:sz w:val="24"/>
          <w:szCs w:val="24"/>
          <w:lang w:eastAsia="ru-RU"/>
        </w:rPr>
        <w:t xml:space="preserve">от </w:t>
      </w:r>
      <w:r w:rsidR="008E4EC7" w:rsidRPr="00DA6970">
        <w:rPr>
          <w:rFonts w:ascii="Times New Roman" w:eastAsia="Times New Roman" w:hAnsi="Times New Roman"/>
          <w:sz w:val="24"/>
          <w:szCs w:val="24"/>
          <w:lang w:eastAsia="ru-RU"/>
        </w:rPr>
        <w:t>Потенциальн</w:t>
      </w:r>
      <w:r w:rsidR="00C26F8A" w:rsidRPr="00DA6970">
        <w:rPr>
          <w:rFonts w:ascii="Times New Roman" w:eastAsia="Times New Roman" w:hAnsi="Times New Roman"/>
          <w:sz w:val="24"/>
          <w:szCs w:val="24"/>
          <w:lang w:eastAsia="ru-RU"/>
        </w:rPr>
        <w:t>ого</w:t>
      </w:r>
      <w:r w:rsidR="008E4EC7" w:rsidRPr="00DA6970">
        <w:rPr>
          <w:rFonts w:ascii="Times New Roman" w:eastAsia="Times New Roman" w:hAnsi="Times New Roman"/>
          <w:sz w:val="24"/>
          <w:szCs w:val="24"/>
          <w:lang w:eastAsia="ru-RU"/>
        </w:rPr>
        <w:t xml:space="preserve"> участника, Участника</w:t>
      </w:r>
      <w:r w:rsidR="00D85A3F" w:rsidRPr="00DA6970">
        <w:rPr>
          <w:rFonts w:ascii="Times New Roman" w:eastAsia="Times New Roman" w:hAnsi="Times New Roman"/>
          <w:sz w:val="24"/>
          <w:szCs w:val="24"/>
          <w:lang w:eastAsia="ru-RU"/>
        </w:rPr>
        <w:t xml:space="preserve"> и</w:t>
      </w:r>
      <w:r w:rsidR="008E4EC7" w:rsidRPr="00DA6970">
        <w:rPr>
          <w:rFonts w:ascii="Times New Roman" w:eastAsia="Times New Roman" w:hAnsi="Times New Roman"/>
          <w:sz w:val="24"/>
          <w:szCs w:val="24"/>
          <w:lang w:eastAsia="ru-RU"/>
        </w:rPr>
        <w:t xml:space="preserve"> Победител</w:t>
      </w:r>
      <w:r w:rsidR="00C26F8A" w:rsidRPr="00DA6970">
        <w:rPr>
          <w:rFonts w:ascii="Times New Roman" w:eastAsia="Times New Roman" w:hAnsi="Times New Roman"/>
          <w:sz w:val="24"/>
          <w:szCs w:val="24"/>
          <w:lang w:eastAsia="ru-RU"/>
        </w:rPr>
        <w:t>я</w:t>
      </w:r>
      <w:r w:rsidR="008E4EC7" w:rsidRPr="00DA6970">
        <w:rPr>
          <w:rFonts w:ascii="Times New Roman" w:eastAsia="Times New Roman" w:hAnsi="Times New Roman"/>
          <w:sz w:val="24"/>
          <w:szCs w:val="24"/>
          <w:lang w:eastAsia="ru-RU"/>
        </w:rPr>
        <w:t xml:space="preserve"> </w:t>
      </w:r>
      <w:r w:rsidR="00C26F8A" w:rsidRPr="00DA6970">
        <w:rPr>
          <w:rFonts w:ascii="Times New Roman" w:eastAsia="Times New Roman" w:hAnsi="Times New Roman"/>
          <w:sz w:val="24"/>
          <w:szCs w:val="24"/>
          <w:lang w:eastAsia="ru-RU"/>
        </w:rPr>
        <w:t>К</w:t>
      </w:r>
      <w:r w:rsidR="008E4EC7" w:rsidRPr="00DA6970">
        <w:rPr>
          <w:rFonts w:ascii="Times New Roman" w:eastAsia="Times New Roman" w:hAnsi="Times New Roman"/>
          <w:sz w:val="24"/>
          <w:szCs w:val="24"/>
          <w:lang w:eastAsia="ru-RU"/>
        </w:rPr>
        <w:t>онкурса</w:t>
      </w:r>
      <w:r w:rsidR="00CE13C6" w:rsidRPr="00DA6970">
        <w:rPr>
          <w:rFonts w:ascii="Times New Roman" w:eastAsia="Times New Roman" w:hAnsi="Times New Roman"/>
          <w:sz w:val="24"/>
          <w:szCs w:val="24"/>
          <w:lang w:eastAsia="ru-RU"/>
        </w:rPr>
        <w:t>.</w:t>
      </w:r>
      <w:r w:rsidR="008E4EC7"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Данные документы </w:t>
      </w:r>
      <w:r w:rsidR="008E4EC7" w:rsidRPr="00DA6970">
        <w:rPr>
          <w:rFonts w:ascii="Times New Roman" w:eastAsia="Times New Roman" w:hAnsi="Times New Roman"/>
          <w:bCs/>
          <w:sz w:val="24"/>
          <w:szCs w:val="24"/>
          <w:lang w:eastAsia="ru-RU"/>
        </w:rPr>
        <w:t>не могут быть предоставлены ранее даты, отведенной для их подготовки согласно Конкурсной документации.</w:t>
      </w:r>
    </w:p>
    <w:p w14:paraId="47D3DB03" w14:textId="77777777" w:rsidR="009E62D7" w:rsidRPr="00DA6970" w:rsidRDefault="00BF4289"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рядок </w:t>
      </w:r>
      <w:r w:rsidR="000D0C96" w:rsidRPr="00DA6970">
        <w:rPr>
          <w:rFonts w:ascii="Times New Roman" w:eastAsia="Times New Roman" w:hAnsi="Times New Roman"/>
          <w:sz w:val="24"/>
          <w:szCs w:val="24"/>
          <w:lang w:eastAsia="ru-RU"/>
        </w:rPr>
        <w:t>ведения</w:t>
      </w:r>
      <w:r w:rsidRPr="00DA6970">
        <w:rPr>
          <w:rFonts w:ascii="Times New Roman" w:eastAsia="Times New Roman" w:hAnsi="Times New Roman"/>
          <w:sz w:val="24"/>
          <w:szCs w:val="24"/>
          <w:lang w:eastAsia="ru-RU"/>
        </w:rPr>
        <w:t xml:space="preserve"> Конкурса </w:t>
      </w:r>
      <w:r w:rsidR="00422BE6" w:rsidRPr="00DA6970">
        <w:rPr>
          <w:rFonts w:ascii="Times New Roman" w:eastAsia="Times New Roman" w:hAnsi="Times New Roman"/>
          <w:sz w:val="24"/>
          <w:szCs w:val="24"/>
          <w:lang w:eastAsia="ru-RU"/>
        </w:rPr>
        <w:t>отображен</w:t>
      </w:r>
      <w:r w:rsidRPr="00DA6970">
        <w:rPr>
          <w:rFonts w:ascii="Times New Roman" w:eastAsia="Times New Roman" w:hAnsi="Times New Roman"/>
          <w:sz w:val="24"/>
          <w:szCs w:val="24"/>
          <w:lang w:eastAsia="ru-RU"/>
        </w:rPr>
        <w:t xml:space="preserve"> в нижеуказанной схеме:</w:t>
      </w:r>
    </w:p>
    <w:p w14:paraId="2585D87C" w14:textId="77777777" w:rsidR="009E62D7" w:rsidRPr="00DA6970" w:rsidRDefault="00D673B2" w:rsidP="00BC2286">
      <w:pPr>
        <w:spacing w:before="120" w:after="120" w:line="240" w:lineRule="auto"/>
        <w:jc w:val="both"/>
      </w:pPr>
      <w:r w:rsidRPr="00DA6970">
        <w:object w:dxaOrig="25157" w:dyaOrig="3450" w14:anchorId="1D591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7.5pt" o:ole="">
            <v:imagedata r:id="rId10" o:title=""/>
          </v:shape>
          <o:OLEObject Type="Embed" ProgID="Visio.Drawing.11" ShapeID="_x0000_i1025" DrawAspect="Content" ObjectID="_1617106474" r:id="rId11"/>
        </w:object>
      </w:r>
    </w:p>
    <w:p w14:paraId="1ACED116" w14:textId="77777777" w:rsidR="00524CE3" w:rsidRPr="00DA6970" w:rsidRDefault="00524CE3"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Предоставление информации и ознакомление с Активом</w:t>
      </w:r>
    </w:p>
    <w:p w14:paraId="0B37E9C6" w14:textId="77777777" w:rsidR="00524CE3" w:rsidRPr="00DA6970" w:rsidRDefault="00524CE3" w:rsidP="00D26120">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w:t>
      </w:r>
      <w:r w:rsidR="00F36F04"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необходимо в соответствии </w:t>
      </w:r>
      <w:r w:rsidR="00860017" w:rsidRPr="00DA6970">
        <w:rPr>
          <w:rFonts w:ascii="Times New Roman" w:eastAsia="Times New Roman" w:hAnsi="Times New Roman"/>
          <w:bCs/>
          <w:sz w:val="24"/>
          <w:szCs w:val="24"/>
          <w:lang w:eastAsia="ru-RU"/>
        </w:rPr>
        <w:t xml:space="preserve">с </w:t>
      </w:r>
      <w:r w:rsidRPr="00DA6970">
        <w:rPr>
          <w:rFonts w:ascii="Times New Roman" w:eastAsia="Times New Roman" w:hAnsi="Times New Roman"/>
          <w:bCs/>
          <w:sz w:val="24"/>
          <w:szCs w:val="24"/>
          <w:lang w:eastAsia="ru-RU"/>
        </w:rPr>
        <w:t>Конкурсной документацией:</w:t>
      </w:r>
    </w:p>
    <w:p w14:paraId="7B100DEB" w14:textId="77777777" w:rsidR="00524CE3" w:rsidRPr="00DA6970" w:rsidRDefault="00524CE3" w:rsidP="005530F1">
      <w:pPr>
        <w:pStyle w:val="af1"/>
        <w:numPr>
          <w:ilvl w:val="0"/>
          <w:numId w:val="14"/>
        </w:numPr>
        <w:tabs>
          <w:tab w:val="left" w:pos="284"/>
          <w:tab w:val="left" w:pos="567"/>
        </w:tabs>
        <w:spacing w:before="120"/>
        <w:ind w:left="0" w:firstLine="0"/>
        <w:jc w:val="both"/>
        <w:rPr>
          <w:bCs/>
        </w:rPr>
      </w:pPr>
      <w:r w:rsidRPr="00DA6970">
        <w:rPr>
          <w:bCs/>
        </w:rPr>
        <w:t>заключить Соглашение о конфиденциальности</w:t>
      </w:r>
      <w:r w:rsidR="008752D1" w:rsidRPr="00DA6970">
        <w:rPr>
          <w:bCs/>
        </w:rPr>
        <w:t xml:space="preserve"> в порядке, предусмотренном пунктом 3.2 Конкурсной документации</w:t>
      </w:r>
      <w:r w:rsidRPr="00DA6970">
        <w:rPr>
          <w:bCs/>
        </w:rPr>
        <w:t>;</w:t>
      </w:r>
    </w:p>
    <w:p w14:paraId="31F2EB08" w14:textId="77777777" w:rsidR="00143859" w:rsidRPr="00DA6970" w:rsidRDefault="00143859" w:rsidP="005530F1">
      <w:pPr>
        <w:numPr>
          <w:ilvl w:val="0"/>
          <w:numId w:val="14"/>
        </w:numPr>
        <w:tabs>
          <w:tab w:val="left" w:pos="284"/>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едоставить письмо </w:t>
      </w:r>
      <w:r w:rsidR="007E051C" w:rsidRPr="00DA6970">
        <w:rPr>
          <w:rFonts w:ascii="Times New Roman" w:eastAsia="Times New Roman" w:hAnsi="Times New Roman"/>
          <w:bCs/>
          <w:sz w:val="24"/>
          <w:szCs w:val="24"/>
          <w:lang w:eastAsia="ru-RU"/>
        </w:rPr>
        <w:t>о согласии с конкурсными процедурами</w:t>
      </w:r>
      <w:r w:rsidR="008752D1" w:rsidRPr="00DA6970">
        <w:rPr>
          <w:rFonts w:ascii="Times New Roman" w:eastAsia="Times New Roman" w:hAnsi="Times New Roman"/>
          <w:bCs/>
          <w:sz w:val="24"/>
          <w:szCs w:val="24"/>
          <w:lang w:eastAsia="ru-RU"/>
        </w:rPr>
        <w:t xml:space="preserve"> по форме</w:t>
      </w:r>
      <w:r w:rsidR="007E051C" w:rsidRPr="00DA6970">
        <w:rPr>
          <w:rFonts w:ascii="Times New Roman" w:eastAsia="Times New Roman" w:hAnsi="Times New Roman"/>
          <w:bCs/>
          <w:sz w:val="24"/>
          <w:szCs w:val="24"/>
          <w:lang w:eastAsia="ru-RU"/>
        </w:rPr>
        <w:t>, согласно Приложению №2 к Конкурсной документации</w:t>
      </w:r>
      <w:r w:rsidR="008752D1" w:rsidRPr="00DA6970">
        <w:rPr>
          <w:rFonts w:ascii="Times New Roman" w:eastAsia="Times New Roman" w:hAnsi="Times New Roman"/>
          <w:bCs/>
          <w:sz w:val="24"/>
          <w:szCs w:val="24"/>
          <w:lang w:eastAsia="ru-RU"/>
        </w:rPr>
        <w:t xml:space="preserve"> и в порядке, предусмотренном пунктом 3.1 Конкурсной документации</w:t>
      </w:r>
      <w:r w:rsidR="00A70E58" w:rsidRPr="00DA6970">
        <w:rPr>
          <w:rFonts w:ascii="Times New Roman" w:eastAsia="Times New Roman" w:hAnsi="Times New Roman"/>
          <w:bCs/>
          <w:sz w:val="24"/>
          <w:szCs w:val="24"/>
          <w:lang w:eastAsia="ru-RU"/>
        </w:rPr>
        <w:t>.</w:t>
      </w:r>
    </w:p>
    <w:p w14:paraId="4F2F52B8" w14:textId="67AE6B2E" w:rsidR="00524CE3" w:rsidRPr="00DA6970" w:rsidRDefault="00524CE3" w:rsidP="00D26120">
      <w:pPr>
        <w:numPr>
          <w:ilvl w:val="1"/>
          <w:numId w:val="11"/>
        </w:numPr>
        <w:tabs>
          <w:tab w:val="left" w:pos="426"/>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вправе ознакомиться с </w:t>
      </w:r>
      <w:r w:rsidR="00BD3640" w:rsidRPr="00DA6970">
        <w:rPr>
          <w:rFonts w:ascii="Times New Roman" w:eastAsia="Times New Roman" w:hAnsi="Times New Roman"/>
          <w:bCs/>
          <w:sz w:val="24"/>
          <w:szCs w:val="24"/>
          <w:lang w:eastAsia="ru-RU"/>
        </w:rPr>
        <w:t xml:space="preserve">необходимыми документами по </w:t>
      </w:r>
      <w:r w:rsidRPr="00DA6970">
        <w:rPr>
          <w:rFonts w:ascii="Times New Roman" w:eastAsia="Times New Roman" w:hAnsi="Times New Roman"/>
          <w:bCs/>
          <w:sz w:val="24"/>
          <w:szCs w:val="24"/>
          <w:lang w:eastAsia="ru-RU"/>
        </w:rPr>
        <w:t>Актив</w:t>
      </w:r>
      <w:r w:rsidR="00BD3640" w:rsidRPr="00DA6970">
        <w:rPr>
          <w:rFonts w:ascii="Times New Roman" w:eastAsia="Times New Roman" w:hAnsi="Times New Roman"/>
          <w:bCs/>
          <w:sz w:val="24"/>
          <w:szCs w:val="24"/>
          <w:lang w:eastAsia="ru-RU"/>
        </w:rPr>
        <w:t xml:space="preserve">у </w:t>
      </w:r>
      <w:r w:rsidR="00A70E58" w:rsidRPr="00DA6970">
        <w:rPr>
          <w:rFonts w:ascii="Times New Roman" w:eastAsia="Times New Roman" w:hAnsi="Times New Roman"/>
          <w:bCs/>
          <w:sz w:val="24"/>
          <w:szCs w:val="24"/>
          <w:lang w:eastAsia="ru-RU"/>
        </w:rPr>
        <w:t>в офисе Компании</w:t>
      </w:r>
      <w:r w:rsidRPr="00DA6970">
        <w:rPr>
          <w:rFonts w:ascii="Times New Roman" w:eastAsia="Times New Roman" w:hAnsi="Times New Roman"/>
          <w:bCs/>
          <w:sz w:val="24"/>
          <w:szCs w:val="24"/>
          <w:lang w:eastAsia="ru-RU"/>
        </w:rPr>
        <w:t xml:space="preserve">, </w:t>
      </w:r>
      <w:r w:rsidR="00BD3640" w:rsidRPr="00DA6970">
        <w:rPr>
          <w:rFonts w:ascii="Times New Roman" w:eastAsia="Times New Roman" w:hAnsi="Times New Roman"/>
          <w:bCs/>
          <w:sz w:val="24"/>
          <w:szCs w:val="24"/>
          <w:lang w:eastAsia="ru-RU"/>
        </w:rPr>
        <w:t xml:space="preserve">а также </w:t>
      </w:r>
      <w:r w:rsidRPr="00DA6970">
        <w:rPr>
          <w:rFonts w:ascii="Times New Roman" w:eastAsia="Times New Roman" w:hAnsi="Times New Roman"/>
          <w:bCs/>
          <w:sz w:val="24"/>
          <w:szCs w:val="24"/>
          <w:lang w:eastAsia="ru-RU"/>
        </w:rPr>
        <w:t>получ</w:t>
      </w:r>
      <w:r w:rsidR="00BD3640" w:rsidRPr="00DA6970">
        <w:rPr>
          <w:rFonts w:ascii="Times New Roman" w:eastAsia="Times New Roman" w:hAnsi="Times New Roman"/>
          <w:bCs/>
          <w:sz w:val="24"/>
          <w:szCs w:val="24"/>
          <w:lang w:eastAsia="ru-RU"/>
        </w:rPr>
        <w:t>ить</w:t>
      </w:r>
      <w:r w:rsidRPr="00DA6970">
        <w:rPr>
          <w:rFonts w:ascii="Times New Roman" w:eastAsia="Times New Roman" w:hAnsi="Times New Roman"/>
          <w:bCs/>
          <w:sz w:val="24"/>
          <w:szCs w:val="24"/>
          <w:lang w:eastAsia="ru-RU"/>
        </w:rPr>
        <w:t xml:space="preserve"> разъяснени</w:t>
      </w:r>
      <w:r w:rsidR="00BD3640"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 на имеющ</w:t>
      </w:r>
      <w:r w:rsidR="0077023C" w:rsidRPr="00DA6970">
        <w:rPr>
          <w:rFonts w:ascii="Times New Roman" w:eastAsia="Times New Roman" w:hAnsi="Times New Roman"/>
          <w:bCs/>
          <w:sz w:val="24"/>
          <w:szCs w:val="24"/>
          <w:lang w:eastAsia="ru-RU"/>
        </w:rPr>
        <w:t>иеся вопросы в отношении Актива.</w:t>
      </w:r>
      <w:r w:rsidRPr="00DA6970">
        <w:rPr>
          <w:rFonts w:ascii="Times New Roman" w:eastAsia="Times New Roman" w:hAnsi="Times New Roman"/>
          <w:bCs/>
          <w:sz w:val="24"/>
          <w:szCs w:val="24"/>
          <w:lang w:eastAsia="ru-RU"/>
        </w:rPr>
        <w:t xml:space="preserve"> </w:t>
      </w:r>
      <w:r w:rsidR="0077023C" w:rsidRPr="00DA6970">
        <w:rPr>
          <w:rFonts w:ascii="Times New Roman" w:eastAsia="Times New Roman" w:hAnsi="Times New Roman"/>
          <w:bCs/>
          <w:sz w:val="24"/>
          <w:szCs w:val="24"/>
          <w:lang w:eastAsia="ru-RU"/>
        </w:rPr>
        <w:t>Потенциальные участники также вправе визуально осмотреть и ознакомит</w:t>
      </w:r>
      <w:r w:rsidR="00404CC6" w:rsidRPr="00DA6970">
        <w:rPr>
          <w:rFonts w:ascii="Times New Roman" w:eastAsia="Times New Roman" w:hAnsi="Times New Roman"/>
          <w:bCs/>
          <w:sz w:val="24"/>
          <w:szCs w:val="24"/>
          <w:lang w:eastAsia="ru-RU"/>
        </w:rPr>
        <w:t>ь</w:t>
      </w:r>
      <w:r w:rsidR="0077023C" w:rsidRPr="00DA6970">
        <w:rPr>
          <w:rFonts w:ascii="Times New Roman" w:eastAsia="Times New Roman" w:hAnsi="Times New Roman"/>
          <w:bCs/>
          <w:sz w:val="24"/>
          <w:szCs w:val="24"/>
          <w:lang w:eastAsia="ru-RU"/>
        </w:rPr>
        <w:t xml:space="preserve">ся с Активом </w:t>
      </w:r>
      <w:r w:rsidRPr="00DA6970">
        <w:rPr>
          <w:rFonts w:ascii="Times New Roman" w:eastAsia="Times New Roman" w:hAnsi="Times New Roman"/>
          <w:bCs/>
          <w:sz w:val="24"/>
          <w:szCs w:val="24"/>
          <w:lang w:eastAsia="ru-RU"/>
        </w:rPr>
        <w:t xml:space="preserve">с выездом </w:t>
      </w:r>
      <w:r w:rsidR="00BD3640" w:rsidRPr="00DA6970">
        <w:rPr>
          <w:rFonts w:ascii="Times New Roman" w:eastAsia="Times New Roman" w:hAnsi="Times New Roman"/>
          <w:bCs/>
          <w:sz w:val="24"/>
          <w:szCs w:val="24"/>
          <w:lang w:eastAsia="ru-RU"/>
        </w:rPr>
        <w:t xml:space="preserve">на </w:t>
      </w:r>
      <w:r w:rsidRPr="00DA6970">
        <w:rPr>
          <w:rFonts w:ascii="Times New Roman" w:eastAsia="Times New Roman" w:hAnsi="Times New Roman"/>
          <w:bCs/>
          <w:sz w:val="24"/>
          <w:szCs w:val="24"/>
          <w:lang w:eastAsia="ru-RU"/>
        </w:rPr>
        <w:t>место его нахождения</w:t>
      </w:r>
      <w:r w:rsidR="00747CEC" w:rsidRPr="00DA6970">
        <w:rPr>
          <w:rFonts w:ascii="Times New Roman" w:eastAsia="Times New Roman" w:hAnsi="Times New Roman"/>
          <w:bCs/>
          <w:sz w:val="24"/>
          <w:szCs w:val="24"/>
          <w:lang w:eastAsia="ru-RU"/>
        </w:rPr>
        <w:t>, проведением встреч с руководством Актива</w:t>
      </w:r>
      <w:r w:rsidR="0077023C" w:rsidRPr="00DA6970">
        <w:rPr>
          <w:rFonts w:ascii="Times New Roman" w:eastAsia="Times New Roman" w:hAnsi="Times New Roman"/>
          <w:bCs/>
          <w:sz w:val="24"/>
          <w:szCs w:val="24"/>
          <w:lang w:eastAsia="ru-RU"/>
        </w:rPr>
        <w:t xml:space="preserve">, но не позднее 3 </w:t>
      </w:r>
      <w:r w:rsidR="00BD3640" w:rsidRPr="00DA6970">
        <w:rPr>
          <w:rFonts w:ascii="Times New Roman" w:eastAsia="Times New Roman" w:hAnsi="Times New Roman"/>
          <w:bCs/>
          <w:sz w:val="24"/>
          <w:szCs w:val="24"/>
          <w:lang w:eastAsia="ru-RU"/>
        </w:rPr>
        <w:t xml:space="preserve">(трех) </w:t>
      </w:r>
      <w:r w:rsidR="0077023C" w:rsidRPr="00DA6970">
        <w:rPr>
          <w:rFonts w:ascii="Times New Roman" w:eastAsia="Times New Roman" w:hAnsi="Times New Roman"/>
          <w:bCs/>
          <w:sz w:val="24"/>
          <w:szCs w:val="24"/>
          <w:lang w:eastAsia="ru-RU"/>
        </w:rPr>
        <w:t xml:space="preserve">рабочих дней </w:t>
      </w:r>
      <w:r w:rsidR="00CF5C31" w:rsidRPr="00DA6970">
        <w:rPr>
          <w:rFonts w:ascii="Times New Roman" w:eastAsia="Times New Roman" w:hAnsi="Times New Roman"/>
          <w:bCs/>
          <w:sz w:val="24"/>
          <w:szCs w:val="24"/>
          <w:lang w:eastAsia="ru-RU"/>
        </w:rPr>
        <w:t>до даты окончания приема Конкурсных заявок, предусмотренной в пункте 9.1 Конкурсной документации</w:t>
      </w:r>
      <w:r w:rsidRPr="00DA6970">
        <w:rPr>
          <w:rFonts w:ascii="Times New Roman" w:eastAsia="Times New Roman" w:hAnsi="Times New Roman"/>
          <w:bCs/>
          <w:sz w:val="24"/>
          <w:szCs w:val="24"/>
          <w:lang w:eastAsia="ru-RU"/>
        </w:rPr>
        <w:t xml:space="preserve">. </w:t>
      </w:r>
      <w:r w:rsidR="004A66F2" w:rsidRPr="00DA6970">
        <w:rPr>
          <w:rFonts w:ascii="Times New Roman" w:eastAsia="Times New Roman" w:hAnsi="Times New Roman"/>
          <w:bCs/>
          <w:sz w:val="24"/>
          <w:szCs w:val="24"/>
          <w:lang w:eastAsia="ru-RU"/>
        </w:rPr>
        <w:t>Компания</w:t>
      </w:r>
      <w:r w:rsidR="00397FE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целях разъяснений вопросов по Активу может назначать и проводить встречи с Потенциальными участниками, у которых имеются вопросы по Активу в отдельности с каждым из них.</w:t>
      </w:r>
    </w:p>
    <w:p w14:paraId="65853B40" w14:textId="77777777" w:rsidR="00524CE3" w:rsidRPr="00DA6970" w:rsidRDefault="00524CE3" w:rsidP="00BC2286">
      <w:pPr>
        <w:spacing w:before="120" w:after="120" w:line="240" w:lineRule="auto"/>
        <w:jc w:val="both"/>
      </w:pPr>
    </w:p>
    <w:p w14:paraId="433F015B" w14:textId="77777777" w:rsidR="00C057AC" w:rsidRPr="00DA6970"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Заключение Соглашения о конфиденциальности</w:t>
      </w:r>
      <w:r w:rsidR="00E13739" w:rsidRPr="00DA6970">
        <w:rPr>
          <w:rFonts w:ascii="Times New Roman" w:eastAsia="Times New Roman" w:hAnsi="Times New Roman"/>
          <w:b/>
          <w:bCs/>
          <w:sz w:val="24"/>
          <w:szCs w:val="24"/>
          <w:lang w:eastAsia="ru-RU"/>
        </w:rPr>
        <w:t xml:space="preserve"> и предоставление письма о согласии с конкурсными процедурами</w:t>
      </w:r>
    </w:p>
    <w:p w14:paraId="6323EA9B" w14:textId="0A12E610"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 момента опубликования Извещения о Конкурсе Потенциальны</w:t>
      </w:r>
      <w:r w:rsidR="00E13739" w:rsidRPr="00DA6970">
        <w:rPr>
          <w:rFonts w:ascii="Times New Roman" w:eastAsia="Times New Roman" w:hAnsi="Times New Roman"/>
          <w:bCs/>
          <w:sz w:val="24"/>
          <w:szCs w:val="24"/>
          <w:lang w:eastAsia="ru-RU"/>
        </w:rPr>
        <w:t>м</w:t>
      </w:r>
      <w:r w:rsidRPr="00DA6970">
        <w:rPr>
          <w:rFonts w:ascii="Times New Roman" w:eastAsia="Times New Roman" w:hAnsi="Times New Roman"/>
          <w:bCs/>
          <w:sz w:val="24"/>
          <w:szCs w:val="24"/>
          <w:lang w:eastAsia="ru-RU"/>
        </w:rPr>
        <w:t xml:space="preserve"> участник</w:t>
      </w:r>
      <w:r w:rsidR="00E13739" w:rsidRPr="00DA6970">
        <w:rPr>
          <w:rFonts w:ascii="Times New Roman" w:eastAsia="Times New Roman" w:hAnsi="Times New Roman"/>
          <w:bCs/>
          <w:sz w:val="24"/>
          <w:szCs w:val="24"/>
          <w:lang w:eastAsia="ru-RU"/>
        </w:rPr>
        <w:t>ам</w:t>
      </w:r>
      <w:r w:rsidR="00342F5B" w:rsidRPr="00DA6970">
        <w:rPr>
          <w:rFonts w:ascii="Times New Roman" w:eastAsia="Times New Roman" w:hAnsi="Times New Roman"/>
          <w:bCs/>
          <w:sz w:val="24"/>
          <w:szCs w:val="24"/>
          <w:lang w:eastAsia="ru-RU"/>
        </w:rPr>
        <w:t>, желающи</w:t>
      </w:r>
      <w:r w:rsidR="00E13739" w:rsidRPr="00DA6970">
        <w:rPr>
          <w:rFonts w:ascii="Times New Roman" w:eastAsia="Times New Roman" w:hAnsi="Times New Roman"/>
          <w:bCs/>
          <w:sz w:val="24"/>
          <w:szCs w:val="24"/>
          <w:lang w:eastAsia="ru-RU"/>
        </w:rPr>
        <w:t>м</w:t>
      </w:r>
      <w:r w:rsidR="00342F5B" w:rsidRPr="00DA6970">
        <w:rPr>
          <w:rFonts w:ascii="Times New Roman" w:eastAsia="Times New Roman" w:hAnsi="Times New Roman"/>
          <w:bCs/>
          <w:sz w:val="24"/>
          <w:szCs w:val="24"/>
          <w:lang w:eastAsia="ru-RU"/>
        </w:rPr>
        <w:t xml:space="preserve"> получить информацию об Активе и ознакомиться с Активом, </w:t>
      </w:r>
      <w:r w:rsidR="00397FED" w:rsidRPr="00DA6970">
        <w:rPr>
          <w:rFonts w:ascii="Times New Roman" w:eastAsia="Times New Roman" w:hAnsi="Times New Roman"/>
          <w:bCs/>
          <w:sz w:val="24"/>
          <w:szCs w:val="24"/>
          <w:lang w:eastAsia="ru-RU"/>
        </w:rPr>
        <w:t xml:space="preserve">необходимо </w:t>
      </w:r>
      <w:r w:rsidR="00342F5B" w:rsidRPr="00DA6970">
        <w:rPr>
          <w:rFonts w:ascii="Times New Roman" w:eastAsia="Times New Roman" w:hAnsi="Times New Roman"/>
          <w:bCs/>
          <w:sz w:val="24"/>
          <w:szCs w:val="24"/>
          <w:lang w:eastAsia="ru-RU"/>
        </w:rPr>
        <w:t xml:space="preserve">предоставить письмо о согласии с конкурсными процедурами </w:t>
      </w:r>
      <w:r w:rsidR="00BD3640" w:rsidRPr="00DA6970">
        <w:rPr>
          <w:rFonts w:ascii="Times New Roman" w:eastAsia="Times New Roman" w:hAnsi="Times New Roman"/>
          <w:bCs/>
          <w:sz w:val="24"/>
          <w:szCs w:val="24"/>
          <w:lang w:eastAsia="ru-RU"/>
        </w:rPr>
        <w:t xml:space="preserve">по форме </w:t>
      </w:r>
      <w:r w:rsidR="00342F5B" w:rsidRPr="00DA6970">
        <w:rPr>
          <w:rFonts w:ascii="Times New Roman" w:eastAsia="Times New Roman" w:hAnsi="Times New Roman"/>
          <w:bCs/>
          <w:sz w:val="24"/>
          <w:szCs w:val="24"/>
          <w:lang w:eastAsia="ru-RU"/>
        </w:rPr>
        <w:t xml:space="preserve">согласно </w:t>
      </w:r>
      <w:r w:rsidR="00BD3640" w:rsidRPr="00DA6970">
        <w:rPr>
          <w:rFonts w:ascii="Times New Roman" w:eastAsia="Times New Roman" w:hAnsi="Times New Roman"/>
          <w:bCs/>
          <w:sz w:val="24"/>
          <w:szCs w:val="24"/>
          <w:lang w:eastAsia="ru-RU"/>
        </w:rPr>
        <w:t>п</w:t>
      </w:r>
      <w:r w:rsidR="00342F5B" w:rsidRPr="00DA6970">
        <w:rPr>
          <w:rFonts w:ascii="Times New Roman" w:eastAsia="Times New Roman" w:hAnsi="Times New Roman"/>
          <w:bCs/>
          <w:sz w:val="24"/>
          <w:szCs w:val="24"/>
          <w:lang w:eastAsia="ru-RU"/>
        </w:rPr>
        <w:t>риложению №2 к Конкурсной документации</w:t>
      </w:r>
      <w:r w:rsidR="000E37D1" w:rsidRPr="00DA6970">
        <w:rPr>
          <w:rFonts w:ascii="Times New Roman" w:eastAsia="Times New Roman" w:hAnsi="Times New Roman"/>
          <w:bCs/>
          <w:sz w:val="24"/>
          <w:szCs w:val="24"/>
          <w:lang w:eastAsia="ru-RU"/>
        </w:rPr>
        <w:t>, которое должно быть предоставлено по адресу, до времени и даты, указанных в пункте 9.1. Конкурсной документации.</w:t>
      </w:r>
    </w:p>
    <w:p w14:paraId="73EC2162" w14:textId="68DABF60" w:rsidR="000E37D1" w:rsidRPr="00DA6970" w:rsidRDefault="00C057AC" w:rsidP="00EB6AA7">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м участникам для заключения Соглашения о конфиденциальности необходимо в срок до </w:t>
      </w:r>
      <w:r w:rsidR="008752D1" w:rsidRPr="00DA6970">
        <w:rPr>
          <w:rFonts w:ascii="Times New Roman" w:eastAsia="Times New Roman" w:hAnsi="Times New Roman"/>
          <w:bCs/>
          <w:sz w:val="24"/>
          <w:szCs w:val="24"/>
          <w:lang w:eastAsia="ru-RU"/>
        </w:rPr>
        <w:t xml:space="preserve">даты окончания приема Конкурсных заявок, предусмотренной в </w:t>
      </w:r>
      <w:r w:rsidR="008752D1" w:rsidRPr="00DA6970">
        <w:rPr>
          <w:rFonts w:ascii="Times New Roman" w:eastAsia="Times New Roman" w:hAnsi="Times New Roman"/>
          <w:bCs/>
          <w:sz w:val="24"/>
          <w:szCs w:val="24"/>
          <w:lang w:eastAsia="ru-RU"/>
        </w:rPr>
        <w:lastRenderedPageBreak/>
        <w:t xml:space="preserve">пункте 9.1 Конкурсной документации </w:t>
      </w:r>
      <w:r w:rsidR="00FC7856" w:rsidRPr="00DA6970">
        <w:rPr>
          <w:rFonts w:ascii="Times New Roman" w:eastAsia="Times New Roman" w:hAnsi="Times New Roman"/>
          <w:bCs/>
          <w:sz w:val="24"/>
          <w:szCs w:val="24"/>
          <w:lang w:eastAsia="ru-RU"/>
        </w:rPr>
        <w:t xml:space="preserve">в рабочее </w:t>
      </w:r>
      <w:r w:rsidR="00397FED" w:rsidRPr="00DA6970">
        <w:rPr>
          <w:rFonts w:ascii="Times New Roman" w:eastAsia="Times New Roman" w:hAnsi="Times New Roman"/>
          <w:bCs/>
          <w:sz w:val="24"/>
          <w:szCs w:val="24"/>
          <w:lang w:eastAsia="ru-RU"/>
        </w:rPr>
        <w:t>время явиться</w:t>
      </w:r>
      <w:r w:rsidRPr="00DA6970">
        <w:rPr>
          <w:rFonts w:ascii="Times New Roman" w:eastAsia="Times New Roman" w:hAnsi="Times New Roman"/>
          <w:bCs/>
          <w:sz w:val="24"/>
          <w:szCs w:val="24"/>
          <w:lang w:eastAsia="ru-RU"/>
        </w:rPr>
        <w:t xml:space="preserve"> в офис </w:t>
      </w:r>
      <w:r w:rsidR="004A66F2" w:rsidRPr="00DA6970">
        <w:rPr>
          <w:rFonts w:ascii="Times New Roman" w:eastAsia="Times New Roman" w:hAnsi="Times New Roman"/>
          <w:bCs/>
          <w:sz w:val="24"/>
          <w:szCs w:val="24"/>
          <w:lang w:eastAsia="ru-RU"/>
        </w:rPr>
        <w:t>Компании</w:t>
      </w:r>
      <w:r w:rsidR="00397FE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о адресу</w:t>
      </w:r>
      <w:r w:rsidR="00397FE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397FED" w:rsidRPr="00DA6970">
        <w:rPr>
          <w:rFonts w:ascii="Times New Roman" w:eastAsia="Times New Roman" w:hAnsi="Times New Roman"/>
          <w:bCs/>
          <w:sz w:val="24"/>
          <w:szCs w:val="24"/>
          <w:lang w:eastAsia="ru-RU"/>
        </w:rPr>
        <w:t xml:space="preserve">Республика Казахстан, г. </w:t>
      </w:r>
      <w:proofErr w:type="spellStart"/>
      <w:r w:rsidR="00324115">
        <w:rPr>
          <w:rStyle w:val="25"/>
          <w:rFonts w:eastAsiaTheme="minorHAnsi"/>
        </w:rPr>
        <w:t>Нур</w:t>
      </w:r>
      <w:proofErr w:type="spellEnd"/>
      <w:r w:rsidR="00324115">
        <w:rPr>
          <w:rStyle w:val="25"/>
          <w:rFonts w:eastAsiaTheme="minorHAnsi"/>
        </w:rPr>
        <w:t xml:space="preserve"> - Султан</w:t>
      </w:r>
      <w:r w:rsidR="00397FED" w:rsidRPr="00DA6970">
        <w:rPr>
          <w:rFonts w:ascii="Times New Roman" w:eastAsia="Times New Roman" w:hAnsi="Times New Roman"/>
          <w:bCs/>
          <w:sz w:val="24"/>
          <w:szCs w:val="24"/>
          <w:lang w:eastAsia="ru-RU"/>
        </w:rPr>
        <w:t>, ул. Кунаева, дом 10</w:t>
      </w:r>
      <w:r w:rsidRPr="00DA6970">
        <w:rPr>
          <w:rFonts w:ascii="Times New Roman" w:eastAsia="Times New Roman" w:hAnsi="Times New Roman"/>
          <w:bCs/>
          <w:sz w:val="24"/>
          <w:szCs w:val="24"/>
          <w:lang w:eastAsia="ru-RU"/>
        </w:rPr>
        <w:t xml:space="preserve">, этаж </w:t>
      </w:r>
      <w:r w:rsidR="00397FED" w:rsidRPr="00DA6970">
        <w:rPr>
          <w:rFonts w:ascii="Times New Roman" w:eastAsia="Times New Roman" w:hAnsi="Times New Roman"/>
          <w:bCs/>
          <w:sz w:val="24"/>
          <w:szCs w:val="24"/>
          <w:lang w:eastAsia="ru-RU"/>
        </w:rPr>
        <w:t>2</w:t>
      </w:r>
      <w:r w:rsidR="00C00B96">
        <w:rPr>
          <w:rFonts w:ascii="Times New Roman" w:eastAsia="Times New Roman" w:hAnsi="Times New Roman"/>
          <w:bCs/>
          <w:sz w:val="24"/>
          <w:szCs w:val="24"/>
          <w:lang w:eastAsia="ru-RU"/>
        </w:rPr>
        <w:t>7</w:t>
      </w:r>
      <w:r w:rsidRPr="00DA6970">
        <w:rPr>
          <w:rFonts w:ascii="Times New Roman" w:eastAsia="Times New Roman" w:hAnsi="Times New Roman"/>
          <w:bCs/>
          <w:sz w:val="24"/>
          <w:szCs w:val="24"/>
          <w:lang w:eastAsia="ru-RU"/>
        </w:rPr>
        <w:t>,</w:t>
      </w:r>
      <w:r w:rsidR="00F36F04"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кабинет </w:t>
      </w:r>
      <w:r w:rsidR="00397FED" w:rsidRPr="00DA6970">
        <w:rPr>
          <w:rFonts w:ascii="Times New Roman" w:eastAsia="Times New Roman" w:hAnsi="Times New Roman"/>
          <w:bCs/>
          <w:sz w:val="24"/>
          <w:szCs w:val="24"/>
          <w:lang w:eastAsia="ru-RU"/>
        </w:rPr>
        <w:t>№2</w:t>
      </w:r>
      <w:r w:rsidR="002B24CA" w:rsidRPr="00DA6970">
        <w:rPr>
          <w:rFonts w:ascii="Times New Roman" w:eastAsia="Times New Roman" w:hAnsi="Times New Roman"/>
          <w:bCs/>
          <w:sz w:val="24"/>
          <w:szCs w:val="24"/>
          <w:lang w:eastAsia="ru-RU"/>
        </w:rPr>
        <w:t>712</w:t>
      </w:r>
      <w:r w:rsidR="00397FED" w:rsidRPr="00DA6970">
        <w:rPr>
          <w:rFonts w:ascii="Times New Roman" w:eastAsia="Times New Roman" w:hAnsi="Times New Roman"/>
          <w:bCs/>
          <w:sz w:val="24"/>
          <w:szCs w:val="24"/>
          <w:lang w:eastAsia="ru-RU"/>
        </w:rPr>
        <w:t xml:space="preserve">. </w:t>
      </w:r>
    </w:p>
    <w:p w14:paraId="44C9AE14" w14:textId="77777777" w:rsidR="00C057AC" w:rsidRPr="00DA6970" w:rsidRDefault="00C057AC" w:rsidP="00EB6AA7">
      <w:pPr>
        <w:tabs>
          <w:tab w:val="left" w:pos="567"/>
        </w:tabs>
        <w:spacing w:after="0" w:line="240" w:lineRule="auto"/>
        <w:jc w:val="both"/>
        <w:rPr>
          <w:rFonts w:ascii="Times New Roman" w:eastAsia="Times New Roman" w:hAnsi="Times New Roman"/>
          <w:bCs/>
          <w:sz w:val="24"/>
          <w:szCs w:val="24"/>
          <w:lang w:eastAsia="ru-RU"/>
        </w:rPr>
      </w:pPr>
    </w:p>
    <w:p w14:paraId="08280A50" w14:textId="77777777" w:rsidR="00C057AC" w:rsidRPr="00DA6970" w:rsidRDefault="00C057AC" w:rsidP="00EB6AA7">
      <w:pPr>
        <w:numPr>
          <w:ilvl w:val="0"/>
          <w:numId w:val="11"/>
        </w:numPr>
        <w:tabs>
          <w:tab w:val="left" w:pos="567"/>
        </w:tabs>
        <w:spacing w:after="0" w:line="240" w:lineRule="auto"/>
        <w:ind w:left="0" w:firstLine="0"/>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t xml:space="preserve">Информация для внесения </w:t>
      </w:r>
      <w:r w:rsidR="00CF5C31" w:rsidRPr="00DA6970">
        <w:rPr>
          <w:rFonts w:ascii="Times New Roman" w:eastAsia="Times New Roman" w:hAnsi="Times New Roman"/>
          <w:b/>
          <w:bCs/>
          <w:color w:val="000000"/>
          <w:sz w:val="24"/>
          <w:szCs w:val="24"/>
          <w:lang w:eastAsia="ru-RU"/>
        </w:rPr>
        <w:t>гарантийного взноса (</w:t>
      </w:r>
      <w:r w:rsidRPr="00DA6970">
        <w:rPr>
          <w:rFonts w:ascii="Times New Roman" w:eastAsia="Times New Roman" w:hAnsi="Times New Roman"/>
          <w:b/>
          <w:bCs/>
          <w:color w:val="000000"/>
          <w:sz w:val="24"/>
          <w:szCs w:val="24"/>
          <w:lang w:eastAsia="ru-RU"/>
        </w:rPr>
        <w:t>Обеспечения</w:t>
      </w:r>
      <w:r w:rsidR="00CF5C31" w:rsidRPr="00DA6970">
        <w:rPr>
          <w:rFonts w:ascii="Times New Roman" w:eastAsia="Times New Roman" w:hAnsi="Times New Roman"/>
          <w:b/>
          <w:bCs/>
          <w:color w:val="000000"/>
          <w:sz w:val="24"/>
          <w:szCs w:val="24"/>
          <w:lang w:eastAsia="ru-RU"/>
        </w:rPr>
        <w:t>)</w:t>
      </w:r>
      <w:r w:rsidRPr="00DA6970">
        <w:rPr>
          <w:rFonts w:ascii="Times New Roman" w:eastAsia="Times New Roman" w:hAnsi="Times New Roman"/>
          <w:b/>
          <w:bCs/>
          <w:color w:val="000000"/>
          <w:sz w:val="24"/>
          <w:szCs w:val="24"/>
          <w:lang w:eastAsia="ru-RU"/>
        </w:rPr>
        <w:t>:</w:t>
      </w:r>
    </w:p>
    <w:p w14:paraId="032058C3" w14:textId="77777777" w:rsidR="00C057AC" w:rsidRPr="00DA6970" w:rsidRDefault="00C057AC" w:rsidP="00EB6AA7">
      <w:pPr>
        <w:numPr>
          <w:ilvl w:val="1"/>
          <w:numId w:val="11"/>
        </w:numPr>
        <w:tabs>
          <w:tab w:val="left" w:pos="426"/>
        </w:tabs>
        <w:spacing w:after="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w:t>
      </w:r>
      <w:r w:rsidR="00860017" w:rsidRPr="00DA6970">
        <w:rPr>
          <w:rFonts w:ascii="Times New Roman" w:eastAsia="Times New Roman" w:hAnsi="Times New Roman"/>
          <w:bCs/>
          <w:iCs/>
          <w:sz w:val="24"/>
          <w:szCs w:val="24"/>
          <w:lang w:eastAsia="ru-RU"/>
        </w:rPr>
        <w:t xml:space="preserve">гарантийный </w:t>
      </w:r>
      <w:r w:rsidR="00CF5C31" w:rsidRPr="00DA6970">
        <w:rPr>
          <w:rFonts w:ascii="Times New Roman" w:eastAsia="Times New Roman" w:hAnsi="Times New Roman"/>
          <w:bCs/>
          <w:iCs/>
          <w:sz w:val="24"/>
          <w:szCs w:val="24"/>
          <w:lang w:eastAsia="ru-RU"/>
        </w:rPr>
        <w:t>взнос (</w:t>
      </w:r>
      <w:r w:rsidRPr="00DA6970">
        <w:rPr>
          <w:rFonts w:ascii="Times New Roman" w:eastAsia="Times New Roman" w:hAnsi="Times New Roman"/>
          <w:bCs/>
          <w:iCs/>
          <w:sz w:val="24"/>
          <w:szCs w:val="24"/>
          <w:lang w:eastAsia="ru-RU"/>
        </w:rPr>
        <w:t>Обеспечени</w:t>
      </w:r>
      <w:r w:rsidR="00404CC6" w:rsidRPr="00DA6970">
        <w:rPr>
          <w:rFonts w:ascii="Times New Roman" w:eastAsia="Times New Roman" w:hAnsi="Times New Roman"/>
          <w:bCs/>
          <w:iCs/>
          <w:sz w:val="24"/>
          <w:szCs w:val="24"/>
          <w:lang w:eastAsia="ru-RU"/>
        </w:rPr>
        <w:t>е</w:t>
      </w:r>
      <w:r w:rsidR="00CF5C31"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путем оплаты денежных средств в пользу </w:t>
      </w:r>
      <w:r w:rsidR="00397FED"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00397FED" w:rsidRPr="00DA6970">
        <w:rPr>
          <w:rFonts w:ascii="Times New Roman" w:eastAsia="Times New Roman" w:hAnsi="Times New Roman"/>
          <w:bCs/>
          <w:iCs/>
          <w:sz w:val="24"/>
          <w:szCs w:val="24"/>
          <w:lang w:eastAsia="ru-RU"/>
        </w:rPr>
        <w:t xml:space="preserve"> </w:t>
      </w:r>
      <w:r w:rsidRPr="00DA6970">
        <w:rPr>
          <w:rFonts w:ascii="Times New Roman" w:eastAsia="Times New Roman" w:hAnsi="Times New Roman"/>
          <w:bCs/>
          <w:iCs/>
          <w:sz w:val="24"/>
          <w:szCs w:val="24"/>
          <w:lang w:eastAsia="ru-RU"/>
        </w:rPr>
        <w:t xml:space="preserve">на банковский счет. </w:t>
      </w:r>
    </w:p>
    <w:p w14:paraId="0AF9DF13" w14:textId="77777777" w:rsidR="00C057AC" w:rsidRPr="00DA6970" w:rsidRDefault="00C057AC" w:rsidP="00EB6AA7">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Реквизиты для </w:t>
      </w:r>
      <w:r w:rsidR="00561B04" w:rsidRPr="00DA6970">
        <w:rPr>
          <w:rFonts w:ascii="Times New Roman" w:eastAsia="Times New Roman" w:hAnsi="Times New Roman"/>
          <w:bCs/>
          <w:iCs/>
          <w:sz w:val="24"/>
          <w:szCs w:val="24"/>
          <w:lang w:eastAsia="ru-RU"/>
        </w:rPr>
        <w:t>внесения гарантийного взноса</w:t>
      </w:r>
      <w:r w:rsidRPr="00DA6970">
        <w:rPr>
          <w:rFonts w:ascii="Times New Roman" w:eastAsia="Times New Roman" w:hAnsi="Times New Roman"/>
          <w:bCs/>
          <w:iCs/>
          <w:sz w:val="24"/>
          <w:szCs w:val="24"/>
          <w:lang w:eastAsia="ru-RU"/>
        </w:rPr>
        <w:t xml:space="preserve"> </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Обеспечения</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на банковский счет </w:t>
      </w:r>
      <w:r w:rsidR="00397FED"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Pr="00DA6970">
        <w:rPr>
          <w:rFonts w:ascii="Times New Roman" w:eastAsia="Times New Roman" w:hAnsi="Times New Roman"/>
          <w:bCs/>
          <w:iCs/>
          <w:sz w:val="24"/>
          <w:szCs w:val="24"/>
          <w:lang w:eastAsia="ru-RU"/>
        </w:rPr>
        <w:t>:</w:t>
      </w:r>
    </w:p>
    <w:p w14:paraId="2EEF9227" w14:textId="77777777" w:rsidR="004234D5" w:rsidRPr="00DA6970" w:rsidRDefault="00C057AC" w:rsidP="00EB6AA7">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АО «</w:t>
      </w:r>
      <w:r w:rsidR="00397FED" w:rsidRPr="00DA6970">
        <w:rPr>
          <w:rFonts w:ascii="Times New Roman" w:eastAsia="Times New Roman" w:hAnsi="Times New Roman"/>
          <w:bCs/>
          <w:iCs/>
          <w:sz w:val="24"/>
          <w:szCs w:val="24"/>
          <w:lang w:eastAsia="ru-RU"/>
        </w:rPr>
        <w:t>НК «Казахстан инжиниринг</w:t>
      </w:r>
      <w:r w:rsidR="00A83E7C" w:rsidRPr="00DA6970">
        <w:rPr>
          <w:rFonts w:ascii="Times New Roman" w:eastAsia="Times New Roman" w:hAnsi="Times New Roman"/>
          <w:bCs/>
          <w:iCs/>
          <w:sz w:val="24"/>
          <w:szCs w:val="24"/>
          <w:lang w:eastAsia="ru-RU"/>
        </w:rPr>
        <w:t xml:space="preserve">», </w:t>
      </w:r>
    </w:p>
    <w:p w14:paraId="37C6C01F" w14:textId="77777777" w:rsidR="004234D5" w:rsidRPr="00DA6970" w:rsidRDefault="004234D5" w:rsidP="00EB6AA7">
      <w:pPr>
        <w:spacing w:after="0" w:line="240" w:lineRule="auto"/>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БИН 030440000693</w:t>
      </w:r>
    </w:p>
    <w:p w14:paraId="5EC5274F" w14:textId="2D3798D0" w:rsidR="00EE3C06" w:rsidRPr="00DA6970" w:rsidRDefault="00C057AC">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место нахождения: </w:t>
      </w:r>
      <w:r w:rsidR="00397FED" w:rsidRPr="00DA6970">
        <w:rPr>
          <w:rFonts w:ascii="Times New Roman" w:eastAsia="Times New Roman" w:hAnsi="Times New Roman"/>
          <w:bCs/>
          <w:sz w:val="24"/>
          <w:szCs w:val="24"/>
          <w:lang w:eastAsia="ru-RU"/>
        </w:rPr>
        <w:t xml:space="preserve">Республика Казахстан, г. </w:t>
      </w:r>
      <w:proofErr w:type="spellStart"/>
      <w:r w:rsidR="00324115">
        <w:rPr>
          <w:rStyle w:val="25"/>
          <w:rFonts w:eastAsiaTheme="minorHAnsi"/>
        </w:rPr>
        <w:t>Нур</w:t>
      </w:r>
      <w:proofErr w:type="spellEnd"/>
      <w:r w:rsidR="00324115">
        <w:rPr>
          <w:rStyle w:val="25"/>
          <w:rFonts w:eastAsiaTheme="minorHAnsi"/>
        </w:rPr>
        <w:t xml:space="preserve"> - Султан</w:t>
      </w:r>
      <w:r w:rsidR="00397FED" w:rsidRPr="00DA6970">
        <w:rPr>
          <w:rFonts w:ascii="Times New Roman" w:eastAsia="Times New Roman" w:hAnsi="Times New Roman"/>
          <w:bCs/>
          <w:sz w:val="24"/>
          <w:szCs w:val="24"/>
          <w:lang w:eastAsia="ru-RU"/>
        </w:rPr>
        <w:t>, ул. Кунаева, дом 10</w:t>
      </w:r>
      <w:r w:rsidR="00EE3C06" w:rsidRPr="00DA6970">
        <w:rPr>
          <w:rFonts w:ascii="Times New Roman" w:eastAsia="Times New Roman" w:hAnsi="Times New Roman"/>
          <w:bCs/>
          <w:iCs/>
          <w:sz w:val="24"/>
          <w:szCs w:val="24"/>
          <w:lang w:eastAsia="ru-RU"/>
        </w:rPr>
        <w:t>.</w:t>
      </w:r>
    </w:p>
    <w:p w14:paraId="27432B21" w14:textId="77777777" w:rsidR="00A1174D" w:rsidRPr="00A1174D" w:rsidRDefault="00A1174D" w:rsidP="00A1174D">
      <w:pPr>
        <w:tabs>
          <w:tab w:val="left" w:pos="709"/>
        </w:tabs>
        <w:spacing w:after="0" w:line="240" w:lineRule="auto"/>
        <w:rPr>
          <w:rFonts w:ascii="Times New Roman" w:eastAsia="Times New Roman" w:hAnsi="Times New Roman"/>
          <w:bCs/>
          <w:iCs/>
          <w:sz w:val="24"/>
          <w:szCs w:val="24"/>
          <w:lang w:eastAsia="ru-RU"/>
        </w:rPr>
      </w:pPr>
      <w:r w:rsidRPr="00A1174D">
        <w:rPr>
          <w:rFonts w:ascii="Times New Roman" w:eastAsia="Times New Roman" w:hAnsi="Times New Roman"/>
          <w:bCs/>
          <w:iCs/>
          <w:sz w:val="24"/>
          <w:szCs w:val="24"/>
          <w:lang w:eastAsia="ru-RU"/>
        </w:rPr>
        <w:t>ИИК KZ0894805KZT22031992</w:t>
      </w:r>
    </w:p>
    <w:p w14:paraId="56DA48F5" w14:textId="77777777" w:rsidR="00A1174D" w:rsidRPr="00A1174D" w:rsidRDefault="00A1174D" w:rsidP="00A1174D">
      <w:pPr>
        <w:shd w:val="clear" w:color="auto" w:fill="FFFFFF"/>
        <w:tabs>
          <w:tab w:val="left" w:pos="709"/>
        </w:tabs>
        <w:spacing w:after="0" w:line="240" w:lineRule="auto"/>
        <w:jc w:val="both"/>
        <w:rPr>
          <w:rFonts w:ascii="Times New Roman" w:eastAsia="Times New Roman" w:hAnsi="Times New Roman"/>
          <w:bCs/>
          <w:iCs/>
          <w:sz w:val="24"/>
          <w:szCs w:val="24"/>
          <w:lang w:eastAsia="ru-RU"/>
        </w:rPr>
      </w:pPr>
      <w:r w:rsidRPr="00A1174D">
        <w:rPr>
          <w:rFonts w:ascii="Times New Roman" w:eastAsia="Times New Roman" w:hAnsi="Times New Roman"/>
          <w:bCs/>
          <w:iCs/>
          <w:sz w:val="24"/>
          <w:szCs w:val="24"/>
          <w:lang w:eastAsia="ru-RU"/>
        </w:rPr>
        <w:t>в АО «Евразийский Банк»</w:t>
      </w:r>
    </w:p>
    <w:p w14:paraId="0F2DD325" w14:textId="77777777" w:rsidR="00A1174D" w:rsidRPr="00A1174D" w:rsidRDefault="00A1174D" w:rsidP="00A1174D">
      <w:pPr>
        <w:shd w:val="clear" w:color="auto" w:fill="FFFFFF"/>
        <w:tabs>
          <w:tab w:val="left" w:pos="709"/>
        </w:tabs>
        <w:spacing w:after="0" w:line="240" w:lineRule="auto"/>
        <w:jc w:val="both"/>
        <w:rPr>
          <w:rFonts w:ascii="Times New Roman" w:eastAsia="Times New Roman" w:hAnsi="Times New Roman"/>
          <w:bCs/>
          <w:iCs/>
          <w:sz w:val="24"/>
          <w:szCs w:val="24"/>
          <w:lang w:eastAsia="ru-RU"/>
        </w:rPr>
      </w:pPr>
      <w:r w:rsidRPr="00A1174D">
        <w:rPr>
          <w:rFonts w:ascii="Times New Roman" w:eastAsia="Times New Roman" w:hAnsi="Times New Roman"/>
          <w:bCs/>
          <w:iCs/>
          <w:sz w:val="24"/>
          <w:szCs w:val="24"/>
          <w:lang w:eastAsia="ru-RU"/>
        </w:rPr>
        <w:t xml:space="preserve">БИК EURIKZKA, </w:t>
      </w:r>
    </w:p>
    <w:p w14:paraId="1ED17EFD" w14:textId="77777777" w:rsidR="00A1174D" w:rsidRPr="00A1174D" w:rsidRDefault="00A1174D" w:rsidP="00A1174D">
      <w:pPr>
        <w:spacing w:after="0" w:line="240" w:lineRule="auto"/>
        <w:jc w:val="both"/>
        <w:rPr>
          <w:rFonts w:ascii="Times New Roman" w:eastAsia="Times New Roman" w:hAnsi="Times New Roman"/>
          <w:bCs/>
          <w:iCs/>
          <w:sz w:val="24"/>
          <w:szCs w:val="24"/>
          <w:lang w:eastAsia="ru-RU"/>
        </w:rPr>
      </w:pPr>
      <w:proofErr w:type="spellStart"/>
      <w:r w:rsidRPr="00A1174D">
        <w:rPr>
          <w:rFonts w:ascii="Times New Roman" w:eastAsia="Times New Roman" w:hAnsi="Times New Roman"/>
          <w:bCs/>
          <w:iCs/>
          <w:sz w:val="24"/>
          <w:szCs w:val="24"/>
          <w:lang w:eastAsia="ru-RU"/>
        </w:rPr>
        <w:t>Кбе</w:t>
      </w:r>
      <w:proofErr w:type="spellEnd"/>
      <w:r w:rsidRPr="00A1174D">
        <w:rPr>
          <w:rFonts w:ascii="Times New Roman" w:eastAsia="Times New Roman" w:hAnsi="Times New Roman"/>
          <w:bCs/>
          <w:iCs/>
          <w:sz w:val="24"/>
          <w:szCs w:val="24"/>
          <w:lang w:eastAsia="ru-RU"/>
        </w:rPr>
        <w:t xml:space="preserve"> 16</w:t>
      </w:r>
    </w:p>
    <w:p w14:paraId="41DF052B" w14:textId="5056F54C" w:rsidR="00C057AC" w:rsidRPr="00DA6970" w:rsidRDefault="00C057AC" w:rsidP="00A1174D">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Размер </w:t>
      </w:r>
      <w:r w:rsidR="00561B04" w:rsidRPr="00DA6970">
        <w:rPr>
          <w:rFonts w:ascii="Times New Roman" w:eastAsia="Times New Roman" w:hAnsi="Times New Roman"/>
          <w:bCs/>
          <w:iCs/>
          <w:sz w:val="24"/>
          <w:szCs w:val="24"/>
          <w:lang w:eastAsia="ru-RU"/>
        </w:rPr>
        <w:t>гарантийного взноса (</w:t>
      </w:r>
      <w:r w:rsidRPr="00DA6970">
        <w:rPr>
          <w:rFonts w:ascii="Times New Roman" w:eastAsia="Times New Roman" w:hAnsi="Times New Roman"/>
          <w:bCs/>
          <w:iCs/>
          <w:sz w:val="24"/>
          <w:szCs w:val="24"/>
          <w:lang w:eastAsia="ru-RU"/>
        </w:rPr>
        <w:t>Обеспечения</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составляет: </w:t>
      </w:r>
      <w:r w:rsidR="0090246B" w:rsidRPr="00DA6970">
        <w:rPr>
          <w:rFonts w:ascii="Times New Roman" w:eastAsia="Times New Roman" w:hAnsi="Times New Roman"/>
          <w:bCs/>
          <w:iCs/>
          <w:sz w:val="24"/>
          <w:szCs w:val="24"/>
          <w:lang w:eastAsia="ru-RU"/>
        </w:rPr>
        <w:t>7</w:t>
      </w:r>
      <w:r w:rsidR="00FC2152">
        <w:rPr>
          <w:rFonts w:ascii="Times New Roman" w:eastAsia="Times New Roman" w:hAnsi="Times New Roman"/>
          <w:bCs/>
          <w:iCs/>
          <w:sz w:val="24"/>
          <w:szCs w:val="24"/>
          <w:lang w:eastAsia="ru-RU"/>
        </w:rPr>
        <w:t>5</w:t>
      </w:r>
      <w:r w:rsidR="00EB08D3">
        <w:rPr>
          <w:rFonts w:ascii="Times New Roman" w:eastAsia="Times New Roman" w:hAnsi="Times New Roman"/>
          <w:bCs/>
          <w:iCs/>
          <w:sz w:val="24"/>
          <w:szCs w:val="24"/>
          <w:lang w:eastAsia="ru-RU"/>
        </w:rPr>
        <w:t xml:space="preserve"> </w:t>
      </w:r>
      <w:r w:rsidR="00FC2152">
        <w:rPr>
          <w:rFonts w:ascii="Times New Roman" w:eastAsia="Times New Roman" w:hAnsi="Times New Roman"/>
          <w:bCs/>
          <w:iCs/>
          <w:sz w:val="24"/>
          <w:szCs w:val="24"/>
          <w:lang w:eastAsia="ru-RU"/>
        </w:rPr>
        <w:t>7</w:t>
      </w:r>
      <w:r w:rsidR="0090246B" w:rsidRPr="00DA6970">
        <w:rPr>
          <w:rFonts w:ascii="Times New Roman" w:eastAsia="Times New Roman" w:hAnsi="Times New Roman"/>
          <w:bCs/>
          <w:iCs/>
          <w:sz w:val="24"/>
          <w:szCs w:val="24"/>
          <w:lang w:eastAsia="ru-RU"/>
        </w:rPr>
        <w:t>50</w:t>
      </w:r>
      <w:r w:rsidR="00C4762E" w:rsidRPr="00DA6970">
        <w:rPr>
          <w:rFonts w:ascii="Times New Roman" w:eastAsia="Times New Roman" w:hAnsi="Times New Roman"/>
          <w:bCs/>
          <w:iCs/>
          <w:sz w:val="24"/>
          <w:szCs w:val="24"/>
          <w:lang w:eastAsia="ru-RU"/>
        </w:rPr>
        <w:t> </w:t>
      </w:r>
      <w:r w:rsidR="005E7911" w:rsidRPr="00DA6970">
        <w:rPr>
          <w:rFonts w:ascii="Times New Roman" w:eastAsia="Times New Roman" w:hAnsi="Times New Roman"/>
          <w:bCs/>
          <w:iCs/>
          <w:sz w:val="24"/>
          <w:szCs w:val="24"/>
          <w:lang w:eastAsia="ru-RU"/>
        </w:rPr>
        <w:t>000</w:t>
      </w:r>
      <w:r w:rsidR="00C4762E" w:rsidRPr="00DA6970">
        <w:rPr>
          <w:rFonts w:ascii="Times New Roman" w:eastAsia="Times New Roman" w:hAnsi="Times New Roman"/>
          <w:bCs/>
          <w:iCs/>
          <w:sz w:val="24"/>
          <w:szCs w:val="24"/>
          <w:lang w:eastAsia="ru-RU"/>
        </w:rPr>
        <w:t xml:space="preserve"> </w:t>
      </w:r>
      <w:r w:rsidRPr="00DA6970">
        <w:rPr>
          <w:rFonts w:ascii="Times New Roman" w:eastAsia="Times New Roman" w:hAnsi="Times New Roman"/>
          <w:bCs/>
          <w:iCs/>
          <w:sz w:val="24"/>
          <w:szCs w:val="24"/>
          <w:lang w:eastAsia="ru-RU"/>
        </w:rPr>
        <w:t>(</w:t>
      </w:r>
      <w:r w:rsidR="0090246B" w:rsidRPr="00DA6970">
        <w:rPr>
          <w:rFonts w:ascii="Times New Roman" w:eastAsia="Times New Roman" w:hAnsi="Times New Roman"/>
          <w:bCs/>
          <w:iCs/>
          <w:sz w:val="24"/>
          <w:szCs w:val="24"/>
          <w:lang w:eastAsia="ru-RU"/>
        </w:rPr>
        <w:t xml:space="preserve">семьдесят </w:t>
      </w:r>
      <w:r w:rsidR="00FC2152">
        <w:rPr>
          <w:rFonts w:ascii="Times New Roman" w:eastAsia="Times New Roman" w:hAnsi="Times New Roman"/>
          <w:bCs/>
          <w:iCs/>
          <w:sz w:val="24"/>
          <w:szCs w:val="24"/>
          <w:lang w:eastAsia="ru-RU"/>
        </w:rPr>
        <w:t>пять</w:t>
      </w:r>
      <w:r w:rsidR="005E7911" w:rsidRPr="00DA6970">
        <w:rPr>
          <w:rFonts w:ascii="Times New Roman" w:eastAsia="Times New Roman" w:hAnsi="Times New Roman"/>
          <w:bCs/>
          <w:iCs/>
          <w:sz w:val="24"/>
          <w:szCs w:val="24"/>
          <w:lang w:eastAsia="ru-RU"/>
        </w:rPr>
        <w:t xml:space="preserve"> миллион</w:t>
      </w:r>
      <w:r w:rsidR="00FC2152">
        <w:rPr>
          <w:rFonts w:ascii="Times New Roman" w:eastAsia="Times New Roman" w:hAnsi="Times New Roman"/>
          <w:bCs/>
          <w:iCs/>
          <w:sz w:val="24"/>
          <w:szCs w:val="24"/>
          <w:lang w:eastAsia="ru-RU"/>
        </w:rPr>
        <w:t>ов</w:t>
      </w:r>
      <w:r w:rsidR="005E7911" w:rsidRPr="00DA6970">
        <w:rPr>
          <w:rFonts w:ascii="Times New Roman" w:eastAsia="Times New Roman" w:hAnsi="Times New Roman"/>
          <w:bCs/>
          <w:iCs/>
          <w:sz w:val="24"/>
          <w:szCs w:val="24"/>
          <w:lang w:eastAsia="ru-RU"/>
        </w:rPr>
        <w:t xml:space="preserve"> </w:t>
      </w:r>
      <w:r w:rsidR="00FC2152">
        <w:rPr>
          <w:rFonts w:ascii="Times New Roman" w:eastAsia="Times New Roman" w:hAnsi="Times New Roman"/>
          <w:bCs/>
          <w:iCs/>
          <w:sz w:val="24"/>
          <w:szCs w:val="24"/>
          <w:lang w:eastAsia="ru-RU"/>
        </w:rPr>
        <w:t>семьсот</w:t>
      </w:r>
      <w:r w:rsidR="0090246B" w:rsidRPr="00DA6970">
        <w:rPr>
          <w:rFonts w:ascii="Times New Roman" w:eastAsia="Times New Roman" w:hAnsi="Times New Roman"/>
          <w:bCs/>
          <w:iCs/>
          <w:sz w:val="24"/>
          <w:szCs w:val="24"/>
          <w:lang w:eastAsia="ru-RU"/>
        </w:rPr>
        <w:t xml:space="preserve"> пятьдесят</w:t>
      </w:r>
      <w:r w:rsidR="005E7911" w:rsidRPr="00DA6970">
        <w:rPr>
          <w:rFonts w:ascii="Times New Roman" w:eastAsia="Times New Roman" w:hAnsi="Times New Roman"/>
          <w:bCs/>
          <w:iCs/>
          <w:sz w:val="24"/>
          <w:szCs w:val="24"/>
          <w:lang w:eastAsia="ru-RU"/>
        </w:rPr>
        <w:t xml:space="preserve"> тысяч</w:t>
      </w:r>
      <w:r w:rsidRPr="00DA6970">
        <w:rPr>
          <w:rFonts w:ascii="Times New Roman" w:eastAsia="Times New Roman" w:hAnsi="Times New Roman"/>
          <w:bCs/>
          <w:iCs/>
          <w:sz w:val="24"/>
          <w:szCs w:val="24"/>
          <w:lang w:eastAsia="ru-RU"/>
        </w:rPr>
        <w:t>) тенге.</w:t>
      </w:r>
    </w:p>
    <w:p w14:paraId="23D611AC" w14:textId="08DF40CF" w:rsidR="00C057AC" w:rsidRPr="00DA6970" w:rsidRDefault="00F36F04" w:rsidP="00001D5B">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
          <w:iCs/>
          <w:sz w:val="24"/>
          <w:szCs w:val="24"/>
          <w:lang w:eastAsia="ru-RU"/>
        </w:rPr>
        <w:t xml:space="preserve">  </w:t>
      </w:r>
      <w:r w:rsidR="00561B04" w:rsidRPr="00DA6970">
        <w:rPr>
          <w:rFonts w:ascii="Times New Roman" w:eastAsia="Times New Roman" w:hAnsi="Times New Roman"/>
          <w:bCs/>
          <w:iCs/>
          <w:sz w:val="24"/>
          <w:szCs w:val="24"/>
          <w:lang w:eastAsia="ru-RU"/>
        </w:rPr>
        <w:t>Гарантийный взнос (</w:t>
      </w:r>
      <w:r w:rsidR="00C057AC" w:rsidRPr="00DA6970">
        <w:rPr>
          <w:rFonts w:ascii="Times New Roman" w:eastAsia="Times New Roman" w:hAnsi="Times New Roman"/>
          <w:bCs/>
          <w:iCs/>
          <w:sz w:val="24"/>
          <w:szCs w:val="24"/>
          <w:lang w:eastAsia="ru-RU"/>
        </w:rPr>
        <w:t>Обеспечение</w:t>
      </w:r>
      <w:r w:rsidR="00561B04" w:rsidRPr="00DA6970">
        <w:rPr>
          <w:rFonts w:ascii="Times New Roman" w:eastAsia="Times New Roman" w:hAnsi="Times New Roman"/>
          <w:bCs/>
          <w:iCs/>
          <w:sz w:val="24"/>
          <w:szCs w:val="24"/>
          <w:lang w:eastAsia="ru-RU"/>
        </w:rPr>
        <w:t>)</w:t>
      </w:r>
      <w:r w:rsidR="00C057AC" w:rsidRPr="00DA6970">
        <w:rPr>
          <w:rFonts w:ascii="Times New Roman" w:eastAsia="Times New Roman" w:hAnsi="Times New Roman"/>
          <w:bCs/>
          <w:iCs/>
          <w:sz w:val="24"/>
          <w:szCs w:val="24"/>
          <w:lang w:eastAsia="ru-RU"/>
        </w:rPr>
        <w:t xml:space="preserve"> вносится </w:t>
      </w:r>
      <w:r w:rsidR="00BD3640" w:rsidRPr="00DA6970">
        <w:rPr>
          <w:rFonts w:ascii="Times New Roman" w:eastAsia="Times New Roman" w:hAnsi="Times New Roman"/>
          <w:bCs/>
          <w:iCs/>
          <w:sz w:val="24"/>
          <w:szCs w:val="24"/>
          <w:lang w:eastAsia="ru-RU"/>
        </w:rPr>
        <w:t xml:space="preserve">в порядке, определенном </w:t>
      </w:r>
      <w:r w:rsidR="006720AE" w:rsidRPr="00DA6970">
        <w:rPr>
          <w:rFonts w:ascii="Times New Roman" w:eastAsia="Times New Roman" w:hAnsi="Times New Roman"/>
          <w:bCs/>
          <w:iCs/>
          <w:sz w:val="24"/>
          <w:szCs w:val="24"/>
          <w:lang w:eastAsia="ru-RU"/>
        </w:rPr>
        <w:t>Правилами</w:t>
      </w:r>
      <w:r w:rsidR="000533E7">
        <w:rPr>
          <w:rFonts w:ascii="Times New Roman" w:eastAsia="Times New Roman" w:hAnsi="Times New Roman"/>
          <w:bCs/>
          <w:iCs/>
          <w:sz w:val="24"/>
          <w:szCs w:val="24"/>
          <w:lang w:eastAsia="ru-RU"/>
        </w:rPr>
        <w:t xml:space="preserve"> </w:t>
      </w:r>
      <w:r w:rsidR="00C057AC" w:rsidRPr="00DA6970">
        <w:rPr>
          <w:rFonts w:ascii="Times New Roman" w:eastAsia="Times New Roman" w:hAnsi="Times New Roman"/>
          <w:bCs/>
          <w:iCs/>
          <w:sz w:val="24"/>
          <w:szCs w:val="24"/>
          <w:lang w:eastAsia="ru-RU"/>
        </w:rPr>
        <w:t xml:space="preserve">в качестве полного и безоговорочного согласия с тем, что внесенная денежная сумма не возвращается и остается у </w:t>
      </w:r>
      <w:r w:rsidR="007E2748"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00C057AC" w:rsidRPr="00DA6970">
        <w:rPr>
          <w:rFonts w:ascii="Times New Roman" w:eastAsia="Times New Roman" w:hAnsi="Times New Roman"/>
          <w:bCs/>
          <w:iCs/>
          <w:sz w:val="24"/>
          <w:szCs w:val="24"/>
          <w:lang w:eastAsia="ru-RU"/>
        </w:rPr>
        <w:t xml:space="preserve"> в следующих случаях:</w:t>
      </w:r>
    </w:p>
    <w:p w14:paraId="6670BF29"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1 отказа от участия в </w:t>
      </w:r>
      <w:r w:rsidR="00E54BF7" w:rsidRPr="00DA6970">
        <w:rPr>
          <w:bCs/>
          <w:iCs/>
        </w:rPr>
        <w:t xml:space="preserve">Конкурсе </w:t>
      </w:r>
      <w:r w:rsidRPr="00DA6970">
        <w:rPr>
          <w:bCs/>
          <w:iCs/>
        </w:rPr>
        <w:t>после даты окончания срока для подачи конкурсных заявок;</w:t>
      </w:r>
    </w:p>
    <w:p w14:paraId="0E627345"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2 по решению конкурсной комиссии, в случае нарушения Правил </w:t>
      </w:r>
      <w:r w:rsidR="00404CC6" w:rsidRPr="00DA6970">
        <w:rPr>
          <w:bCs/>
          <w:iCs/>
        </w:rPr>
        <w:t>и/</w:t>
      </w:r>
      <w:r w:rsidRPr="00DA6970">
        <w:rPr>
          <w:bCs/>
          <w:iCs/>
        </w:rPr>
        <w:t xml:space="preserve">или в связи с нарушением порядка и условий проведения </w:t>
      </w:r>
      <w:r w:rsidR="0067000E" w:rsidRPr="00DA6970">
        <w:rPr>
          <w:bCs/>
          <w:iCs/>
        </w:rPr>
        <w:t>Конкурса</w:t>
      </w:r>
      <w:r w:rsidRPr="00DA6970">
        <w:rPr>
          <w:bCs/>
          <w:iCs/>
        </w:rPr>
        <w:t xml:space="preserve">, созданием помех или препятствованием проведению </w:t>
      </w:r>
      <w:r w:rsidR="0067000E" w:rsidRPr="00DA6970">
        <w:rPr>
          <w:bCs/>
          <w:iCs/>
        </w:rPr>
        <w:t>Конкурса</w:t>
      </w:r>
      <w:r w:rsidRPr="00DA6970">
        <w:rPr>
          <w:bCs/>
          <w:iCs/>
        </w:rPr>
        <w:t>,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на Этапе №1; в случае подачи предварительного предложения, прилагаемого к Конкурсной заявке, не соответствующего требован</w:t>
      </w:r>
      <w:r w:rsidR="00404CC6" w:rsidRPr="00DA6970">
        <w:rPr>
          <w:bCs/>
          <w:iCs/>
        </w:rPr>
        <w:t>иям конкурсной документации; не</w:t>
      </w:r>
      <w:r w:rsidRPr="00DA6970">
        <w:rPr>
          <w:bCs/>
          <w:iCs/>
        </w:rPr>
        <w:t>надлежащего подтверждения своего соответствия квалификационным требованиям, согласно требованиям конкурсной документации;</w:t>
      </w:r>
    </w:p>
    <w:p w14:paraId="71ECDCB4" w14:textId="77777777" w:rsidR="006C79A9" w:rsidRPr="00DA6970" w:rsidRDefault="006C79A9" w:rsidP="006C79A9">
      <w:pPr>
        <w:pStyle w:val="af1"/>
        <w:tabs>
          <w:tab w:val="left" w:pos="567"/>
        </w:tabs>
        <w:spacing w:before="120" w:after="120"/>
        <w:ind w:left="0"/>
        <w:jc w:val="both"/>
        <w:rPr>
          <w:bCs/>
          <w:iCs/>
        </w:rPr>
      </w:pPr>
      <w:r w:rsidRPr="00DA6970">
        <w:rPr>
          <w:bCs/>
          <w:iCs/>
        </w:rPr>
        <w:t>4.2.3 в случае непредставления конкурсного предложения или конкурсной заявки в установленный срок;</w:t>
      </w:r>
    </w:p>
    <w:p w14:paraId="26DBDFE6"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4 если условия поданного конкурсного предложения или конкурсной заявки заведомо не соответствовали минимальным требованиям, согласно указываемым в </w:t>
      </w:r>
      <w:r w:rsidR="00404CC6" w:rsidRPr="00DA6970">
        <w:rPr>
          <w:bCs/>
          <w:iCs/>
        </w:rPr>
        <w:t>И</w:t>
      </w:r>
      <w:r w:rsidRPr="00DA6970">
        <w:rPr>
          <w:bCs/>
          <w:iCs/>
        </w:rPr>
        <w:t xml:space="preserve">звещении о </w:t>
      </w:r>
      <w:r w:rsidR="00404CC6" w:rsidRPr="00DA6970">
        <w:rPr>
          <w:bCs/>
          <w:iCs/>
        </w:rPr>
        <w:t>Конкурсе</w:t>
      </w:r>
      <w:r w:rsidRPr="00DA6970">
        <w:rPr>
          <w:bCs/>
          <w:iCs/>
        </w:rPr>
        <w:t xml:space="preserve"> критериям оценки предложений, уведомлениям, направляемым согласно конкурсной документации к </w:t>
      </w:r>
      <w:r w:rsidR="0067000E" w:rsidRPr="00DA6970">
        <w:rPr>
          <w:bCs/>
          <w:iCs/>
        </w:rPr>
        <w:t>Конкурсу</w:t>
      </w:r>
      <w:r w:rsidRPr="00DA6970">
        <w:rPr>
          <w:bCs/>
          <w:iCs/>
        </w:rPr>
        <w:t>, положениям Правил, в рамках Торгов;</w:t>
      </w:r>
    </w:p>
    <w:p w14:paraId="5C2953CB"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5 в случае отказа от подписания протокола о результатах </w:t>
      </w:r>
      <w:r w:rsidR="0067000E" w:rsidRPr="00DA6970">
        <w:rPr>
          <w:bCs/>
          <w:iCs/>
        </w:rPr>
        <w:t xml:space="preserve">Конкурса </w:t>
      </w:r>
      <w:r w:rsidRPr="00DA6970">
        <w:rPr>
          <w:bCs/>
          <w:iCs/>
        </w:rPr>
        <w:t xml:space="preserve">либо от подписания договора купли-продажи акций </w:t>
      </w:r>
      <w:r w:rsidR="00404CC6" w:rsidRPr="00DA6970">
        <w:rPr>
          <w:bCs/>
          <w:iCs/>
        </w:rPr>
        <w:t>Актива</w:t>
      </w:r>
      <w:r w:rsidRPr="00DA6970">
        <w:rPr>
          <w:bCs/>
          <w:iCs/>
        </w:rPr>
        <w:t xml:space="preserve"> в установленный</w:t>
      </w:r>
      <w:r w:rsidRPr="00DA6970">
        <w:rPr>
          <w:rFonts w:eastAsiaTheme="minorHAnsi"/>
        </w:rPr>
        <w:t xml:space="preserve"> </w:t>
      </w:r>
      <w:r w:rsidRPr="00DA6970">
        <w:rPr>
          <w:bCs/>
          <w:iCs/>
        </w:rPr>
        <w:t>АО «НК «Казахстан инжиниринг» срок;</w:t>
      </w:r>
    </w:p>
    <w:p w14:paraId="38807966" w14:textId="77777777" w:rsidR="006C79A9" w:rsidRPr="00DA6970" w:rsidRDefault="006C79A9" w:rsidP="006C79A9">
      <w:pPr>
        <w:tabs>
          <w:tab w:val="left" w:pos="567"/>
        </w:tabs>
        <w:spacing w:before="120" w:after="120"/>
        <w:jc w:val="both"/>
        <w:rPr>
          <w:rFonts w:ascii="Times New Roman" w:hAnsi="Times New Roman"/>
          <w:bCs/>
          <w:iCs/>
          <w:sz w:val="24"/>
          <w:szCs w:val="24"/>
        </w:rPr>
      </w:pPr>
      <w:r w:rsidRPr="00DA6970">
        <w:rPr>
          <w:rFonts w:ascii="Times New Roman" w:hAnsi="Times New Roman"/>
          <w:bCs/>
          <w:iCs/>
          <w:sz w:val="24"/>
          <w:szCs w:val="24"/>
        </w:rPr>
        <w:t>4.2.</w:t>
      </w:r>
      <w:r w:rsidR="00EB6AA7" w:rsidRPr="00DA6970">
        <w:rPr>
          <w:rFonts w:ascii="Times New Roman" w:hAnsi="Times New Roman"/>
          <w:bCs/>
          <w:iCs/>
          <w:sz w:val="24"/>
          <w:szCs w:val="24"/>
        </w:rPr>
        <w:t>6</w:t>
      </w:r>
      <w:r w:rsidRPr="00DA6970">
        <w:rPr>
          <w:rFonts w:ascii="Times New Roman" w:hAnsi="Times New Roman"/>
          <w:bCs/>
          <w:iCs/>
          <w:sz w:val="24"/>
          <w:szCs w:val="24"/>
        </w:rPr>
        <w:t xml:space="preserve"> в иных случаях, предусмотренных Правилами.</w:t>
      </w:r>
      <w:r w:rsidRPr="00DA6970">
        <w:rPr>
          <w:rFonts w:ascii="Times New Roman" w:hAnsi="Times New Roman"/>
          <w:bCs/>
          <w:sz w:val="24"/>
          <w:szCs w:val="24"/>
        </w:rPr>
        <w:t xml:space="preserve"> </w:t>
      </w:r>
    </w:p>
    <w:p w14:paraId="33BE120D" w14:textId="77777777" w:rsidR="00C057AC" w:rsidRPr="00DA6970" w:rsidRDefault="00561B04" w:rsidP="007B26A8">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Гарантийный взнос (</w:t>
      </w:r>
      <w:r w:rsidR="00C057AC" w:rsidRPr="00DA6970">
        <w:rPr>
          <w:rFonts w:ascii="Times New Roman" w:eastAsia="Times New Roman" w:hAnsi="Times New Roman"/>
          <w:bCs/>
          <w:sz w:val="24"/>
          <w:szCs w:val="24"/>
          <w:lang w:eastAsia="ru-RU"/>
        </w:rPr>
        <w:t>Обеспечение</w:t>
      </w:r>
      <w:r w:rsidRPr="00DA6970">
        <w:rPr>
          <w:rFonts w:ascii="Times New Roman" w:eastAsia="Times New Roman" w:hAnsi="Times New Roman"/>
          <w:bCs/>
          <w:sz w:val="24"/>
          <w:szCs w:val="24"/>
          <w:lang w:eastAsia="ru-RU"/>
        </w:rPr>
        <w:t>)</w:t>
      </w:r>
      <w:r w:rsidR="00C057AC" w:rsidRPr="00DA6970">
        <w:rPr>
          <w:rFonts w:ascii="Times New Roman" w:eastAsia="Times New Roman" w:hAnsi="Times New Roman"/>
          <w:bCs/>
          <w:sz w:val="24"/>
          <w:szCs w:val="24"/>
          <w:lang w:eastAsia="ru-RU"/>
        </w:rPr>
        <w:t xml:space="preserve"> возвращается </w:t>
      </w:r>
      <w:r w:rsidR="007E2748"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w:t>
      </w:r>
      <w:r w:rsidR="006C79A9" w:rsidRPr="00DA6970">
        <w:rPr>
          <w:rFonts w:ascii="Times New Roman" w:eastAsia="Times New Roman" w:hAnsi="Times New Roman"/>
          <w:bCs/>
          <w:sz w:val="24"/>
          <w:szCs w:val="24"/>
          <w:lang w:eastAsia="ru-RU"/>
        </w:rPr>
        <w:t>ей Потенциальному участнику/Участнику</w:t>
      </w:r>
      <w:r w:rsidR="008B4B5B" w:rsidRPr="00DA6970">
        <w:rPr>
          <w:rFonts w:ascii="Times New Roman" w:eastAsia="Times New Roman" w:hAnsi="Times New Roman"/>
          <w:bCs/>
          <w:sz w:val="24"/>
          <w:szCs w:val="24"/>
          <w:lang w:eastAsia="ru-RU"/>
        </w:rPr>
        <w:t xml:space="preserve"> в соответствии с предоставленными реквизитами</w:t>
      </w:r>
      <w:r w:rsidR="006C79A9" w:rsidRPr="00DA6970">
        <w:rPr>
          <w:rFonts w:ascii="Times New Roman" w:eastAsia="Times New Roman" w:hAnsi="Times New Roman"/>
          <w:bCs/>
          <w:sz w:val="24"/>
          <w:szCs w:val="24"/>
          <w:lang w:eastAsia="ru-RU"/>
        </w:rPr>
        <w:t xml:space="preserve"> банковского</w:t>
      </w:r>
      <w:r w:rsidR="008B4B5B" w:rsidRPr="00DA6970">
        <w:rPr>
          <w:rFonts w:ascii="Times New Roman" w:eastAsia="Times New Roman" w:hAnsi="Times New Roman"/>
          <w:bCs/>
          <w:sz w:val="24"/>
          <w:szCs w:val="24"/>
          <w:lang w:eastAsia="ru-RU"/>
        </w:rPr>
        <w:t xml:space="preserve"> счета </w:t>
      </w:r>
      <w:r w:rsidR="00C057AC" w:rsidRPr="00DA6970">
        <w:rPr>
          <w:rFonts w:ascii="Times New Roman" w:eastAsia="Times New Roman" w:hAnsi="Times New Roman"/>
          <w:bCs/>
          <w:sz w:val="24"/>
          <w:szCs w:val="24"/>
          <w:lang w:eastAsia="ru-RU"/>
        </w:rPr>
        <w:t>в течение 1</w:t>
      </w:r>
      <w:r w:rsidR="008B4B5B" w:rsidRPr="00DA6970">
        <w:rPr>
          <w:rFonts w:ascii="Times New Roman" w:eastAsia="Times New Roman" w:hAnsi="Times New Roman"/>
          <w:bCs/>
          <w:sz w:val="24"/>
          <w:szCs w:val="24"/>
          <w:lang w:eastAsia="ru-RU"/>
        </w:rPr>
        <w:t>5</w:t>
      </w:r>
      <w:r w:rsidR="00C057AC" w:rsidRPr="00DA6970">
        <w:rPr>
          <w:rFonts w:ascii="Times New Roman" w:eastAsia="Times New Roman" w:hAnsi="Times New Roman"/>
          <w:bCs/>
          <w:sz w:val="24"/>
          <w:szCs w:val="24"/>
          <w:lang w:eastAsia="ru-RU"/>
        </w:rPr>
        <w:t xml:space="preserve"> (</w:t>
      </w:r>
      <w:r w:rsidR="008B4B5B" w:rsidRPr="00DA6970">
        <w:rPr>
          <w:rFonts w:ascii="Times New Roman" w:eastAsia="Times New Roman" w:hAnsi="Times New Roman"/>
          <w:bCs/>
          <w:sz w:val="24"/>
          <w:szCs w:val="24"/>
          <w:lang w:eastAsia="ru-RU"/>
        </w:rPr>
        <w:t>пятнадцати</w:t>
      </w:r>
      <w:r w:rsidR="00C057AC" w:rsidRPr="00DA6970">
        <w:rPr>
          <w:rFonts w:ascii="Times New Roman" w:eastAsia="Times New Roman" w:hAnsi="Times New Roman"/>
          <w:bCs/>
          <w:sz w:val="24"/>
          <w:szCs w:val="24"/>
          <w:lang w:eastAsia="ru-RU"/>
        </w:rPr>
        <w:t>) рабочих дней со дня наступления одного из следующих случаев:</w:t>
      </w:r>
    </w:p>
    <w:p w14:paraId="1DC747F4" w14:textId="77777777" w:rsidR="00C057AC" w:rsidRPr="00DA6970"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отзыва Конкурсной заявки до истечения срока представления Конкурсных заявок;</w:t>
      </w:r>
    </w:p>
    <w:p w14:paraId="01201D35" w14:textId="77777777" w:rsidR="006C79A9" w:rsidRPr="00DA6970"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в случае </w:t>
      </w:r>
      <w:r w:rsidR="00AE0D69" w:rsidRPr="00DA6970">
        <w:rPr>
          <w:rFonts w:ascii="Times New Roman" w:eastAsia="Times New Roman" w:hAnsi="Times New Roman"/>
          <w:bCs/>
          <w:sz w:val="24"/>
          <w:szCs w:val="24"/>
          <w:lang w:eastAsia="ru-RU"/>
        </w:rPr>
        <w:t>отклонения Конкурсной заявки</w:t>
      </w:r>
      <w:r w:rsidR="00F81F56" w:rsidRPr="00DA6970">
        <w:rPr>
          <w:rFonts w:ascii="Times New Roman" w:eastAsia="Times New Roman" w:hAnsi="Times New Roman"/>
          <w:bCs/>
          <w:sz w:val="24"/>
          <w:szCs w:val="24"/>
          <w:lang w:eastAsia="ru-RU"/>
        </w:rPr>
        <w:t xml:space="preserve"> ввиду ее </w:t>
      </w:r>
      <w:r w:rsidR="00BC364E" w:rsidRPr="00DA6970">
        <w:rPr>
          <w:rFonts w:ascii="Times New Roman" w:eastAsia="Times New Roman" w:hAnsi="Times New Roman"/>
          <w:bCs/>
          <w:sz w:val="24"/>
          <w:szCs w:val="24"/>
          <w:lang w:eastAsia="ru-RU"/>
        </w:rPr>
        <w:t>несоответствия</w:t>
      </w:r>
      <w:r w:rsidR="00F81F56" w:rsidRPr="00DA6970">
        <w:rPr>
          <w:rFonts w:ascii="Times New Roman" w:eastAsia="Times New Roman" w:hAnsi="Times New Roman"/>
          <w:bCs/>
          <w:sz w:val="24"/>
          <w:szCs w:val="24"/>
          <w:lang w:eastAsia="ru-RU"/>
        </w:rPr>
        <w:t xml:space="preserve"> требованиям Конкурсной документации</w:t>
      </w:r>
      <w:r w:rsidRPr="00DA6970">
        <w:rPr>
          <w:rFonts w:ascii="Times New Roman" w:eastAsia="Times New Roman" w:hAnsi="Times New Roman"/>
          <w:bCs/>
          <w:sz w:val="24"/>
          <w:szCs w:val="24"/>
          <w:lang w:eastAsia="ru-RU"/>
        </w:rPr>
        <w:t>;</w:t>
      </w:r>
    </w:p>
    <w:p w14:paraId="480D2B42" w14:textId="77777777" w:rsidR="00C057AC" w:rsidRPr="00DA6970"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lastRenderedPageBreak/>
        <w:t xml:space="preserve">заключения договора купли-продажи </w:t>
      </w:r>
      <w:r w:rsidR="00575430" w:rsidRPr="00DA6970">
        <w:rPr>
          <w:rFonts w:ascii="Times New Roman" w:eastAsia="Times New Roman" w:hAnsi="Times New Roman"/>
          <w:bCs/>
          <w:iCs/>
          <w:sz w:val="24"/>
          <w:szCs w:val="24"/>
          <w:lang w:eastAsia="ru-RU"/>
        </w:rPr>
        <w:t>А</w:t>
      </w:r>
      <w:r w:rsidRPr="00DA6970">
        <w:rPr>
          <w:rFonts w:ascii="Times New Roman" w:eastAsia="Times New Roman" w:hAnsi="Times New Roman"/>
          <w:bCs/>
          <w:iCs/>
          <w:sz w:val="24"/>
          <w:szCs w:val="24"/>
          <w:lang w:eastAsia="ru-RU"/>
        </w:rPr>
        <w:t xml:space="preserve">кций </w:t>
      </w:r>
      <w:r w:rsidRPr="00DA6970">
        <w:rPr>
          <w:rFonts w:ascii="Times New Roman" w:eastAsia="Times New Roman" w:hAnsi="Times New Roman"/>
          <w:bCs/>
          <w:sz w:val="24"/>
          <w:szCs w:val="24"/>
          <w:lang w:eastAsia="ru-RU"/>
        </w:rPr>
        <w:t xml:space="preserve">с одним из участников </w:t>
      </w:r>
      <w:r w:rsidR="0067000E" w:rsidRPr="00DA6970">
        <w:rPr>
          <w:rFonts w:ascii="Times New Roman" w:eastAsia="Times New Roman" w:hAnsi="Times New Roman"/>
          <w:bCs/>
          <w:sz w:val="24"/>
          <w:szCs w:val="24"/>
          <w:lang w:eastAsia="ru-RU"/>
        </w:rPr>
        <w:t>Конкурса</w:t>
      </w:r>
      <w:r w:rsidRPr="00DA6970">
        <w:rPr>
          <w:rFonts w:ascii="Times New Roman" w:eastAsia="Times New Roman" w:hAnsi="Times New Roman"/>
          <w:bCs/>
          <w:iCs/>
          <w:sz w:val="24"/>
          <w:szCs w:val="24"/>
          <w:lang w:eastAsia="ru-RU"/>
        </w:rPr>
        <w:t>, при этом</w:t>
      </w:r>
      <w:r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bCs/>
          <w:iCs/>
          <w:sz w:val="24"/>
          <w:szCs w:val="24"/>
          <w:lang w:eastAsia="ru-RU"/>
        </w:rPr>
        <w:t xml:space="preserve">гарантийный взнос (Обеспечение) участника </w:t>
      </w:r>
      <w:r w:rsidR="0067000E" w:rsidRPr="00DA6970">
        <w:rPr>
          <w:rFonts w:ascii="Times New Roman" w:eastAsia="Times New Roman" w:hAnsi="Times New Roman"/>
          <w:bCs/>
          <w:iCs/>
          <w:sz w:val="24"/>
          <w:szCs w:val="24"/>
          <w:lang w:eastAsia="ru-RU"/>
        </w:rPr>
        <w:t>Конкурса</w:t>
      </w:r>
      <w:r w:rsidRPr="00DA6970">
        <w:rPr>
          <w:rFonts w:ascii="Times New Roman" w:eastAsia="Times New Roman" w:hAnsi="Times New Roman"/>
          <w:bCs/>
          <w:iCs/>
          <w:sz w:val="24"/>
          <w:szCs w:val="24"/>
          <w:lang w:eastAsia="ru-RU"/>
        </w:rPr>
        <w:t xml:space="preserve">, признанного Победителем </w:t>
      </w:r>
      <w:r w:rsidR="0067000E" w:rsidRPr="00DA6970">
        <w:rPr>
          <w:rFonts w:ascii="Times New Roman" w:eastAsia="Times New Roman" w:hAnsi="Times New Roman"/>
          <w:bCs/>
          <w:iCs/>
          <w:sz w:val="24"/>
          <w:szCs w:val="24"/>
          <w:lang w:eastAsia="ru-RU"/>
        </w:rPr>
        <w:t xml:space="preserve">Конкурса </w:t>
      </w:r>
      <w:r w:rsidRPr="00DA6970">
        <w:rPr>
          <w:rFonts w:ascii="Times New Roman" w:eastAsia="Times New Roman" w:hAnsi="Times New Roman"/>
          <w:bCs/>
          <w:iCs/>
          <w:sz w:val="24"/>
          <w:szCs w:val="24"/>
          <w:lang w:eastAsia="ru-RU"/>
        </w:rPr>
        <w:t xml:space="preserve">и заключившего Договор купли-продажи </w:t>
      </w:r>
      <w:r w:rsidR="00575430" w:rsidRPr="00DA6970">
        <w:rPr>
          <w:rFonts w:ascii="Times New Roman" w:eastAsia="Times New Roman" w:hAnsi="Times New Roman"/>
          <w:bCs/>
          <w:iCs/>
          <w:sz w:val="24"/>
          <w:szCs w:val="24"/>
          <w:lang w:eastAsia="ru-RU"/>
        </w:rPr>
        <w:t>А</w:t>
      </w:r>
      <w:r w:rsidR="00F81F56" w:rsidRPr="00DA6970">
        <w:rPr>
          <w:rFonts w:ascii="Times New Roman" w:eastAsia="Times New Roman" w:hAnsi="Times New Roman"/>
          <w:bCs/>
          <w:iCs/>
          <w:sz w:val="24"/>
          <w:szCs w:val="24"/>
          <w:lang w:eastAsia="ru-RU"/>
        </w:rPr>
        <w:t>кций</w:t>
      </w:r>
      <w:r w:rsidR="00404CC6"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C057AC" w:rsidRPr="00DA6970">
        <w:rPr>
          <w:rFonts w:ascii="Times New Roman" w:eastAsia="Times New Roman" w:hAnsi="Times New Roman"/>
          <w:bCs/>
          <w:sz w:val="24"/>
          <w:szCs w:val="24"/>
          <w:lang w:eastAsia="ru-RU"/>
        </w:rPr>
        <w:t>;</w:t>
      </w:r>
    </w:p>
    <w:p w14:paraId="3C4154E0" w14:textId="77777777" w:rsidR="00431B5A" w:rsidRPr="00DA6970"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принятие </w:t>
      </w:r>
      <w:r w:rsidR="005B67D3"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5B67D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решения об отмене Конкурса в соответствии с Конкурсной документацией</w:t>
      </w:r>
      <w:r w:rsidR="00404CC6" w:rsidRPr="00DA6970">
        <w:rPr>
          <w:rFonts w:ascii="Times New Roman" w:eastAsia="Times New Roman" w:hAnsi="Times New Roman"/>
          <w:bCs/>
          <w:sz w:val="24"/>
          <w:szCs w:val="24"/>
          <w:lang w:eastAsia="ru-RU"/>
        </w:rPr>
        <w:t>;</w:t>
      </w:r>
    </w:p>
    <w:p w14:paraId="3161E8C5" w14:textId="77777777" w:rsidR="00C057AC" w:rsidRPr="00DA6970" w:rsidRDefault="00431B5A" w:rsidP="009A0711">
      <w:pPr>
        <w:numPr>
          <w:ilvl w:val="2"/>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r w:rsidR="00C057AC" w:rsidRPr="00DA6970">
        <w:rPr>
          <w:rFonts w:ascii="Times New Roman" w:eastAsia="Times New Roman" w:hAnsi="Times New Roman"/>
          <w:bCs/>
          <w:sz w:val="24"/>
          <w:szCs w:val="24"/>
          <w:lang w:eastAsia="ru-RU"/>
        </w:rPr>
        <w:t>.</w:t>
      </w:r>
    </w:p>
    <w:p w14:paraId="142BADC7" w14:textId="77777777" w:rsidR="00CF5C31" w:rsidRPr="00DA6970" w:rsidRDefault="00CF5C31" w:rsidP="009A0711">
      <w:pPr>
        <w:spacing w:after="0" w:line="240" w:lineRule="auto"/>
        <w:jc w:val="both"/>
        <w:rPr>
          <w:rFonts w:ascii="Times New Roman" w:eastAsia="Times New Roman" w:hAnsi="Times New Roman"/>
          <w:bCs/>
          <w:sz w:val="24"/>
          <w:szCs w:val="24"/>
          <w:lang w:eastAsia="ru-RU"/>
        </w:rPr>
      </w:pPr>
    </w:p>
    <w:p w14:paraId="6AB66775" w14:textId="77777777" w:rsidR="00274E85" w:rsidRPr="00DA6970" w:rsidRDefault="00274E85" w:rsidP="009A0711">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Содержание Конкурсных заявок на участие в Конкурсе</w:t>
      </w:r>
    </w:p>
    <w:p w14:paraId="72ABEE3C" w14:textId="77777777" w:rsidR="000A3DCF" w:rsidRPr="00DA6970" w:rsidRDefault="000A3DCF" w:rsidP="009A0711">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онкурсная заявка должна содержать:</w:t>
      </w:r>
    </w:p>
    <w:p w14:paraId="48DF61DE" w14:textId="77777777" w:rsidR="0031736A" w:rsidRPr="00DA6970" w:rsidRDefault="0031736A" w:rsidP="009A0711">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заполненную и подписанную </w:t>
      </w:r>
      <w:r w:rsidR="00F15681" w:rsidRPr="00DA6970">
        <w:rPr>
          <w:rFonts w:ascii="Times New Roman" w:eastAsia="Times New Roman" w:hAnsi="Times New Roman"/>
          <w:bCs/>
          <w:sz w:val="24"/>
          <w:szCs w:val="24"/>
          <w:lang w:eastAsia="ru-RU"/>
        </w:rPr>
        <w:t>Потенциаль</w:t>
      </w:r>
      <w:r w:rsidR="00012D7B" w:rsidRPr="00DA6970">
        <w:rPr>
          <w:rFonts w:ascii="Times New Roman" w:eastAsia="Times New Roman" w:hAnsi="Times New Roman"/>
          <w:bCs/>
          <w:sz w:val="24"/>
          <w:szCs w:val="24"/>
          <w:lang w:eastAsia="ru-RU"/>
        </w:rPr>
        <w:t>ным</w:t>
      </w:r>
      <w:r w:rsidRPr="00DA6970">
        <w:rPr>
          <w:rFonts w:ascii="Times New Roman" w:eastAsia="Times New Roman" w:hAnsi="Times New Roman"/>
          <w:bCs/>
          <w:sz w:val="24"/>
          <w:szCs w:val="24"/>
          <w:lang w:eastAsia="ru-RU"/>
        </w:rPr>
        <w:t xml:space="preserve"> участником Конкурсную заявку</w:t>
      </w:r>
      <w:r w:rsidR="00B7660B" w:rsidRPr="00DA6970">
        <w:rPr>
          <w:rFonts w:ascii="Times New Roman" w:eastAsia="Times New Roman" w:hAnsi="Times New Roman"/>
          <w:bCs/>
          <w:sz w:val="24"/>
          <w:szCs w:val="24"/>
          <w:lang w:eastAsia="ru-RU"/>
        </w:rPr>
        <w:t xml:space="preserve"> по форме, согласно Приложению №4 к Конкурсной документации</w:t>
      </w:r>
      <w:r w:rsidRPr="00DA6970">
        <w:rPr>
          <w:rFonts w:ascii="Times New Roman" w:eastAsia="Times New Roman" w:hAnsi="Times New Roman"/>
          <w:bCs/>
          <w:sz w:val="24"/>
          <w:szCs w:val="24"/>
          <w:lang w:eastAsia="ru-RU"/>
        </w:rPr>
        <w:t>;</w:t>
      </w:r>
    </w:p>
    <w:p w14:paraId="3CBA550B" w14:textId="77777777" w:rsidR="0031736A"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окумент, подтверждающ</w:t>
      </w:r>
      <w:r w:rsidR="00ED5B68" w:rsidRPr="00DA6970">
        <w:rPr>
          <w:rFonts w:ascii="Times New Roman" w:eastAsia="Times New Roman" w:hAnsi="Times New Roman"/>
          <w:bCs/>
          <w:sz w:val="24"/>
          <w:szCs w:val="24"/>
          <w:lang w:eastAsia="ru-RU"/>
        </w:rPr>
        <w:t>ий</w:t>
      </w:r>
      <w:r w:rsidRPr="00DA6970">
        <w:rPr>
          <w:rFonts w:ascii="Times New Roman" w:eastAsia="Times New Roman" w:hAnsi="Times New Roman"/>
          <w:bCs/>
          <w:sz w:val="24"/>
          <w:szCs w:val="24"/>
          <w:lang w:eastAsia="ru-RU"/>
        </w:rPr>
        <w:t xml:space="preserve"> внесение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соответствующего условиям внесения, при этом сумма </w:t>
      </w:r>
      <w:r w:rsidR="002258E4" w:rsidRPr="00DA6970">
        <w:rPr>
          <w:rFonts w:ascii="Times New Roman" w:eastAsia="Times New Roman" w:hAnsi="Times New Roman"/>
          <w:bCs/>
          <w:sz w:val="24"/>
          <w:szCs w:val="24"/>
          <w:lang w:eastAsia="ru-RU"/>
        </w:rPr>
        <w:t>гарантийного взноса (</w:t>
      </w:r>
      <w:r w:rsidR="00611C37"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не должна быть ниже размера, установленного </w:t>
      </w:r>
      <w:r w:rsidR="000C4AC4" w:rsidRPr="00DA6970">
        <w:rPr>
          <w:rFonts w:ascii="Times New Roman" w:eastAsia="Times New Roman" w:hAnsi="Times New Roman"/>
          <w:bCs/>
          <w:sz w:val="24"/>
          <w:szCs w:val="24"/>
          <w:lang w:eastAsia="ru-RU"/>
        </w:rPr>
        <w:t>пунктом 4.1</w:t>
      </w:r>
      <w:r w:rsidRPr="00DA6970">
        <w:rPr>
          <w:rFonts w:ascii="Times New Roman" w:eastAsia="Times New Roman" w:hAnsi="Times New Roman"/>
          <w:bCs/>
          <w:sz w:val="24"/>
          <w:szCs w:val="24"/>
          <w:lang w:eastAsia="ru-RU"/>
        </w:rPr>
        <w:t xml:space="preserve"> Конкурсной документаци</w:t>
      </w:r>
      <w:r w:rsidR="000C4AC4"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w:t>
      </w:r>
    </w:p>
    <w:p w14:paraId="535D6734" w14:textId="77777777" w:rsidR="0031736A"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w:t>
      </w:r>
      <w:r w:rsidR="007A65FC" w:rsidRPr="00DA6970">
        <w:rPr>
          <w:rFonts w:ascii="Times New Roman" w:eastAsia="Times New Roman" w:hAnsi="Times New Roman"/>
          <w:bCs/>
          <w:sz w:val="24"/>
          <w:szCs w:val="24"/>
          <w:lang w:eastAsia="ru-RU"/>
        </w:rPr>
        <w:t>едложение по Активу</w:t>
      </w:r>
      <w:r w:rsidR="00D910D6"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которое должно содержать цену</w:t>
      </w:r>
      <w:r w:rsidR="00CA20DF" w:rsidRPr="00DA6970">
        <w:rPr>
          <w:rFonts w:ascii="Times New Roman" w:eastAsia="Times New Roman" w:hAnsi="Times New Roman"/>
          <w:bCs/>
          <w:sz w:val="24"/>
          <w:szCs w:val="24"/>
          <w:lang w:eastAsia="ru-RU"/>
        </w:rPr>
        <w:t xml:space="preserve"> и источник финансирования (собственные</w:t>
      </w:r>
      <w:r w:rsidR="00404CC6" w:rsidRPr="00DA6970">
        <w:rPr>
          <w:rFonts w:ascii="Times New Roman" w:eastAsia="Times New Roman" w:hAnsi="Times New Roman"/>
          <w:bCs/>
          <w:sz w:val="24"/>
          <w:szCs w:val="24"/>
          <w:lang w:eastAsia="ru-RU"/>
        </w:rPr>
        <w:t xml:space="preserve">, </w:t>
      </w:r>
      <w:r w:rsidR="00CA20DF" w:rsidRPr="00DA6970">
        <w:rPr>
          <w:rFonts w:ascii="Times New Roman" w:eastAsia="Times New Roman" w:hAnsi="Times New Roman"/>
          <w:bCs/>
          <w:sz w:val="24"/>
          <w:szCs w:val="24"/>
          <w:lang w:eastAsia="ru-RU"/>
        </w:rPr>
        <w:t>заемные</w:t>
      </w:r>
      <w:r w:rsidR="00404CC6" w:rsidRPr="00DA6970">
        <w:rPr>
          <w:rFonts w:ascii="Times New Roman" w:eastAsia="Times New Roman" w:hAnsi="Times New Roman"/>
          <w:bCs/>
          <w:sz w:val="24"/>
          <w:szCs w:val="24"/>
          <w:lang w:eastAsia="ru-RU"/>
        </w:rPr>
        <w:t>, привлекаемые и т.п.</w:t>
      </w:r>
      <w:r w:rsidR="00CA20DF"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за </w:t>
      </w:r>
      <w:r w:rsidR="00417F5E" w:rsidRPr="00DA6970">
        <w:rPr>
          <w:rFonts w:ascii="Times New Roman" w:eastAsia="Times New Roman" w:hAnsi="Times New Roman"/>
          <w:bCs/>
          <w:sz w:val="24"/>
          <w:szCs w:val="24"/>
          <w:lang w:eastAsia="ru-RU"/>
        </w:rPr>
        <w:t xml:space="preserve">Акции </w:t>
      </w:r>
      <w:r w:rsidR="00BD5EE5" w:rsidRPr="00DA6970">
        <w:rPr>
          <w:rFonts w:ascii="Times New Roman" w:eastAsia="Times New Roman" w:hAnsi="Times New Roman"/>
          <w:bCs/>
          <w:sz w:val="24"/>
          <w:szCs w:val="24"/>
          <w:lang w:eastAsia="ru-RU"/>
        </w:rPr>
        <w:t>в тенге</w:t>
      </w:r>
      <w:r w:rsidR="007A73F5" w:rsidRPr="00DA6970">
        <w:rPr>
          <w:rFonts w:ascii="Times New Roman" w:eastAsia="Times New Roman" w:hAnsi="Times New Roman"/>
          <w:bCs/>
          <w:sz w:val="24"/>
          <w:szCs w:val="24"/>
          <w:lang w:eastAsia="ru-RU"/>
        </w:rPr>
        <w:t>, которая должна быть не менее Начальной цены</w:t>
      </w:r>
      <w:r w:rsidR="00A31765"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 xml:space="preserve">согласие </w:t>
      </w:r>
      <w:r w:rsidR="00B553D3" w:rsidRPr="00DA6970">
        <w:rPr>
          <w:rFonts w:ascii="Times New Roman" w:eastAsia="Times New Roman" w:hAnsi="Times New Roman"/>
          <w:bCs/>
          <w:sz w:val="24"/>
          <w:szCs w:val="24"/>
          <w:lang w:eastAsia="ru-RU"/>
        </w:rPr>
        <w:t>с</w:t>
      </w:r>
      <w:r w:rsidR="00A31765" w:rsidRPr="00DA6970">
        <w:rPr>
          <w:rFonts w:ascii="Times New Roman" w:eastAsia="Times New Roman" w:hAnsi="Times New Roman"/>
          <w:bCs/>
          <w:sz w:val="24"/>
          <w:szCs w:val="24"/>
          <w:lang w:eastAsia="ru-RU"/>
        </w:rPr>
        <w:t xml:space="preserve"> </w:t>
      </w:r>
      <w:r w:rsidR="00972D63" w:rsidRPr="00DA6970">
        <w:rPr>
          <w:rFonts w:ascii="Times New Roman" w:eastAsia="Times New Roman" w:hAnsi="Times New Roman"/>
          <w:bCs/>
          <w:sz w:val="24"/>
          <w:szCs w:val="24"/>
          <w:lang w:eastAsia="ru-RU"/>
        </w:rPr>
        <w:t>условиями реализации</w:t>
      </w:r>
      <w:r w:rsidR="00A31765" w:rsidRPr="00DA6970">
        <w:rPr>
          <w:rFonts w:ascii="Times New Roman" w:eastAsia="Times New Roman" w:hAnsi="Times New Roman"/>
          <w:bCs/>
          <w:sz w:val="24"/>
          <w:szCs w:val="24"/>
          <w:lang w:eastAsia="ru-RU"/>
        </w:rPr>
        <w:t xml:space="preserve"> Акций, указанных в пункте 7.2 Конкурсной документации; </w:t>
      </w:r>
      <w:r w:rsidR="007A73F5" w:rsidRPr="00DA6970">
        <w:rPr>
          <w:rFonts w:ascii="Times New Roman" w:eastAsia="Times New Roman" w:hAnsi="Times New Roman"/>
          <w:bCs/>
          <w:sz w:val="24"/>
          <w:szCs w:val="24"/>
          <w:lang w:eastAsia="ru-RU"/>
        </w:rPr>
        <w:t>описание соответствия критериям оценки предварительного предложени</w:t>
      </w:r>
      <w:r w:rsidR="00605B0C" w:rsidRPr="00DA6970">
        <w:rPr>
          <w:rFonts w:ascii="Times New Roman" w:eastAsia="Times New Roman" w:hAnsi="Times New Roman"/>
          <w:bCs/>
          <w:sz w:val="24"/>
          <w:szCs w:val="24"/>
          <w:lang w:eastAsia="ru-RU"/>
        </w:rPr>
        <w:t>я</w:t>
      </w:r>
      <w:r w:rsidR="007A73F5" w:rsidRPr="00DA6970">
        <w:rPr>
          <w:rFonts w:ascii="Times New Roman" w:eastAsia="Times New Roman" w:hAnsi="Times New Roman"/>
          <w:bCs/>
          <w:sz w:val="24"/>
          <w:szCs w:val="24"/>
          <w:lang w:eastAsia="ru-RU"/>
        </w:rPr>
        <w:t>, в том числе минимальным требованиям критериев оценки предварительных предложений</w:t>
      </w:r>
      <w:r w:rsidR="00D910D6" w:rsidRPr="00DA6970">
        <w:rPr>
          <w:rFonts w:ascii="Times New Roman" w:eastAsia="Times New Roman" w:hAnsi="Times New Roman"/>
          <w:bCs/>
          <w:sz w:val="24"/>
          <w:szCs w:val="24"/>
          <w:lang w:eastAsia="ru-RU"/>
        </w:rPr>
        <w:t xml:space="preserve">, а также </w:t>
      </w:r>
      <w:r w:rsidR="004B61C8" w:rsidRPr="00DA6970">
        <w:rPr>
          <w:rFonts w:ascii="Times New Roman" w:eastAsia="Times New Roman" w:hAnsi="Times New Roman"/>
          <w:bCs/>
          <w:sz w:val="24"/>
          <w:szCs w:val="24"/>
          <w:lang w:eastAsia="ru-RU"/>
        </w:rPr>
        <w:t>иную информацию, согласно Конкурсной документации</w:t>
      </w:r>
      <w:r w:rsidRPr="00DA6970">
        <w:rPr>
          <w:rFonts w:ascii="Times New Roman" w:eastAsia="Times New Roman" w:hAnsi="Times New Roman"/>
          <w:bCs/>
          <w:sz w:val="24"/>
          <w:szCs w:val="24"/>
          <w:lang w:eastAsia="ru-RU"/>
        </w:rPr>
        <w:t>;</w:t>
      </w:r>
    </w:p>
    <w:p w14:paraId="414D186C" w14:textId="77777777" w:rsidR="00954070" w:rsidRPr="00DA6970" w:rsidRDefault="00954070"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акет документов; </w:t>
      </w:r>
    </w:p>
    <w:p w14:paraId="45AEBB9B" w14:textId="77777777" w:rsidR="00525121"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sidR="00FF110B" w:rsidRPr="00DA6970">
        <w:rPr>
          <w:rFonts w:ascii="Times New Roman" w:eastAsia="Times New Roman" w:hAnsi="Times New Roman"/>
          <w:bCs/>
          <w:sz w:val="24"/>
          <w:szCs w:val="24"/>
          <w:lang w:eastAsia="ru-RU"/>
        </w:rPr>
        <w:t xml:space="preserve">цам), представляющему интересы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на право подписания </w:t>
      </w:r>
      <w:r w:rsidR="00FF110B" w:rsidRPr="00DA6970">
        <w:rPr>
          <w:rFonts w:ascii="Times New Roman" w:eastAsia="Times New Roman" w:hAnsi="Times New Roman"/>
          <w:bCs/>
          <w:sz w:val="24"/>
          <w:szCs w:val="24"/>
          <w:lang w:eastAsia="ru-RU"/>
        </w:rPr>
        <w:t xml:space="preserve">Конкурсной </w:t>
      </w:r>
      <w:r w:rsidRPr="00DA6970">
        <w:rPr>
          <w:rFonts w:ascii="Times New Roman" w:eastAsia="Times New Roman" w:hAnsi="Times New Roman"/>
          <w:bCs/>
          <w:sz w:val="24"/>
          <w:szCs w:val="24"/>
          <w:lang w:eastAsia="ru-RU"/>
        </w:rPr>
        <w:t xml:space="preserve">заявки и документов, содержащихся в </w:t>
      </w:r>
      <w:r w:rsidR="00FF110B" w:rsidRPr="00DA6970">
        <w:rPr>
          <w:rFonts w:ascii="Times New Roman" w:eastAsia="Times New Roman" w:hAnsi="Times New Roman"/>
          <w:bCs/>
          <w:sz w:val="24"/>
          <w:szCs w:val="24"/>
          <w:lang w:eastAsia="ru-RU"/>
        </w:rPr>
        <w:t xml:space="preserve">Конкурсной </w:t>
      </w:r>
      <w:r w:rsidRPr="00DA6970">
        <w:rPr>
          <w:rFonts w:ascii="Times New Roman" w:eastAsia="Times New Roman" w:hAnsi="Times New Roman"/>
          <w:bCs/>
          <w:sz w:val="24"/>
          <w:szCs w:val="24"/>
          <w:lang w:eastAsia="ru-RU"/>
        </w:rPr>
        <w:t>заявке, за ис</w:t>
      </w:r>
      <w:r w:rsidR="00FF110B" w:rsidRPr="00DA6970">
        <w:rPr>
          <w:rFonts w:ascii="Times New Roman" w:eastAsia="Times New Roman" w:hAnsi="Times New Roman"/>
          <w:bCs/>
          <w:sz w:val="24"/>
          <w:szCs w:val="24"/>
          <w:lang w:eastAsia="ru-RU"/>
        </w:rPr>
        <w:t>ключением первого руководителя</w:t>
      </w:r>
      <w:r w:rsidR="00F15681" w:rsidRPr="00DA6970">
        <w:rPr>
          <w:rFonts w:ascii="Times New Roman" w:eastAsia="Times New Roman" w:hAnsi="Times New Roman"/>
          <w:bCs/>
          <w:sz w:val="24"/>
          <w:szCs w:val="24"/>
          <w:lang w:eastAsia="ru-RU"/>
        </w:rPr>
        <w:t xml:space="preserve"> Потенциального </w:t>
      </w:r>
      <w:r w:rsidR="00FF110B"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имеющего право выступать от имени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 xml:space="preserve">участника </w:t>
      </w:r>
      <w:r w:rsidRPr="00DA6970">
        <w:rPr>
          <w:rFonts w:ascii="Times New Roman" w:eastAsia="Times New Roman" w:hAnsi="Times New Roman"/>
          <w:bCs/>
          <w:sz w:val="24"/>
          <w:szCs w:val="24"/>
          <w:lang w:eastAsia="ru-RU"/>
        </w:rPr>
        <w:t xml:space="preserve">без доверенности, в соответствии с уставом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участника</w:t>
      </w:r>
      <w:r w:rsidR="00525121" w:rsidRPr="00DA6970">
        <w:rPr>
          <w:rFonts w:ascii="Times New Roman" w:eastAsia="Times New Roman" w:hAnsi="Times New Roman"/>
          <w:bCs/>
          <w:sz w:val="24"/>
          <w:szCs w:val="24"/>
          <w:lang w:eastAsia="ru-RU"/>
        </w:rPr>
        <w:t>;</w:t>
      </w:r>
    </w:p>
    <w:p w14:paraId="5B5FF103" w14:textId="77777777" w:rsidR="00704C68" w:rsidRPr="00DA6970" w:rsidRDefault="003811EE"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писанное со стороны Потенциального участника Соглашение о конфиденциальности по форме Приложения №1 к </w:t>
      </w:r>
      <w:r w:rsidR="00975ADD" w:rsidRPr="00DA6970">
        <w:rPr>
          <w:rFonts w:ascii="Times New Roman" w:eastAsia="Times New Roman" w:hAnsi="Times New Roman"/>
          <w:bCs/>
          <w:sz w:val="24"/>
          <w:szCs w:val="24"/>
          <w:lang w:eastAsia="ru-RU"/>
        </w:rPr>
        <w:t>К</w:t>
      </w:r>
      <w:r w:rsidRPr="00DA6970">
        <w:rPr>
          <w:rFonts w:ascii="Times New Roman" w:eastAsia="Times New Roman" w:hAnsi="Times New Roman"/>
          <w:bCs/>
          <w:sz w:val="24"/>
          <w:szCs w:val="24"/>
          <w:lang w:eastAsia="ru-RU"/>
        </w:rPr>
        <w:t xml:space="preserve">онкурсной документации в случае, если Потенциальным участником не заключалось Соглашение о конфиденциальности ранее </w:t>
      </w:r>
      <w:r w:rsidR="008D716A" w:rsidRPr="00DA6970">
        <w:rPr>
          <w:rFonts w:ascii="Times New Roman" w:eastAsia="Times New Roman" w:hAnsi="Times New Roman"/>
          <w:bCs/>
          <w:sz w:val="24"/>
          <w:szCs w:val="24"/>
          <w:lang w:eastAsia="ru-RU"/>
        </w:rPr>
        <w:t xml:space="preserve">до подачи Конкурсной заявки </w:t>
      </w:r>
      <w:r w:rsidRPr="00DA6970">
        <w:rPr>
          <w:rFonts w:ascii="Times New Roman" w:eastAsia="Times New Roman" w:hAnsi="Times New Roman"/>
          <w:bCs/>
          <w:sz w:val="24"/>
          <w:szCs w:val="24"/>
          <w:lang w:eastAsia="ru-RU"/>
        </w:rPr>
        <w:t xml:space="preserve">в целях ознакомления </w:t>
      </w:r>
      <w:r w:rsidR="00201015" w:rsidRPr="00DA6970">
        <w:rPr>
          <w:rFonts w:ascii="Times New Roman" w:eastAsia="Times New Roman" w:hAnsi="Times New Roman"/>
          <w:bCs/>
          <w:sz w:val="24"/>
          <w:szCs w:val="24"/>
          <w:lang w:eastAsia="ru-RU"/>
        </w:rPr>
        <w:t>с Активом в порядке разделов 2 и 3 Конкурсной документации</w:t>
      </w:r>
      <w:r w:rsidR="0031736A" w:rsidRPr="00DA6970">
        <w:rPr>
          <w:rFonts w:ascii="Times New Roman" w:eastAsia="Times New Roman" w:hAnsi="Times New Roman"/>
          <w:bCs/>
          <w:sz w:val="24"/>
          <w:szCs w:val="24"/>
          <w:lang w:eastAsia="ru-RU"/>
        </w:rPr>
        <w:t>.</w:t>
      </w:r>
    </w:p>
    <w:p w14:paraId="0AADF9C7" w14:textId="5C107BD9" w:rsidR="00B34267" w:rsidRPr="00DA6970" w:rsidRDefault="00B34267"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едложение, при</w:t>
      </w:r>
      <w:r w:rsidR="00D910D6" w:rsidRPr="00DA6970">
        <w:rPr>
          <w:rFonts w:ascii="Times New Roman" w:eastAsia="Times New Roman" w:hAnsi="Times New Roman"/>
          <w:bCs/>
          <w:sz w:val="24"/>
          <w:szCs w:val="24"/>
          <w:lang w:eastAsia="ru-RU"/>
        </w:rPr>
        <w:t xml:space="preserve">лагаемое </w:t>
      </w:r>
      <w:r w:rsidR="00704C68" w:rsidRPr="00DA6970">
        <w:rPr>
          <w:rFonts w:ascii="Times New Roman" w:eastAsia="Times New Roman" w:hAnsi="Times New Roman"/>
          <w:bCs/>
          <w:sz w:val="24"/>
          <w:szCs w:val="24"/>
          <w:lang w:eastAsia="ru-RU"/>
        </w:rPr>
        <w:t xml:space="preserve">к </w:t>
      </w:r>
      <w:r w:rsidRPr="00DA6970">
        <w:rPr>
          <w:rFonts w:ascii="Times New Roman" w:eastAsia="Times New Roman" w:hAnsi="Times New Roman"/>
          <w:bCs/>
          <w:sz w:val="24"/>
          <w:szCs w:val="24"/>
          <w:lang w:eastAsia="ru-RU"/>
        </w:rPr>
        <w:t>Конкурсн</w:t>
      </w:r>
      <w:r w:rsidR="00704C68" w:rsidRPr="00DA6970">
        <w:rPr>
          <w:rFonts w:ascii="Times New Roman" w:eastAsia="Times New Roman" w:hAnsi="Times New Roman"/>
          <w:bCs/>
          <w:sz w:val="24"/>
          <w:szCs w:val="24"/>
          <w:lang w:eastAsia="ru-RU"/>
        </w:rPr>
        <w:t>ой</w:t>
      </w:r>
      <w:r w:rsidRPr="00DA6970">
        <w:rPr>
          <w:rFonts w:ascii="Times New Roman" w:eastAsia="Times New Roman" w:hAnsi="Times New Roman"/>
          <w:bCs/>
          <w:sz w:val="24"/>
          <w:szCs w:val="24"/>
          <w:lang w:eastAsia="ru-RU"/>
        </w:rPr>
        <w:t xml:space="preserve"> заявк</w:t>
      </w:r>
      <w:r w:rsidR="00704C68" w:rsidRPr="00DA6970">
        <w:rPr>
          <w:rFonts w:ascii="Times New Roman" w:eastAsia="Times New Roman" w:hAnsi="Times New Roman"/>
          <w:bCs/>
          <w:sz w:val="24"/>
          <w:szCs w:val="24"/>
          <w:lang w:eastAsia="ru-RU"/>
        </w:rPr>
        <w:t xml:space="preserve">е согласно подпункту </w:t>
      </w:r>
      <w:r w:rsidR="00235149" w:rsidRPr="00DA6970">
        <w:rPr>
          <w:rFonts w:ascii="Times New Roman" w:eastAsia="Times New Roman" w:hAnsi="Times New Roman"/>
          <w:bCs/>
          <w:sz w:val="24"/>
          <w:szCs w:val="24"/>
          <w:lang w:eastAsia="ru-RU"/>
        </w:rPr>
        <w:t>5</w:t>
      </w:r>
      <w:r w:rsidR="00704C68" w:rsidRPr="00DA6970">
        <w:rPr>
          <w:rFonts w:ascii="Times New Roman" w:eastAsia="Times New Roman" w:hAnsi="Times New Roman"/>
          <w:bCs/>
          <w:sz w:val="24"/>
          <w:szCs w:val="24"/>
          <w:lang w:eastAsia="ru-RU"/>
        </w:rPr>
        <w:t>.</w:t>
      </w:r>
      <w:r w:rsidR="00BC364E" w:rsidRPr="00DA6970">
        <w:rPr>
          <w:rFonts w:ascii="Times New Roman" w:eastAsia="Times New Roman" w:hAnsi="Times New Roman"/>
          <w:bCs/>
          <w:sz w:val="24"/>
          <w:szCs w:val="24"/>
          <w:lang w:eastAsia="ru-RU"/>
        </w:rPr>
        <w:t>1</w:t>
      </w:r>
      <w:r w:rsidR="00704C68" w:rsidRPr="00DA6970">
        <w:rPr>
          <w:rFonts w:ascii="Times New Roman" w:eastAsia="Times New Roman" w:hAnsi="Times New Roman"/>
          <w:bCs/>
          <w:sz w:val="24"/>
          <w:szCs w:val="24"/>
          <w:lang w:eastAsia="ru-RU"/>
        </w:rPr>
        <w:t>.</w:t>
      </w:r>
      <w:r w:rsidR="00BC364E" w:rsidRPr="00DA6970">
        <w:rPr>
          <w:rFonts w:ascii="Times New Roman" w:eastAsia="Times New Roman" w:hAnsi="Times New Roman"/>
          <w:bCs/>
          <w:sz w:val="24"/>
          <w:szCs w:val="24"/>
          <w:lang w:eastAsia="ru-RU"/>
        </w:rPr>
        <w:t>3</w:t>
      </w:r>
      <w:r w:rsidR="00704C68" w:rsidRPr="00DA6970">
        <w:rPr>
          <w:rFonts w:ascii="Times New Roman" w:eastAsia="Times New Roman" w:hAnsi="Times New Roman"/>
          <w:bCs/>
          <w:sz w:val="24"/>
          <w:szCs w:val="24"/>
          <w:lang w:eastAsia="ru-RU"/>
        </w:rPr>
        <w:t xml:space="preserve"> </w:t>
      </w:r>
      <w:r w:rsidR="00D910D6" w:rsidRPr="00DA6970">
        <w:rPr>
          <w:rFonts w:ascii="Times New Roman" w:eastAsia="Times New Roman" w:hAnsi="Times New Roman"/>
          <w:bCs/>
          <w:sz w:val="24"/>
          <w:szCs w:val="24"/>
          <w:lang w:eastAsia="ru-RU"/>
        </w:rPr>
        <w:t xml:space="preserve">Конкурсной документации </w:t>
      </w:r>
      <w:r w:rsidRPr="00DA6970">
        <w:rPr>
          <w:rFonts w:ascii="Times New Roman" w:eastAsia="Times New Roman" w:hAnsi="Times New Roman"/>
          <w:bCs/>
          <w:sz w:val="24"/>
          <w:szCs w:val="24"/>
          <w:lang w:eastAsia="ru-RU"/>
        </w:rPr>
        <w:t>должн</w:t>
      </w:r>
      <w:r w:rsidR="00D910D6"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 xml:space="preserve"> содержать детальное обоснование цены приобретения </w:t>
      </w:r>
      <w:r w:rsidR="001E746F" w:rsidRPr="00DA6970">
        <w:rPr>
          <w:rFonts w:ascii="Times New Roman" w:eastAsia="Times New Roman" w:hAnsi="Times New Roman"/>
          <w:bCs/>
          <w:sz w:val="24"/>
          <w:szCs w:val="24"/>
          <w:lang w:eastAsia="ru-RU"/>
        </w:rPr>
        <w:t>Акций</w:t>
      </w:r>
      <w:r w:rsidRPr="00DA6970">
        <w:rPr>
          <w:rFonts w:ascii="Times New Roman" w:eastAsia="Times New Roman" w:hAnsi="Times New Roman"/>
          <w:bCs/>
          <w:sz w:val="24"/>
          <w:szCs w:val="24"/>
          <w:lang w:eastAsia="ru-RU"/>
        </w:rPr>
        <w:t xml:space="preserve">, включая, но не ограничиваясь, описание основных допущений, принятых </w:t>
      </w:r>
      <w:r w:rsidR="00524CE3" w:rsidRPr="00DA6970">
        <w:rPr>
          <w:rFonts w:ascii="Times New Roman" w:eastAsia="Times New Roman" w:hAnsi="Times New Roman"/>
          <w:bCs/>
          <w:sz w:val="24"/>
          <w:szCs w:val="24"/>
          <w:lang w:eastAsia="ru-RU"/>
        </w:rPr>
        <w:t xml:space="preserve">Потенциальным </w:t>
      </w:r>
      <w:r w:rsidRPr="00DA6970">
        <w:rPr>
          <w:rFonts w:ascii="Times New Roman" w:eastAsia="Times New Roman" w:hAnsi="Times New Roman"/>
          <w:bCs/>
          <w:sz w:val="24"/>
          <w:szCs w:val="24"/>
          <w:lang w:eastAsia="ru-RU"/>
        </w:rPr>
        <w:t xml:space="preserve">участником </w:t>
      </w:r>
      <w:r w:rsidR="002B07C9" w:rsidRPr="00DA6970">
        <w:rPr>
          <w:rFonts w:ascii="Times New Roman" w:eastAsia="Times New Roman" w:hAnsi="Times New Roman"/>
          <w:bCs/>
          <w:sz w:val="24"/>
          <w:szCs w:val="24"/>
          <w:lang w:eastAsia="ru-RU"/>
        </w:rPr>
        <w:t>при определении цены.</w:t>
      </w:r>
    </w:p>
    <w:p w14:paraId="4F53FA2B" w14:textId="77777777" w:rsidR="0074466F" w:rsidRPr="00DA6970" w:rsidRDefault="0074466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случае приняти</w:t>
      </w:r>
      <w:r w:rsidR="00CA20DF"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 решения о реализации Акций путем прямой адресной продажи, в соответствии с пунктом 1</w:t>
      </w:r>
      <w:r w:rsidR="00747A6C" w:rsidRPr="00DA6970">
        <w:rPr>
          <w:rFonts w:ascii="Times New Roman" w:eastAsia="Times New Roman" w:hAnsi="Times New Roman"/>
          <w:bCs/>
          <w:sz w:val="24"/>
          <w:szCs w:val="24"/>
          <w:lang w:eastAsia="ru-RU"/>
        </w:rPr>
        <w:t>1</w:t>
      </w:r>
      <w:r w:rsidRPr="00DA6970">
        <w:rPr>
          <w:rFonts w:ascii="Times New Roman" w:eastAsia="Times New Roman" w:hAnsi="Times New Roman"/>
          <w:bCs/>
          <w:sz w:val="24"/>
          <w:szCs w:val="24"/>
          <w:lang w:eastAsia="ru-RU"/>
        </w:rPr>
        <w:t>.9 Конкурсной документации, Конкурсная заявка является офертой для заключения Договора на следующих условиях:</w:t>
      </w:r>
    </w:p>
    <w:p w14:paraId="63B12A45" w14:textId="77777777" w:rsidR="0074466F"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ценой приобретения Акций является цена, предложенная в Конкурсной заявке (предварительном предложении к Конкурсной заявке);</w:t>
      </w:r>
    </w:p>
    <w:p w14:paraId="1EAF936D" w14:textId="77777777" w:rsidR="0074466F"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прочие условия приобретения Акций соответствуют проекту Договора;</w:t>
      </w:r>
    </w:p>
    <w:p w14:paraId="50B787D3" w14:textId="77777777" w:rsidR="009A2DA2"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срок действия оферты для ее акцепта составляет 6 месяцев с момента признания Конкурса в рамках Этапа №1 несостоявшимся.</w:t>
      </w:r>
    </w:p>
    <w:p w14:paraId="2BE29194" w14:textId="77777777" w:rsidR="00C057AC" w:rsidRPr="00DA6970" w:rsidRDefault="00C057AC" w:rsidP="00C057AC">
      <w:pPr>
        <w:spacing w:after="0" w:line="240" w:lineRule="auto"/>
        <w:jc w:val="both"/>
        <w:rPr>
          <w:rFonts w:ascii="Times New Roman" w:eastAsia="Times New Roman" w:hAnsi="Times New Roman"/>
          <w:bCs/>
          <w:sz w:val="24"/>
          <w:szCs w:val="24"/>
          <w:lang w:eastAsia="ru-RU"/>
        </w:rPr>
      </w:pPr>
    </w:p>
    <w:p w14:paraId="2DF7B222" w14:textId="77777777" w:rsidR="00C057AC" w:rsidRPr="00DA6970" w:rsidRDefault="00C057AC" w:rsidP="007B26A8">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lastRenderedPageBreak/>
        <w:t xml:space="preserve">Квалификационные требования </w:t>
      </w:r>
    </w:p>
    <w:p w14:paraId="12799440"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и Участники в целях участия в Конкурсе должны </w:t>
      </w:r>
      <w:r w:rsidR="00E67016" w:rsidRPr="00DA6970">
        <w:rPr>
          <w:rFonts w:ascii="Times New Roman" w:eastAsia="Times New Roman" w:hAnsi="Times New Roman"/>
          <w:bCs/>
          <w:sz w:val="24"/>
          <w:szCs w:val="24"/>
          <w:lang w:eastAsia="ru-RU"/>
        </w:rPr>
        <w:t xml:space="preserve">подтвердить при подаче Конкурсной заявки свое </w:t>
      </w:r>
      <w:r w:rsidRPr="00DA6970">
        <w:rPr>
          <w:rFonts w:ascii="Times New Roman" w:eastAsia="Times New Roman" w:hAnsi="Times New Roman"/>
          <w:bCs/>
          <w:sz w:val="24"/>
          <w:szCs w:val="24"/>
          <w:lang w:eastAsia="ru-RU"/>
        </w:rPr>
        <w:t>соответств</w:t>
      </w:r>
      <w:r w:rsidR="00E67016" w:rsidRPr="00DA6970">
        <w:rPr>
          <w:rFonts w:ascii="Times New Roman" w:eastAsia="Times New Roman" w:hAnsi="Times New Roman"/>
          <w:bCs/>
          <w:sz w:val="24"/>
          <w:szCs w:val="24"/>
          <w:lang w:eastAsia="ru-RU"/>
        </w:rPr>
        <w:t>ие</w:t>
      </w:r>
      <w:r w:rsidRPr="00DA6970">
        <w:rPr>
          <w:rFonts w:ascii="Times New Roman" w:eastAsia="Times New Roman" w:hAnsi="Times New Roman"/>
          <w:bCs/>
          <w:sz w:val="24"/>
          <w:szCs w:val="24"/>
          <w:lang w:eastAsia="ru-RU"/>
        </w:rPr>
        <w:t xml:space="preserve"> следующим Квалификационным требованиям:</w:t>
      </w:r>
    </w:p>
    <w:p w14:paraId="5D39232E"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являться правоспособным и дееспособным лицом;</w:t>
      </w:r>
    </w:p>
    <w:p w14:paraId="740783EF"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5F5D5B10"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xml:space="preserve">: документы, подтверждающие регистрацию юридического лица; участники Консорциумов предоставляют </w:t>
      </w:r>
      <w:r w:rsidR="00741790" w:rsidRPr="00DA6970">
        <w:rPr>
          <w:rFonts w:ascii="Times New Roman" w:eastAsia="Times New Roman" w:hAnsi="Times New Roman"/>
          <w:bCs/>
          <w:sz w:val="24"/>
          <w:szCs w:val="24"/>
          <w:lang w:eastAsia="ru-RU"/>
        </w:rPr>
        <w:t xml:space="preserve">такой документ, </w:t>
      </w:r>
      <w:r w:rsidRPr="00DA6970">
        <w:rPr>
          <w:rFonts w:ascii="Times New Roman" w:eastAsia="Times New Roman" w:hAnsi="Times New Roman"/>
          <w:bCs/>
          <w:sz w:val="24"/>
          <w:szCs w:val="24"/>
          <w:lang w:eastAsia="ru-RU"/>
        </w:rPr>
        <w:t>в отношении каждого юридического лица, из которого состоит консорциум, а также соглашение о консорциуме;</w:t>
      </w:r>
    </w:p>
    <w:p w14:paraId="1B7B5CBE"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физическими лицами</w:t>
      </w:r>
      <w:r w:rsidRPr="00DA6970">
        <w:rPr>
          <w:rFonts w:ascii="Times New Roman" w:eastAsia="Times New Roman" w:hAnsi="Times New Roman"/>
          <w:bCs/>
          <w:sz w:val="24"/>
          <w:szCs w:val="24"/>
          <w:lang w:eastAsia="ru-RU"/>
        </w:rPr>
        <w:t>: документы, удостоверяющие личность;</w:t>
      </w:r>
    </w:p>
    <w:p w14:paraId="66A19606"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быть вовлеченным в процедуру ликвидации и/или банкротства и/или реабилитации или иную процедуру, предусмотренную законодательством Республики Казахстан о</w:t>
      </w:r>
      <w:r w:rsidR="001E746F" w:rsidRPr="00DA6970">
        <w:rPr>
          <w:rFonts w:ascii="Times New Roman" w:eastAsia="Times New Roman" w:hAnsi="Times New Roman"/>
          <w:bCs/>
          <w:sz w:val="24"/>
          <w:szCs w:val="24"/>
          <w:lang w:eastAsia="ru-RU"/>
        </w:rPr>
        <w:t xml:space="preserve"> реабилитации и</w:t>
      </w:r>
      <w:r w:rsidRPr="00DA6970">
        <w:rPr>
          <w:rFonts w:ascii="Times New Roman" w:eastAsia="Times New Roman" w:hAnsi="Times New Roman"/>
          <w:bCs/>
          <w:sz w:val="24"/>
          <w:szCs w:val="24"/>
          <w:lang w:eastAsia="ru-RU"/>
        </w:rPr>
        <w:t xml:space="preserve"> банкротстве;</w:t>
      </w:r>
    </w:p>
    <w:p w14:paraId="60055C70"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48B822FB"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и физическими лицами</w:t>
      </w:r>
      <w:r w:rsidRPr="00DA6970">
        <w:rPr>
          <w:rFonts w:ascii="Times New Roman" w:eastAsia="Times New Roman" w:hAnsi="Times New Roman"/>
          <w:bCs/>
          <w:sz w:val="24"/>
          <w:szCs w:val="24"/>
          <w:lang w:eastAsia="ru-RU"/>
        </w:rPr>
        <w:t xml:space="preserve">: письмо-гарантия от Потенциального участника об отсутствии фактов и оснований для его вовлеченности в процедуру банкротства и/или реабилитации или иную процедуру, предусмотренную законодательством Республики Казахстан о </w:t>
      </w:r>
      <w:r w:rsidR="001E746F" w:rsidRPr="00DA6970">
        <w:rPr>
          <w:rFonts w:ascii="Times New Roman" w:eastAsia="Times New Roman" w:hAnsi="Times New Roman"/>
          <w:bCs/>
          <w:sz w:val="24"/>
          <w:szCs w:val="24"/>
          <w:lang w:eastAsia="ru-RU"/>
        </w:rPr>
        <w:t xml:space="preserve">реабилитации и </w:t>
      </w:r>
      <w:r w:rsidRPr="00DA6970">
        <w:rPr>
          <w:rFonts w:ascii="Times New Roman" w:eastAsia="Times New Roman" w:hAnsi="Times New Roman"/>
          <w:bCs/>
          <w:sz w:val="24"/>
          <w:szCs w:val="24"/>
          <w:lang w:eastAsia="ru-RU"/>
        </w:rPr>
        <w:t>банкротстве, участники консорциумов предоставляют от каждого лица, входящего в консорциум такое письмо-гарантию;</w:t>
      </w:r>
    </w:p>
    <w:p w14:paraId="5B22DF68"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одемонстрировать способность приобрести Акции;</w:t>
      </w:r>
    </w:p>
    <w:p w14:paraId="63E18C05"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5EC58397" w14:textId="7F6C2006"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юридическими лицами</w:t>
      </w:r>
      <w:r w:rsidRPr="00DA6970">
        <w:rPr>
          <w:rFonts w:ascii="Times New Roman" w:eastAsia="Times New Roman" w:hAnsi="Times New Roman"/>
          <w:bCs/>
          <w:i/>
          <w:sz w:val="24"/>
          <w:szCs w:val="24"/>
          <w:lang w:val="kk-KZ" w:eastAsia="ru-RU"/>
        </w:rPr>
        <w:t>:</w:t>
      </w:r>
      <w:r w:rsidR="001E746F" w:rsidRPr="00DA6970">
        <w:rPr>
          <w:rFonts w:ascii="Times New Roman" w:eastAsia="Times New Roman" w:hAnsi="Times New Roman"/>
          <w:bCs/>
          <w:sz w:val="24"/>
          <w:szCs w:val="24"/>
          <w:lang w:val="kk-KZ" w:eastAsia="ru-RU"/>
        </w:rPr>
        <w:t xml:space="preserve"> отдельная/консолидированная/</w:t>
      </w:r>
      <w:r w:rsidRPr="00DA6970">
        <w:rPr>
          <w:rFonts w:ascii="Times New Roman" w:eastAsia="Times New Roman" w:hAnsi="Times New Roman"/>
          <w:bCs/>
          <w:sz w:val="24"/>
          <w:szCs w:val="24"/>
          <w:lang w:val="kk-KZ" w:eastAsia="ru-RU"/>
        </w:rPr>
        <w:t>комбинированная финансовая отчетность на последнюю отчетную дату. В качестве альтернативы может предостав</w:t>
      </w:r>
      <w:r w:rsidR="00741790" w:rsidRPr="00DA6970">
        <w:rPr>
          <w:rFonts w:ascii="Times New Roman" w:eastAsia="Times New Roman" w:hAnsi="Times New Roman"/>
          <w:bCs/>
          <w:sz w:val="24"/>
          <w:szCs w:val="24"/>
          <w:lang w:val="kk-KZ" w:eastAsia="ru-RU"/>
        </w:rPr>
        <w:t>ляться</w:t>
      </w:r>
      <w:r w:rsidRPr="00DA6970">
        <w:rPr>
          <w:rFonts w:ascii="Times New Roman" w:eastAsia="Times New Roman" w:hAnsi="Times New Roman"/>
          <w:bCs/>
          <w:sz w:val="24"/>
          <w:szCs w:val="24"/>
          <w:lang w:val="kk-KZ" w:eastAsia="ru-RU"/>
        </w:rPr>
        <w:t xml:space="preserve"> банковск</w:t>
      </w:r>
      <w:r w:rsidR="00741790" w:rsidRPr="00DA6970">
        <w:rPr>
          <w:rFonts w:ascii="Times New Roman" w:eastAsia="Times New Roman" w:hAnsi="Times New Roman"/>
          <w:bCs/>
          <w:sz w:val="24"/>
          <w:szCs w:val="24"/>
          <w:lang w:val="kk-KZ" w:eastAsia="ru-RU"/>
        </w:rPr>
        <w:t>ая</w:t>
      </w:r>
      <w:r w:rsidRPr="00DA6970">
        <w:rPr>
          <w:rFonts w:ascii="Times New Roman" w:eastAsia="Times New Roman" w:hAnsi="Times New Roman"/>
          <w:bCs/>
          <w:sz w:val="24"/>
          <w:szCs w:val="24"/>
          <w:lang w:val="kk-KZ" w:eastAsia="ru-RU"/>
        </w:rPr>
        <w:t xml:space="preserve"> гаранти</w:t>
      </w:r>
      <w:r w:rsidR="00741790" w:rsidRPr="00DA6970">
        <w:rPr>
          <w:rFonts w:ascii="Times New Roman" w:eastAsia="Times New Roman" w:hAnsi="Times New Roman"/>
          <w:bCs/>
          <w:sz w:val="24"/>
          <w:szCs w:val="24"/>
          <w:lang w:val="kk-KZ" w:eastAsia="ru-RU"/>
        </w:rPr>
        <w:t>я</w:t>
      </w:r>
      <w:r w:rsidRPr="00DA6970">
        <w:rPr>
          <w:rFonts w:ascii="Times New Roman" w:eastAsia="Times New Roman" w:hAnsi="Times New Roman"/>
          <w:bCs/>
          <w:sz w:val="24"/>
          <w:szCs w:val="24"/>
          <w:lang w:val="kk-KZ" w:eastAsia="ru-RU"/>
        </w:rPr>
        <w:t>, подтверждение открытой кредитной линии, выписк</w:t>
      </w:r>
      <w:r w:rsidR="00E507BE" w:rsidRPr="00DA6970">
        <w:rPr>
          <w:rFonts w:ascii="Times New Roman" w:eastAsia="Times New Roman" w:hAnsi="Times New Roman"/>
          <w:bCs/>
          <w:sz w:val="24"/>
          <w:szCs w:val="24"/>
          <w:lang w:val="kk-KZ" w:eastAsia="ru-RU"/>
        </w:rPr>
        <w:t>а</w:t>
      </w:r>
      <w:r w:rsidRPr="00DA6970">
        <w:rPr>
          <w:rFonts w:ascii="Times New Roman" w:eastAsia="Times New Roman" w:hAnsi="Times New Roman"/>
          <w:bCs/>
          <w:sz w:val="24"/>
          <w:szCs w:val="24"/>
          <w:lang w:val="kk-KZ" w:eastAsia="ru-RU"/>
        </w:rPr>
        <w:t xml:space="preserve"> </w:t>
      </w:r>
      <w:r w:rsidR="00741790" w:rsidRPr="00DA6970">
        <w:rPr>
          <w:rFonts w:ascii="Times New Roman" w:eastAsia="Times New Roman" w:hAnsi="Times New Roman"/>
          <w:bCs/>
          <w:sz w:val="24"/>
          <w:szCs w:val="24"/>
          <w:lang w:val="kk-KZ" w:eastAsia="ru-RU"/>
        </w:rPr>
        <w:t xml:space="preserve">из </w:t>
      </w:r>
      <w:r w:rsidRPr="00DA6970">
        <w:rPr>
          <w:rFonts w:ascii="Times New Roman" w:eastAsia="Times New Roman" w:hAnsi="Times New Roman"/>
          <w:bCs/>
          <w:sz w:val="24"/>
          <w:szCs w:val="24"/>
          <w:lang w:val="kk-KZ" w:eastAsia="ru-RU"/>
        </w:rPr>
        <w:t>решения кредитного комитета банка, подтверждающие наличие</w:t>
      </w:r>
      <w:r w:rsidR="00AF0AD2" w:rsidRPr="00DA6970">
        <w:rPr>
          <w:rFonts w:ascii="Times New Roman" w:eastAsia="Times New Roman" w:hAnsi="Times New Roman"/>
          <w:bCs/>
          <w:sz w:val="24"/>
          <w:szCs w:val="24"/>
          <w:lang w:val="kk-KZ" w:eastAsia="ru-RU"/>
        </w:rPr>
        <w:t xml:space="preserve"> достаточных денежных</w:t>
      </w:r>
      <w:r w:rsidRPr="00DA6970">
        <w:rPr>
          <w:rFonts w:ascii="Times New Roman" w:eastAsia="Times New Roman" w:hAnsi="Times New Roman"/>
          <w:bCs/>
          <w:sz w:val="24"/>
          <w:szCs w:val="24"/>
          <w:lang w:val="kk-KZ" w:eastAsia="ru-RU"/>
        </w:rPr>
        <w:t xml:space="preserve"> средств. Участники консорциума могут продемонстрировать способность приобрести Акции участниками консорциума совместно; </w:t>
      </w:r>
    </w:p>
    <w:p w14:paraId="5A5627A6" w14:textId="77777777"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физическими лицами</w:t>
      </w:r>
      <w:r w:rsidRPr="00DA6970">
        <w:rPr>
          <w:rFonts w:ascii="Times New Roman" w:eastAsia="Times New Roman" w:hAnsi="Times New Roman"/>
          <w:bCs/>
          <w:i/>
          <w:sz w:val="24"/>
          <w:szCs w:val="24"/>
          <w:lang w:val="kk-KZ" w:eastAsia="ru-RU"/>
        </w:rPr>
        <w:t>:</w:t>
      </w:r>
      <w:r w:rsidRPr="00DA6970">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w:t>
      </w:r>
      <w:r w:rsidR="00AF0AD2" w:rsidRPr="00DA6970">
        <w:rPr>
          <w:rFonts w:ascii="Times New Roman" w:eastAsia="Times New Roman" w:hAnsi="Times New Roman"/>
          <w:bCs/>
          <w:sz w:val="24"/>
          <w:szCs w:val="24"/>
          <w:lang w:val="kk-KZ" w:eastAsia="ru-RU"/>
        </w:rPr>
        <w:t xml:space="preserve">достаточных </w:t>
      </w:r>
      <w:r w:rsidRPr="00DA6970">
        <w:rPr>
          <w:rFonts w:ascii="Times New Roman" w:eastAsia="Times New Roman" w:hAnsi="Times New Roman"/>
          <w:bCs/>
          <w:sz w:val="24"/>
          <w:szCs w:val="24"/>
          <w:lang w:val="kk-KZ" w:eastAsia="ru-RU"/>
        </w:rPr>
        <w:t xml:space="preserve">денежных средств у Потенциального участника, либо </w:t>
      </w:r>
      <w:r w:rsidR="00AF0AD2" w:rsidRPr="00DA6970">
        <w:rPr>
          <w:rFonts w:ascii="Times New Roman" w:eastAsia="Times New Roman" w:hAnsi="Times New Roman"/>
          <w:bCs/>
          <w:sz w:val="24"/>
          <w:szCs w:val="24"/>
          <w:lang w:val="kk-KZ" w:eastAsia="ru-RU"/>
        </w:rPr>
        <w:t xml:space="preserve">иные </w:t>
      </w:r>
      <w:r w:rsidRPr="00DA6970">
        <w:rPr>
          <w:rFonts w:ascii="Times New Roman" w:eastAsia="Times New Roman" w:hAnsi="Times New Roman"/>
          <w:bCs/>
          <w:sz w:val="24"/>
          <w:szCs w:val="24"/>
          <w:lang w:val="kk-KZ" w:eastAsia="ru-RU"/>
        </w:rPr>
        <w:t xml:space="preserve">документы, подтверждающие </w:t>
      </w:r>
      <w:r w:rsidR="00AF0AD2" w:rsidRPr="00DA6970">
        <w:rPr>
          <w:rFonts w:ascii="Times New Roman" w:eastAsia="Times New Roman" w:hAnsi="Times New Roman"/>
          <w:bCs/>
          <w:sz w:val="24"/>
          <w:szCs w:val="24"/>
          <w:lang w:val="kk-KZ" w:eastAsia="ru-RU"/>
        </w:rPr>
        <w:t xml:space="preserve">наличие достаточных </w:t>
      </w:r>
      <w:r w:rsidRPr="00DA6970">
        <w:rPr>
          <w:rFonts w:ascii="Times New Roman" w:eastAsia="Times New Roman" w:hAnsi="Times New Roman"/>
          <w:bCs/>
          <w:sz w:val="24"/>
          <w:szCs w:val="24"/>
          <w:lang w:val="kk-KZ" w:eastAsia="ru-RU"/>
        </w:rPr>
        <w:t>доходов</w:t>
      </w:r>
      <w:r w:rsidR="00AF0AD2" w:rsidRPr="00DA6970">
        <w:rPr>
          <w:rFonts w:ascii="Times New Roman" w:eastAsia="Times New Roman" w:hAnsi="Times New Roman"/>
          <w:bCs/>
          <w:sz w:val="24"/>
          <w:szCs w:val="24"/>
          <w:lang w:val="kk-KZ" w:eastAsia="ru-RU"/>
        </w:rPr>
        <w:t xml:space="preserve"> (имущества);</w:t>
      </w:r>
    </w:p>
    <w:p w14:paraId="363BE572" w14:textId="77777777"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юридическими и физическими лицами</w:t>
      </w:r>
      <w:r w:rsidRPr="00DA6970">
        <w:rPr>
          <w:rFonts w:ascii="Times New Roman" w:eastAsia="Times New Roman" w:hAnsi="Times New Roman"/>
          <w:bCs/>
          <w:i/>
          <w:sz w:val="24"/>
          <w:szCs w:val="24"/>
          <w:lang w:val="kk-KZ" w:eastAsia="ru-RU"/>
        </w:rPr>
        <w:t>:</w:t>
      </w:r>
      <w:r w:rsidRPr="00DA6970">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w:t>
      </w:r>
      <w:r w:rsidR="0009764E" w:rsidRPr="00DA6970">
        <w:rPr>
          <w:rFonts w:ascii="Times New Roman" w:eastAsia="Times New Roman" w:hAnsi="Times New Roman"/>
          <w:bCs/>
          <w:sz w:val="24"/>
          <w:szCs w:val="24"/>
          <w:lang w:val="kk-KZ" w:eastAsia="ru-RU"/>
        </w:rPr>
        <w:t>оплату</w:t>
      </w:r>
      <w:r w:rsidRPr="00DA6970">
        <w:rPr>
          <w:rFonts w:ascii="Times New Roman" w:eastAsia="Times New Roman" w:hAnsi="Times New Roman"/>
          <w:bCs/>
          <w:sz w:val="24"/>
          <w:szCs w:val="24"/>
          <w:lang w:val="kk-KZ" w:eastAsia="ru-RU"/>
        </w:rPr>
        <w:t xml:space="preserve"> Акций по Договору, способы и структуру финансирования, какими средствами (собственными, </w:t>
      </w:r>
      <w:r w:rsidR="006A643A" w:rsidRPr="00DA6970">
        <w:rPr>
          <w:rFonts w:ascii="Times New Roman" w:eastAsia="Times New Roman" w:hAnsi="Times New Roman"/>
          <w:bCs/>
          <w:sz w:val="24"/>
          <w:szCs w:val="24"/>
          <w:lang w:val="kk-KZ" w:eastAsia="ru-RU"/>
        </w:rPr>
        <w:t xml:space="preserve">заемными, </w:t>
      </w:r>
      <w:r w:rsidRPr="00DA6970">
        <w:rPr>
          <w:rFonts w:ascii="Times New Roman" w:eastAsia="Times New Roman" w:hAnsi="Times New Roman"/>
          <w:bCs/>
          <w:sz w:val="24"/>
          <w:szCs w:val="24"/>
          <w:lang w:val="kk-KZ" w:eastAsia="ru-RU"/>
        </w:rPr>
        <w:t>привлеченными и т.</w:t>
      </w:r>
      <w:r w:rsidR="006A643A" w:rsidRPr="00DA6970">
        <w:rPr>
          <w:rFonts w:ascii="Times New Roman" w:eastAsia="Times New Roman" w:hAnsi="Times New Roman"/>
          <w:bCs/>
          <w:sz w:val="24"/>
          <w:szCs w:val="24"/>
          <w:lang w:val="kk-KZ" w:eastAsia="ru-RU"/>
        </w:rPr>
        <w:t>п</w:t>
      </w:r>
      <w:r w:rsidRPr="00DA6970">
        <w:rPr>
          <w:rFonts w:ascii="Times New Roman" w:eastAsia="Times New Roman" w:hAnsi="Times New Roman"/>
          <w:bCs/>
          <w:sz w:val="24"/>
          <w:szCs w:val="24"/>
          <w:lang w:val="kk-KZ" w:eastAsia="ru-RU"/>
        </w:rPr>
        <w:t xml:space="preserve">.);  </w:t>
      </w:r>
    </w:p>
    <w:p w14:paraId="32DE0D99" w14:textId="77777777" w:rsidR="00C057AC" w:rsidRPr="00DA6970" w:rsidRDefault="00201015"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иметь просроченную налоговую задолженность в размере более 30</w:t>
      </w:r>
      <w:r w:rsidR="00575430"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от совокупных активов Потенциального участника</w:t>
      </w:r>
      <w:r w:rsidR="005C1CF9" w:rsidRPr="00DA6970">
        <w:rPr>
          <w:rFonts w:ascii="Times New Roman" w:eastAsia="Times New Roman" w:hAnsi="Times New Roman"/>
          <w:bCs/>
          <w:sz w:val="24"/>
          <w:szCs w:val="24"/>
          <w:lang w:eastAsia="ru-RU"/>
        </w:rPr>
        <w:t xml:space="preserve"> </w:t>
      </w:r>
      <w:r w:rsidR="00881658" w:rsidRPr="00DA6970">
        <w:rPr>
          <w:rFonts w:ascii="Times New Roman" w:eastAsia="Times New Roman" w:hAnsi="Times New Roman"/>
          <w:bCs/>
          <w:sz w:val="24"/>
          <w:szCs w:val="24"/>
          <w:lang w:eastAsia="ru-RU"/>
        </w:rPr>
        <w:t xml:space="preserve">в течение </w:t>
      </w:r>
      <w:r w:rsidR="00ED1358" w:rsidRPr="00DA6970">
        <w:rPr>
          <w:rFonts w:ascii="Times New Roman" w:eastAsia="Times New Roman" w:hAnsi="Times New Roman"/>
          <w:bCs/>
          <w:sz w:val="24"/>
          <w:szCs w:val="24"/>
          <w:lang w:eastAsia="ru-RU"/>
        </w:rPr>
        <w:t>месяца,</w:t>
      </w:r>
      <w:r w:rsidR="00881658" w:rsidRPr="00DA6970">
        <w:rPr>
          <w:rFonts w:ascii="Times New Roman" w:eastAsia="Times New Roman" w:hAnsi="Times New Roman"/>
          <w:bCs/>
          <w:sz w:val="24"/>
          <w:szCs w:val="24"/>
          <w:lang w:eastAsia="ru-RU"/>
        </w:rPr>
        <w:t xml:space="preserve"> </w:t>
      </w:r>
      <w:r w:rsidR="00854BC0" w:rsidRPr="00DA6970">
        <w:rPr>
          <w:rFonts w:ascii="Times New Roman" w:eastAsia="Times New Roman" w:hAnsi="Times New Roman"/>
          <w:bCs/>
          <w:sz w:val="24"/>
          <w:szCs w:val="24"/>
          <w:lang w:eastAsia="ru-RU"/>
        </w:rPr>
        <w:t>пр</w:t>
      </w:r>
      <w:r w:rsidR="00FC7856" w:rsidRPr="00DA6970">
        <w:rPr>
          <w:rFonts w:ascii="Times New Roman" w:eastAsia="Times New Roman" w:hAnsi="Times New Roman"/>
          <w:bCs/>
          <w:sz w:val="24"/>
          <w:szCs w:val="24"/>
          <w:lang w:eastAsia="ru-RU"/>
        </w:rPr>
        <w:t>е</w:t>
      </w:r>
      <w:r w:rsidR="00854BC0" w:rsidRPr="00DA6970">
        <w:rPr>
          <w:rFonts w:ascii="Times New Roman" w:eastAsia="Times New Roman" w:hAnsi="Times New Roman"/>
          <w:bCs/>
          <w:sz w:val="24"/>
          <w:szCs w:val="24"/>
          <w:lang w:eastAsia="ru-RU"/>
        </w:rPr>
        <w:t>дшествующ</w:t>
      </w:r>
      <w:r w:rsidR="00881658" w:rsidRPr="00DA6970">
        <w:rPr>
          <w:rFonts w:ascii="Times New Roman" w:eastAsia="Times New Roman" w:hAnsi="Times New Roman"/>
          <w:bCs/>
          <w:sz w:val="24"/>
          <w:szCs w:val="24"/>
          <w:lang w:eastAsia="ru-RU"/>
        </w:rPr>
        <w:t>его</w:t>
      </w:r>
      <w:r w:rsidR="00854BC0" w:rsidRPr="00DA6970">
        <w:rPr>
          <w:rFonts w:ascii="Times New Roman" w:eastAsia="Times New Roman" w:hAnsi="Times New Roman"/>
          <w:bCs/>
          <w:sz w:val="24"/>
          <w:szCs w:val="24"/>
          <w:lang w:eastAsia="ru-RU"/>
        </w:rPr>
        <w:t xml:space="preserve"> дате </w:t>
      </w:r>
      <w:r w:rsidR="00881658" w:rsidRPr="00DA6970">
        <w:rPr>
          <w:rFonts w:ascii="Times New Roman" w:eastAsia="Times New Roman" w:hAnsi="Times New Roman"/>
          <w:bCs/>
          <w:sz w:val="24"/>
          <w:szCs w:val="24"/>
          <w:lang w:eastAsia="ru-RU"/>
        </w:rPr>
        <w:t xml:space="preserve">окончания приема </w:t>
      </w:r>
      <w:r w:rsidR="00854BC0" w:rsidRPr="00DA6970">
        <w:rPr>
          <w:rFonts w:ascii="Times New Roman" w:eastAsia="Times New Roman" w:hAnsi="Times New Roman"/>
          <w:bCs/>
          <w:sz w:val="24"/>
          <w:szCs w:val="24"/>
          <w:lang w:eastAsia="ru-RU"/>
        </w:rPr>
        <w:t>Конкурсн</w:t>
      </w:r>
      <w:r w:rsidR="00881658" w:rsidRPr="00DA6970">
        <w:rPr>
          <w:rFonts w:ascii="Times New Roman" w:eastAsia="Times New Roman" w:hAnsi="Times New Roman"/>
          <w:bCs/>
          <w:sz w:val="24"/>
          <w:szCs w:val="24"/>
          <w:lang w:eastAsia="ru-RU"/>
        </w:rPr>
        <w:t>ых</w:t>
      </w:r>
      <w:r w:rsidR="00854BC0" w:rsidRPr="00DA6970">
        <w:rPr>
          <w:rFonts w:ascii="Times New Roman" w:eastAsia="Times New Roman" w:hAnsi="Times New Roman"/>
          <w:bCs/>
          <w:sz w:val="24"/>
          <w:szCs w:val="24"/>
          <w:lang w:eastAsia="ru-RU"/>
        </w:rPr>
        <w:t xml:space="preserve"> заяв</w:t>
      </w:r>
      <w:r w:rsidR="00881658" w:rsidRPr="00DA6970">
        <w:rPr>
          <w:rFonts w:ascii="Times New Roman" w:eastAsia="Times New Roman" w:hAnsi="Times New Roman"/>
          <w:bCs/>
          <w:sz w:val="24"/>
          <w:szCs w:val="24"/>
          <w:lang w:eastAsia="ru-RU"/>
        </w:rPr>
        <w:t>о</w:t>
      </w:r>
      <w:r w:rsidR="00854BC0" w:rsidRPr="00DA6970">
        <w:rPr>
          <w:rFonts w:ascii="Times New Roman" w:eastAsia="Times New Roman" w:hAnsi="Times New Roman"/>
          <w:bCs/>
          <w:sz w:val="24"/>
          <w:szCs w:val="24"/>
          <w:lang w:eastAsia="ru-RU"/>
        </w:rPr>
        <w:t>к</w:t>
      </w:r>
      <w:r w:rsidR="00881658" w:rsidRPr="00DA6970">
        <w:rPr>
          <w:rFonts w:ascii="Times New Roman" w:eastAsia="Times New Roman" w:hAnsi="Times New Roman"/>
          <w:bCs/>
          <w:sz w:val="24"/>
          <w:szCs w:val="24"/>
          <w:lang w:eastAsia="ru-RU"/>
        </w:rPr>
        <w:t>, указанной в пункте 9.1 Конкурсной документации</w:t>
      </w:r>
      <w:r w:rsidRPr="00DA6970">
        <w:rPr>
          <w:rFonts w:ascii="Times New Roman" w:eastAsia="Times New Roman" w:hAnsi="Times New Roman"/>
          <w:bCs/>
          <w:sz w:val="24"/>
          <w:szCs w:val="24"/>
          <w:lang w:eastAsia="ru-RU"/>
        </w:rPr>
        <w:t>;</w:t>
      </w:r>
    </w:p>
    <w:p w14:paraId="0BBC6F7E"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570DDE22" w14:textId="72159178" w:rsidR="00E507BE" w:rsidRPr="00DA6970" w:rsidRDefault="00C057AC" w:rsidP="00DA6970">
      <w:pPr>
        <w:tabs>
          <w:tab w:val="left" w:pos="709"/>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и физическими лицами</w:t>
      </w:r>
      <w:r w:rsidRPr="00DA6970">
        <w:rPr>
          <w:rFonts w:ascii="Times New Roman" w:eastAsia="Times New Roman" w:hAnsi="Times New Roman"/>
          <w:bCs/>
          <w:sz w:val="24"/>
          <w:szCs w:val="24"/>
          <w:lang w:eastAsia="ru-RU"/>
        </w:rPr>
        <w:t xml:space="preserve">: </w:t>
      </w:r>
      <w:r w:rsidR="00EE2DA0" w:rsidRPr="00DA6970">
        <w:rPr>
          <w:rFonts w:ascii="Times New Roman" w:eastAsia="Times New Roman" w:hAnsi="Times New Roman"/>
          <w:bCs/>
          <w:sz w:val="24"/>
          <w:szCs w:val="24"/>
          <w:lang w:eastAsia="ru-RU"/>
        </w:rPr>
        <w:t xml:space="preserve">1) </w:t>
      </w:r>
      <w:r w:rsidRPr="00DA6970">
        <w:rPr>
          <w:rFonts w:ascii="Times New Roman" w:eastAsia="Times New Roman" w:hAnsi="Times New Roman"/>
          <w:bCs/>
          <w:sz w:val="24"/>
          <w:szCs w:val="24"/>
          <w:lang w:eastAsia="ru-RU"/>
        </w:rPr>
        <w:t xml:space="preserve">выданная после даты опубликования Извещения о Конкурсе справка из налогового органа по месту регистрации </w:t>
      </w:r>
      <w:r w:rsidR="00881658" w:rsidRPr="00DA6970">
        <w:rPr>
          <w:rFonts w:ascii="Times New Roman" w:eastAsia="Times New Roman" w:hAnsi="Times New Roman"/>
          <w:bCs/>
          <w:sz w:val="24"/>
          <w:szCs w:val="24"/>
          <w:lang w:eastAsia="ru-RU"/>
        </w:rPr>
        <w:t>на любую дату в течение месяца предшествующей дате окончания приема Конкурсных заявок, указанной в пункте 9.1 Конкурсной документации</w:t>
      </w:r>
      <w:r w:rsidR="00E507BE" w:rsidRPr="00DA6970">
        <w:rPr>
          <w:rFonts w:ascii="Times New Roman" w:eastAsia="Times New Roman" w:hAnsi="Times New Roman"/>
          <w:bCs/>
          <w:sz w:val="24"/>
          <w:szCs w:val="24"/>
          <w:lang w:eastAsia="ru-RU"/>
        </w:rPr>
        <w:t>;</w:t>
      </w:r>
      <w:r w:rsidR="00881658" w:rsidRPr="00DA6970">
        <w:rPr>
          <w:rFonts w:ascii="Times New Roman" w:eastAsia="Times New Roman" w:hAnsi="Times New Roman"/>
          <w:bCs/>
          <w:sz w:val="24"/>
          <w:szCs w:val="24"/>
          <w:lang w:eastAsia="ru-RU"/>
        </w:rPr>
        <w:t xml:space="preserve"> </w:t>
      </w:r>
    </w:p>
    <w:p w14:paraId="4A0FA261" w14:textId="77C5EACF" w:rsidR="00C057AC" w:rsidRPr="00DA6970" w:rsidRDefault="00EE2DA0" w:rsidP="00DA6970">
      <w:pPr>
        <w:tabs>
          <w:tab w:val="left" w:pos="709"/>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2) </w:t>
      </w:r>
      <w:r w:rsidR="00C057AC" w:rsidRPr="00DA6970">
        <w:rPr>
          <w:rFonts w:ascii="Times New Roman" w:eastAsia="Times New Roman" w:hAnsi="Times New Roman"/>
          <w:bCs/>
          <w:sz w:val="24"/>
          <w:szCs w:val="24"/>
          <w:lang w:eastAsia="ru-RU"/>
        </w:rPr>
        <w:t>письмо-гарантия об отсутствии просроченной налоговой задолженности в размере более 30</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тридцати процентов)</w:t>
      </w:r>
      <w:r w:rsidR="00E507BE"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от совокупных активов Потенциального участника</w:t>
      </w:r>
      <w:r w:rsidR="00881658" w:rsidRPr="00DA6970">
        <w:rPr>
          <w:rFonts w:ascii="Times New Roman" w:eastAsia="Times New Roman" w:hAnsi="Times New Roman"/>
          <w:bCs/>
          <w:sz w:val="24"/>
          <w:szCs w:val="24"/>
          <w:lang w:eastAsia="ru-RU"/>
        </w:rPr>
        <w:t xml:space="preserve"> в течение месяца</w:t>
      </w:r>
      <w:r w:rsidR="000533E7">
        <w:rPr>
          <w:rFonts w:ascii="Times New Roman" w:eastAsia="Times New Roman" w:hAnsi="Times New Roman"/>
          <w:bCs/>
          <w:sz w:val="24"/>
          <w:szCs w:val="24"/>
          <w:lang w:eastAsia="ru-RU"/>
        </w:rPr>
        <w:t>,</w:t>
      </w:r>
      <w:r w:rsidR="00881658" w:rsidRPr="00DA6970">
        <w:rPr>
          <w:rFonts w:ascii="Times New Roman" w:eastAsia="Times New Roman" w:hAnsi="Times New Roman"/>
          <w:bCs/>
          <w:sz w:val="24"/>
          <w:szCs w:val="24"/>
          <w:lang w:eastAsia="ru-RU"/>
        </w:rPr>
        <w:t xml:space="preserve"> предшествующего дате окончания приема Конкурсных заявок, указанной в пункте 9.1 Конкурсной документации</w:t>
      </w:r>
      <w:r w:rsidR="00C057AC" w:rsidRPr="00DA6970">
        <w:rPr>
          <w:rFonts w:ascii="Times New Roman" w:eastAsia="Times New Roman" w:hAnsi="Times New Roman"/>
          <w:bCs/>
          <w:sz w:val="24"/>
          <w:szCs w:val="24"/>
          <w:lang w:eastAsia="ru-RU"/>
        </w:rPr>
        <w:t>. Участниками консорциумов предоставляют</w:t>
      </w:r>
      <w:r w:rsidR="00A47EBB" w:rsidRPr="00DA6970">
        <w:rPr>
          <w:rFonts w:ascii="Times New Roman" w:eastAsia="Times New Roman" w:hAnsi="Times New Roman"/>
          <w:bCs/>
          <w:sz w:val="24"/>
          <w:szCs w:val="24"/>
          <w:lang w:eastAsia="ru-RU"/>
        </w:rPr>
        <w:t>ся</w:t>
      </w:r>
      <w:r w:rsidR="00C057AC" w:rsidRPr="00DA6970">
        <w:rPr>
          <w:rFonts w:ascii="Times New Roman" w:eastAsia="Times New Roman" w:hAnsi="Times New Roman"/>
          <w:bCs/>
          <w:sz w:val="24"/>
          <w:szCs w:val="24"/>
          <w:lang w:eastAsia="ru-RU"/>
        </w:rPr>
        <w:t xml:space="preserve"> указанные документы в отношении всех лиц, входящих в консорциум;</w:t>
      </w:r>
    </w:p>
    <w:p w14:paraId="54D54FE2"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являться бездействующим юридическим лицом;</w:t>
      </w:r>
    </w:p>
    <w:p w14:paraId="1666797B"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744F1821"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письмо-гарантия о том, что Потенциальный участник не является бездействующим юридическим лицом. Участниками консорциумов предоставляется указанное письмо от всех лиц, входящих в консорциум;</w:t>
      </w:r>
    </w:p>
    <w:p w14:paraId="195DAFE3"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являть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14:paraId="3A3161B8"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137EA9E9"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физическими лицами</w:t>
      </w:r>
      <w:r w:rsidRPr="00DA6970">
        <w:rPr>
          <w:rFonts w:ascii="Times New Roman" w:eastAsia="Times New Roman" w:hAnsi="Times New Roman"/>
          <w:bCs/>
          <w:sz w:val="24"/>
          <w:szCs w:val="24"/>
          <w:lang w:eastAsia="ru-RU"/>
        </w:rPr>
        <w:t>: письмо-гарантия о том, что Потенциальный участник не являе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14:paraId="7D490FDB" w14:textId="77777777" w:rsidR="00C057AC" w:rsidRPr="00DA6970" w:rsidRDefault="00C057AC"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являться юридическим лицом голосующие акции или доли участия в уставном капитале которых принадлежат </w:t>
      </w:r>
      <w:r w:rsidR="003922FC" w:rsidRPr="00DA6970">
        <w:rPr>
          <w:rFonts w:ascii="Times New Roman" w:eastAsia="Times New Roman" w:hAnsi="Times New Roman"/>
          <w:bCs/>
          <w:sz w:val="24"/>
          <w:szCs w:val="24"/>
          <w:lang w:eastAsia="ru-RU"/>
        </w:rPr>
        <w:t xml:space="preserve">на праве собственности </w:t>
      </w:r>
      <w:r w:rsidRPr="00DA6970">
        <w:rPr>
          <w:rFonts w:ascii="Times New Roman" w:eastAsia="Times New Roman" w:hAnsi="Times New Roman"/>
          <w:bCs/>
          <w:sz w:val="24"/>
          <w:szCs w:val="24"/>
          <w:lang w:eastAsia="ru-RU"/>
        </w:rPr>
        <w:t xml:space="preserve">государству Республике Казахстан, а также более </w:t>
      </w:r>
      <w:r w:rsidR="00BA3247" w:rsidRPr="00DA6970">
        <w:rPr>
          <w:rFonts w:ascii="Times New Roman" w:eastAsia="Times New Roman" w:hAnsi="Times New Roman"/>
          <w:bCs/>
          <w:sz w:val="24"/>
          <w:szCs w:val="24"/>
          <w:lang w:eastAsia="ru-RU"/>
        </w:rPr>
        <w:t>50</w:t>
      </w:r>
      <w:r w:rsidRPr="00DA6970">
        <w:rPr>
          <w:rFonts w:ascii="Times New Roman" w:eastAsia="Times New Roman" w:hAnsi="Times New Roman"/>
          <w:bCs/>
          <w:sz w:val="24"/>
          <w:szCs w:val="24"/>
          <w:lang w:eastAsia="ru-RU"/>
        </w:rPr>
        <w:t>% голосующих акций (долей участия) которых косвенно принадлежат государству Республике Казахстан.</w:t>
      </w:r>
    </w:p>
    <w:p w14:paraId="76F237F2" w14:textId="77777777" w:rsidR="00C057AC" w:rsidRPr="00DA6970" w:rsidRDefault="00AF3002"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w:t>
      </w:r>
      <w:r w:rsidR="00C057AC" w:rsidRPr="00DA6970">
        <w:rPr>
          <w:rFonts w:ascii="Times New Roman" w:eastAsia="Times New Roman" w:hAnsi="Times New Roman"/>
          <w:bCs/>
          <w:sz w:val="24"/>
          <w:szCs w:val="24"/>
          <w:lang w:eastAsia="ru-RU"/>
        </w:rPr>
        <w:t xml:space="preserve"> целях подтверждения соответствия данному Квалификационному требованию предоставляются:</w:t>
      </w:r>
    </w:p>
    <w:p w14:paraId="455934A0" w14:textId="77777777" w:rsidR="00C057AC" w:rsidRPr="00DA6970"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юридическими лицами: письмо-гарантия о том, что голосующие акции/доли участия в уставном капитале Потенциального участника не принадлежат государству Республике Казахстан, а также более </w:t>
      </w:r>
      <w:r w:rsidR="00BA3247" w:rsidRPr="00DA6970">
        <w:rPr>
          <w:rFonts w:ascii="Times New Roman" w:eastAsia="Times New Roman" w:hAnsi="Times New Roman"/>
          <w:bCs/>
          <w:sz w:val="24"/>
          <w:szCs w:val="24"/>
          <w:lang w:eastAsia="ru-RU"/>
        </w:rPr>
        <w:t>50</w:t>
      </w:r>
      <w:r w:rsidRPr="00DA6970">
        <w:rPr>
          <w:rFonts w:ascii="Times New Roman" w:eastAsia="Times New Roman" w:hAnsi="Times New Roman"/>
          <w:bCs/>
          <w:sz w:val="24"/>
          <w:szCs w:val="24"/>
          <w:lang w:eastAsia="ru-RU"/>
        </w:rPr>
        <w:t>% голосующих акций (долей участия) Потенциального участника косвенно не принадлежат</w:t>
      </w:r>
      <w:r w:rsidR="00AF3002" w:rsidRPr="00DA6970">
        <w:rPr>
          <w:rFonts w:ascii="Times New Roman" w:eastAsia="Times New Roman" w:hAnsi="Times New Roman"/>
          <w:bCs/>
          <w:sz w:val="24"/>
          <w:szCs w:val="24"/>
          <w:lang w:eastAsia="ru-RU"/>
        </w:rPr>
        <w:t xml:space="preserve"> на праве собственности</w:t>
      </w:r>
      <w:r w:rsidRPr="00DA6970">
        <w:rPr>
          <w:rFonts w:ascii="Times New Roman" w:eastAsia="Times New Roman" w:hAnsi="Times New Roman"/>
          <w:bCs/>
          <w:sz w:val="24"/>
          <w:szCs w:val="24"/>
          <w:lang w:eastAsia="ru-RU"/>
        </w:rPr>
        <w:t xml:space="preserve"> государству Республике Казахстан; письмо по форме Приложения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w:t>
      </w:r>
      <w:r w:rsidR="00312344" w:rsidRPr="00DA6970">
        <w:rPr>
          <w:rFonts w:ascii="Times New Roman" w:eastAsia="Times New Roman" w:hAnsi="Times New Roman"/>
          <w:bCs/>
          <w:sz w:val="24"/>
          <w:szCs w:val="24"/>
          <w:lang w:eastAsia="ru-RU"/>
        </w:rPr>
        <w:t xml:space="preserve"> Участниками консорциумов предоставляются указанные документы в отношении всех лиц, входящих в консорциум.</w:t>
      </w:r>
    </w:p>
    <w:p w14:paraId="0A44C5C1" w14:textId="3AC78195" w:rsidR="000E7590" w:rsidRPr="00DA6970" w:rsidRDefault="000E7590"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w:t>
      </w:r>
      <w:r w:rsidR="00A05FD5" w:rsidRPr="00DA6970">
        <w:rPr>
          <w:rFonts w:ascii="Times New Roman" w:eastAsia="Times New Roman" w:hAnsi="Times New Roman"/>
          <w:bCs/>
          <w:sz w:val="24"/>
          <w:szCs w:val="24"/>
          <w:lang w:eastAsia="ru-RU"/>
        </w:rPr>
        <w:t>являться Потенциальным участником (одним из участников консорциума</w:t>
      </w:r>
      <w:r w:rsidR="00652636" w:rsidRPr="00DA6970">
        <w:rPr>
          <w:rFonts w:ascii="Times New Roman" w:eastAsia="Times New Roman" w:hAnsi="Times New Roman"/>
          <w:bCs/>
          <w:sz w:val="24"/>
          <w:szCs w:val="24"/>
          <w:lang w:eastAsia="ru-RU"/>
        </w:rPr>
        <w:t>), связанным</w:t>
      </w:r>
      <w:r w:rsidRPr="00DA6970">
        <w:rPr>
          <w:rFonts w:ascii="Times New Roman" w:eastAsia="Times New Roman" w:hAnsi="Times New Roman"/>
          <w:bCs/>
          <w:sz w:val="24"/>
          <w:szCs w:val="24"/>
          <w:lang w:eastAsia="ru-RU"/>
        </w:rPr>
        <w:t xml:space="preserve"> </w:t>
      </w:r>
      <w:r w:rsidR="00A05FD5" w:rsidRPr="00DA6970">
        <w:rPr>
          <w:rFonts w:ascii="Times New Roman" w:eastAsia="Times New Roman" w:hAnsi="Times New Roman"/>
          <w:bCs/>
          <w:sz w:val="24"/>
          <w:szCs w:val="24"/>
          <w:lang w:eastAsia="ru-RU"/>
        </w:rPr>
        <w:t xml:space="preserve">с другими Потенциальными участниками (одним из участников консорциума) </w:t>
      </w:r>
      <w:r w:rsidR="006720AE" w:rsidRPr="00DA6970">
        <w:rPr>
          <w:rFonts w:ascii="Times New Roman" w:eastAsia="Times New Roman" w:hAnsi="Times New Roman"/>
          <w:bCs/>
          <w:sz w:val="24"/>
          <w:szCs w:val="24"/>
          <w:lang w:eastAsia="ru-RU"/>
        </w:rPr>
        <w:t>либо как-то аффилиированными с ними.</w:t>
      </w:r>
    </w:p>
    <w:p w14:paraId="2075BF76" w14:textId="042D9EEF" w:rsidR="00951FD5" w:rsidRPr="00DA6970" w:rsidRDefault="006720AE" w:rsidP="00951FD5">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w:t>
      </w:r>
      <w:r w:rsidR="00951FD5" w:rsidRPr="00DA6970">
        <w:rPr>
          <w:rFonts w:ascii="Times New Roman" w:eastAsia="Times New Roman" w:hAnsi="Times New Roman"/>
          <w:bCs/>
          <w:sz w:val="24"/>
          <w:szCs w:val="24"/>
          <w:lang w:eastAsia="ru-RU"/>
        </w:rPr>
        <w:t>целях подтверждения соответствия данному Квалификационному требованию предоставляются:</w:t>
      </w:r>
    </w:p>
    <w:p w14:paraId="603ECBC9" w14:textId="77777777" w:rsidR="00AB535B" w:rsidRPr="00DA6970" w:rsidRDefault="00951FD5" w:rsidP="00AB535B">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xml:space="preserve"> письмо-гарантия о том, что Потенциальный участник не связан с другими Потенциальными участниками в соответствии с настоящим подпунктом Конкурсной документации;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sidR="0034231F" w:rsidRPr="00DA6970">
        <w:rPr>
          <w:rFonts w:ascii="Times New Roman" w:eastAsia="Times New Roman" w:hAnsi="Times New Roman"/>
          <w:bCs/>
          <w:sz w:val="24"/>
          <w:szCs w:val="24"/>
          <w:lang w:eastAsia="ru-RU"/>
        </w:rPr>
        <w:t xml:space="preserve"> </w:t>
      </w:r>
    </w:p>
    <w:p w14:paraId="641CC784" w14:textId="08626B28"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должны подтвердить свое соответствие Квалификационным требованиям путем предоставления документации, указанной в </w:t>
      </w:r>
      <w:r w:rsidRPr="00DA6970">
        <w:rPr>
          <w:rFonts w:ascii="Times New Roman" w:eastAsia="Times New Roman" w:hAnsi="Times New Roman"/>
          <w:bCs/>
          <w:sz w:val="24"/>
          <w:szCs w:val="24"/>
          <w:lang w:eastAsia="ru-RU"/>
        </w:rPr>
        <w:lastRenderedPageBreak/>
        <w:t xml:space="preserve">каждом конкретном </w:t>
      </w:r>
      <w:r w:rsidR="00D92F98" w:rsidRPr="00DA6970">
        <w:rPr>
          <w:rFonts w:ascii="Times New Roman" w:eastAsia="Times New Roman" w:hAnsi="Times New Roman"/>
          <w:bCs/>
          <w:sz w:val="24"/>
          <w:szCs w:val="24"/>
          <w:lang w:eastAsia="ru-RU"/>
        </w:rPr>
        <w:t>случае, указанном в</w:t>
      </w:r>
      <w:r w:rsidRPr="00DA6970">
        <w:rPr>
          <w:rFonts w:ascii="Times New Roman" w:eastAsia="Times New Roman" w:hAnsi="Times New Roman"/>
          <w:bCs/>
          <w:sz w:val="24"/>
          <w:szCs w:val="24"/>
          <w:lang w:eastAsia="ru-RU"/>
        </w:rPr>
        <w:t xml:space="preserve"> пункт</w:t>
      </w:r>
      <w:r w:rsidR="00D92F98"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w:t>
      </w:r>
      <w:r w:rsidR="00743102"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w:t>
      </w:r>
      <w:r w:rsidR="00D535B6" w:rsidRPr="00DA6970">
        <w:rPr>
          <w:rFonts w:ascii="Times New Roman" w:eastAsia="Times New Roman" w:hAnsi="Times New Roman"/>
          <w:bCs/>
          <w:sz w:val="24"/>
          <w:szCs w:val="24"/>
          <w:lang w:eastAsia="ru-RU"/>
        </w:rPr>
        <w:t xml:space="preserve">участникам </w:t>
      </w:r>
      <w:r w:rsidRPr="00DA6970">
        <w:rPr>
          <w:rFonts w:ascii="Times New Roman" w:eastAsia="Times New Roman" w:hAnsi="Times New Roman"/>
          <w:bCs/>
          <w:sz w:val="24"/>
          <w:szCs w:val="24"/>
          <w:lang w:eastAsia="ru-RU"/>
        </w:rPr>
        <w:t>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14:paraId="3F1F0991" w14:textId="42B582B2" w:rsidR="00C057AC" w:rsidRPr="00DA6970" w:rsidRDefault="00EA2868"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я</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 xml:space="preserve">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w:t>
      </w:r>
      <w:r w:rsidR="00D92F98" w:rsidRPr="00DA6970">
        <w:rPr>
          <w:rFonts w:ascii="Times New Roman" w:eastAsia="Times New Roman" w:hAnsi="Times New Roman"/>
          <w:bCs/>
          <w:sz w:val="24"/>
          <w:szCs w:val="24"/>
          <w:lang w:eastAsia="ru-RU"/>
        </w:rPr>
        <w:t>государственные и негосударственные юридические лица</w:t>
      </w:r>
      <w:r w:rsidR="00EF397E" w:rsidRPr="00DA6970">
        <w:rPr>
          <w:rFonts w:ascii="Times New Roman" w:eastAsia="Times New Roman" w:hAnsi="Times New Roman"/>
          <w:bCs/>
          <w:sz w:val="24"/>
          <w:szCs w:val="24"/>
          <w:lang w:eastAsia="ru-RU"/>
        </w:rPr>
        <w:t xml:space="preserve">, при этом Потенциальные участники должны </w:t>
      </w:r>
      <w:r w:rsidR="004B53B3" w:rsidRPr="00DA6970">
        <w:rPr>
          <w:rFonts w:ascii="Times New Roman" w:eastAsia="Times New Roman" w:hAnsi="Times New Roman"/>
          <w:bCs/>
          <w:sz w:val="24"/>
          <w:szCs w:val="24"/>
          <w:lang w:eastAsia="ru-RU"/>
        </w:rPr>
        <w:t xml:space="preserve">оказывать содействие </w:t>
      </w:r>
      <w:r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xml:space="preserve"> </w:t>
      </w:r>
      <w:r w:rsidR="004B53B3" w:rsidRPr="00DA6970">
        <w:rPr>
          <w:rFonts w:ascii="Times New Roman" w:eastAsia="Times New Roman" w:hAnsi="Times New Roman"/>
          <w:bCs/>
          <w:sz w:val="24"/>
          <w:szCs w:val="24"/>
          <w:lang w:eastAsia="ru-RU"/>
        </w:rPr>
        <w:t>в получении информации</w:t>
      </w:r>
      <w:r w:rsidR="00C057AC" w:rsidRPr="00DA6970">
        <w:rPr>
          <w:rFonts w:ascii="Times New Roman" w:eastAsia="Times New Roman" w:hAnsi="Times New Roman"/>
          <w:bCs/>
          <w:sz w:val="24"/>
          <w:szCs w:val="24"/>
          <w:lang w:eastAsia="ru-RU"/>
        </w:rPr>
        <w:t xml:space="preserve">. </w:t>
      </w:r>
    </w:p>
    <w:p w14:paraId="24BEC7C2" w14:textId="3666E054"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по форме согласно </w:t>
      </w:r>
      <w:r w:rsidR="00D92F98" w:rsidRPr="00DA6970">
        <w:rPr>
          <w:rFonts w:ascii="Times New Roman" w:eastAsia="Times New Roman" w:hAnsi="Times New Roman"/>
          <w:bCs/>
          <w:sz w:val="24"/>
          <w:szCs w:val="24"/>
          <w:lang w:eastAsia="ru-RU"/>
        </w:rPr>
        <w:t>п</w:t>
      </w:r>
      <w:r w:rsidRPr="00DA6970">
        <w:rPr>
          <w:rFonts w:ascii="Times New Roman" w:eastAsia="Times New Roman" w:hAnsi="Times New Roman"/>
          <w:bCs/>
          <w:sz w:val="24"/>
          <w:szCs w:val="24"/>
          <w:lang w:eastAsia="ru-RU"/>
        </w:rPr>
        <w:t>риложению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к которому, </w:t>
      </w:r>
      <w:r w:rsidR="006B3D8F" w:rsidRPr="00DA6970">
        <w:rPr>
          <w:rFonts w:ascii="Times New Roman" w:eastAsia="Times New Roman" w:hAnsi="Times New Roman"/>
          <w:bCs/>
          <w:sz w:val="24"/>
          <w:szCs w:val="24"/>
          <w:lang w:eastAsia="ru-RU"/>
        </w:rPr>
        <w:t>помимо документов,</w:t>
      </w:r>
      <w:r w:rsidRPr="00DA6970">
        <w:rPr>
          <w:rFonts w:ascii="Times New Roman" w:eastAsia="Times New Roman" w:hAnsi="Times New Roman"/>
          <w:bCs/>
          <w:sz w:val="24"/>
          <w:szCs w:val="24"/>
          <w:lang w:eastAsia="ru-RU"/>
        </w:rPr>
        <w:t xml:space="preserve"> указанных в пунктах </w:t>
      </w:r>
      <w:r w:rsidR="00A5206E"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1 и </w:t>
      </w:r>
      <w:r w:rsidR="00A5206E"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2 Конкурсной документации, </w:t>
      </w:r>
      <w:r w:rsidR="00CC62F1" w:rsidRPr="00DA6970">
        <w:rPr>
          <w:rFonts w:ascii="Times New Roman" w:eastAsia="Times New Roman" w:hAnsi="Times New Roman"/>
          <w:bCs/>
          <w:sz w:val="24"/>
          <w:szCs w:val="24"/>
          <w:lang w:eastAsia="ru-RU"/>
        </w:rPr>
        <w:t xml:space="preserve">прилагаются </w:t>
      </w:r>
      <w:r w:rsidRPr="00DA6970">
        <w:rPr>
          <w:rFonts w:ascii="Times New Roman" w:eastAsia="Times New Roman" w:hAnsi="Times New Roman"/>
          <w:bCs/>
          <w:sz w:val="24"/>
          <w:szCs w:val="24"/>
          <w:lang w:eastAsia="ru-RU"/>
        </w:rPr>
        <w:t>следующие документы:</w:t>
      </w:r>
    </w:p>
    <w:p w14:paraId="46022D46"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ая копия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14:paraId="5C8FC16D"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ая копия документа, подтверждающего государственную регистрацию (перерегистрации) юридического лица, для физического лица – нотариально засвидетельствованная копия документа, удостоверяющего личность, для временного объединения юридических лиц (консорциум) – нотариально засвидетельствованная копия соглашения о консорциуме;</w:t>
      </w:r>
    </w:p>
    <w:p w14:paraId="11FC5B20" w14:textId="0326CFDB"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окумент, содержащий сведения об учредителях: нотариально засвидетельствованная копия устава, утвержденного в установленном законодательством порядке, для юридических лиц, </w:t>
      </w:r>
      <w:r w:rsidR="006B2618" w:rsidRPr="00DA6970">
        <w:rPr>
          <w:rFonts w:ascii="Times New Roman" w:eastAsia="Times New Roman" w:hAnsi="Times New Roman"/>
          <w:bCs/>
          <w:sz w:val="24"/>
          <w:szCs w:val="24"/>
          <w:lang w:eastAsia="ru-RU"/>
        </w:rPr>
        <w:t>осуществляющих деятельности на основании типового устава – копия заявления (установленной</w:t>
      </w:r>
      <w:r w:rsidR="006B2618" w:rsidRPr="00DA6970">
        <w:rPr>
          <w:rFonts w:ascii="Times New Roman" w:eastAsia="Times New Roman" w:hAnsi="Times New Roman"/>
          <w:bCs/>
          <w:sz w:val="24"/>
          <w:szCs w:val="24"/>
          <w:lang w:eastAsia="ru-RU"/>
        </w:rPr>
        <w:tab/>
        <w:t xml:space="preserve"> формы), поданного при регистрации юридического лица</w:t>
      </w:r>
      <w:r w:rsidR="00CC62F1"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выписки из реестра держателей акций, выданная не более чем за 30 (тридцать) календарных дней до даты подачи письма о согласии с конкурсными процедурами;</w:t>
      </w:r>
    </w:p>
    <w:p w14:paraId="19409D04"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14:paraId="5ED45361" w14:textId="0300C0BB"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и подтверждении соответствия Квалификационным требованиям Потенциальным участникам необходимо </w:t>
      </w:r>
      <w:r w:rsidR="00E67016" w:rsidRPr="00DA6970">
        <w:rPr>
          <w:rFonts w:ascii="Times New Roman" w:eastAsia="Times New Roman" w:hAnsi="Times New Roman"/>
          <w:bCs/>
          <w:sz w:val="24"/>
          <w:szCs w:val="24"/>
          <w:lang w:eastAsia="ru-RU"/>
        </w:rPr>
        <w:t xml:space="preserve">в письме по форме согласно </w:t>
      </w:r>
      <w:r w:rsidR="0052661D" w:rsidRPr="00DA6970">
        <w:rPr>
          <w:rFonts w:ascii="Times New Roman" w:eastAsia="Times New Roman" w:hAnsi="Times New Roman"/>
          <w:bCs/>
          <w:sz w:val="24"/>
          <w:szCs w:val="24"/>
          <w:lang w:eastAsia="ru-RU"/>
        </w:rPr>
        <w:t>п</w:t>
      </w:r>
      <w:r w:rsidR="00E67016" w:rsidRPr="00DA6970">
        <w:rPr>
          <w:rFonts w:ascii="Times New Roman" w:eastAsia="Times New Roman" w:hAnsi="Times New Roman"/>
          <w:bCs/>
          <w:sz w:val="24"/>
          <w:szCs w:val="24"/>
          <w:lang w:eastAsia="ru-RU"/>
        </w:rPr>
        <w:t>риложению №</w:t>
      </w:r>
      <w:r w:rsidR="001D0431" w:rsidRPr="00DA6970">
        <w:rPr>
          <w:rFonts w:ascii="Times New Roman" w:eastAsia="Times New Roman" w:hAnsi="Times New Roman"/>
          <w:bCs/>
          <w:sz w:val="24"/>
          <w:szCs w:val="24"/>
          <w:lang w:eastAsia="ru-RU"/>
        </w:rPr>
        <w:t>5</w:t>
      </w:r>
      <w:r w:rsidR="00E67016" w:rsidRPr="00DA6970">
        <w:rPr>
          <w:rFonts w:ascii="Times New Roman" w:eastAsia="Times New Roman" w:hAnsi="Times New Roman"/>
          <w:bCs/>
          <w:sz w:val="24"/>
          <w:szCs w:val="24"/>
          <w:lang w:eastAsia="ru-RU"/>
        </w:rPr>
        <w:t xml:space="preserve"> к Конкурсной документации </w:t>
      </w:r>
      <w:r w:rsidRPr="00DA6970">
        <w:rPr>
          <w:rFonts w:ascii="Times New Roman" w:eastAsia="Times New Roman" w:hAnsi="Times New Roman"/>
          <w:bCs/>
          <w:sz w:val="24"/>
          <w:szCs w:val="24"/>
          <w:lang w:eastAsia="ru-RU"/>
        </w:rPr>
        <w:t>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w:t>
      </w:r>
      <w:r w:rsidR="00220B77" w:rsidRPr="00DA6970">
        <w:rPr>
          <w:rFonts w:ascii="Times New Roman" w:eastAsia="Times New Roman" w:hAnsi="Times New Roman"/>
          <w:bCs/>
          <w:sz w:val="24"/>
          <w:szCs w:val="24"/>
          <w:lang w:eastAsia="ru-RU"/>
        </w:rPr>
        <w:t xml:space="preserve"> </w:t>
      </w:r>
      <w:r w:rsidR="002D2CD7" w:rsidRPr="00DA6970">
        <w:rPr>
          <w:rFonts w:ascii="Times New Roman" w:eastAsia="Times New Roman" w:hAnsi="Times New Roman"/>
          <w:bCs/>
          <w:sz w:val="24"/>
          <w:szCs w:val="24"/>
          <w:lang w:eastAsia="ru-RU"/>
        </w:rPr>
        <w:t xml:space="preserve">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14:paraId="128FA188" w14:textId="2CE2C342" w:rsidR="00C4647C" w:rsidRPr="00DA6970" w:rsidRDefault="0052661D" w:rsidP="00055286">
      <w:pPr>
        <w:tabs>
          <w:tab w:val="left" w:pos="567"/>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6.6. </w:t>
      </w:r>
      <w:r w:rsidR="008F5E69" w:rsidRPr="00DA6970">
        <w:rPr>
          <w:rFonts w:ascii="Times New Roman" w:eastAsia="Times New Roman" w:hAnsi="Times New Roman"/>
          <w:bCs/>
          <w:sz w:val="24"/>
          <w:szCs w:val="24"/>
          <w:lang w:eastAsia="ru-RU"/>
        </w:rPr>
        <w:t>Документы, прилагаемые к письму</w:t>
      </w:r>
      <w:r w:rsidR="00055286" w:rsidRPr="00DA6970">
        <w:rPr>
          <w:rFonts w:ascii="Times New Roman" w:eastAsia="Times New Roman" w:hAnsi="Times New Roman"/>
          <w:bCs/>
          <w:sz w:val="24"/>
          <w:szCs w:val="24"/>
          <w:lang w:eastAsia="ru-RU"/>
        </w:rPr>
        <w:t xml:space="preserve"> по форме согласно </w:t>
      </w:r>
      <w:r w:rsidRPr="00DA6970">
        <w:rPr>
          <w:rFonts w:ascii="Times New Roman" w:eastAsia="Times New Roman" w:hAnsi="Times New Roman"/>
          <w:bCs/>
          <w:sz w:val="24"/>
          <w:szCs w:val="24"/>
          <w:lang w:eastAsia="ru-RU"/>
        </w:rPr>
        <w:t>п</w:t>
      </w:r>
      <w:r w:rsidR="00055286" w:rsidRPr="00DA6970">
        <w:rPr>
          <w:rFonts w:ascii="Times New Roman" w:eastAsia="Times New Roman" w:hAnsi="Times New Roman"/>
          <w:bCs/>
          <w:sz w:val="24"/>
          <w:szCs w:val="24"/>
          <w:lang w:eastAsia="ru-RU"/>
        </w:rPr>
        <w:t>риложени</w:t>
      </w:r>
      <w:r w:rsidRPr="00DA6970">
        <w:rPr>
          <w:rFonts w:ascii="Times New Roman" w:eastAsia="Times New Roman" w:hAnsi="Times New Roman"/>
          <w:bCs/>
          <w:sz w:val="24"/>
          <w:szCs w:val="24"/>
          <w:lang w:eastAsia="ru-RU"/>
        </w:rPr>
        <w:t>ю</w:t>
      </w:r>
      <w:r w:rsidR="00055286" w:rsidRPr="00DA6970">
        <w:rPr>
          <w:rFonts w:ascii="Times New Roman" w:eastAsia="Times New Roman" w:hAnsi="Times New Roman"/>
          <w:bCs/>
          <w:sz w:val="24"/>
          <w:szCs w:val="24"/>
          <w:lang w:eastAsia="ru-RU"/>
        </w:rPr>
        <w:t xml:space="preserve"> № 5 </w:t>
      </w:r>
      <w:r w:rsidR="005D4B4F" w:rsidRPr="00DA6970">
        <w:rPr>
          <w:rFonts w:ascii="Times New Roman" w:eastAsia="Times New Roman" w:hAnsi="Times New Roman"/>
          <w:bCs/>
          <w:sz w:val="24"/>
          <w:szCs w:val="24"/>
          <w:lang w:eastAsia="ru-RU"/>
        </w:rPr>
        <w:t>к Конкурсной документации,</w:t>
      </w:r>
      <w:r w:rsidR="00055286" w:rsidRPr="00DA6970">
        <w:rPr>
          <w:rFonts w:ascii="Times New Roman" w:eastAsia="Times New Roman" w:hAnsi="Times New Roman"/>
          <w:bCs/>
          <w:sz w:val="24"/>
          <w:szCs w:val="24"/>
          <w:lang w:eastAsia="ru-RU"/>
        </w:rPr>
        <w:t xml:space="preserve"> предоставляется </w:t>
      </w:r>
      <w:r w:rsidR="005D4B4F" w:rsidRPr="00DA6970">
        <w:rPr>
          <w:rFonts w:ascii="Times New Roman" w:eastAsia="Times New Roman" w:hAnsi="Times New Roman"/>
          <w:bCs/>
          <w:sz w:val="24"/>
          <w:szCs w:val="24"/>
          <w:lang w:eastAsia="ru-RU"/>
        </w:rPr>
        <w:t>один раз, не допуская д</w:t>
      </w:r>
      <w:r w:rsidR="00055286" w:rsidRPr="00DA6970">
        <w:rPr>
          <w:rFonts w:ascii="Times New Roman" w:eastAsia="Times New Roman" w:hAnsi="Times New Roman"/>
          <w:bCs/>
          <w:sz w:val="24"/>
          <w:szCs w:val="24"/>
          <w:lang w:eastAsia="ru-RU"/>
        </w:rPr>
        <w:t>ублировани</w:t>
      </w:r>
      <w:r w:rsidR="005D4B4F" w:rsidRPr="00DA6970">
        <w:rPr>
          <w:rFonts w:ascii="Times New Roman" w:eastAsia="Times New Roman" w:hAnsi="Times New Roman"/>
          <w:bCs/>
          <w:sz w:val="24"/>
          <w:szCs w:val="24"/>
          <w:lang w:eastAsia="ru-RU"/>
        </w:rPr>
        <w:t>я</w:t>
      </w:r>
      <w:r w:rsidR="00055286" w:rsidRPr="00DA6970">
        <w:rPr>
          <w:rFonts w:ascii="Times New Roman" w:eastAsia="Times New Roman" w:hAnsi="Times New Roman"/>
          <w:bCs/>
          <w:sz w:val="24"/>
          <w:szCs w:val="24"/>
          <w:lang w:eastAsia="ru-RU"/>
        </w:rPr>
        <w:t xml:space="preserve"> </w:t>
      </w:r>
      <w:r w:rsidR="005D4B4F" w:rsidRPr="00DA6970">
        <w:rPr>
          <w:rFonts w:ascii="Times New Roman" w:eastAsia="Times New Roman" w:hAnsi="Times New Roman"/>
          <w:bCs/>
          <w:sz w:val="24"/>
          <w:szCs w:val="24"/>
          <w:lang w:eastAsia="ru-RU"/>
        </w:rPr>
        <w:t>прилагаемых документов</w:t>
      </w:r>
      <w:r w:rsidR="00055286" w:rsidRPr="00DA6970">
        <w:rPr>
          <w:rFonts w:ascii="Times New Roman" w:eastAsia="Times New Roman" w:hAnsi="Times New Roman"/>
          <w:bCs/>
          <w:sz w:val="24"/>
          <w:szCs w:val="24"/>
          <w:lang w:eastAsia="ru-RU"/>
        </w:rPr>
        <w:t>.</w:t>
      </w:r>
    </w:p>
    <w:p w14:paraId="2B34AA76" w14:textId="77777777" w:rsidR="00055286" w:rsidRPr="00DA6970" w:rsidRDefault="00055286" w:rsidP="00055286">
      <w:pPr>
        <w:tabs>
          <w:tab w:val="left" w:pos="567"/>
        </w:tabs>
        <w:spacing w:after="0" w:line="240" w:lineRule="auto"/>
        <w:jc w:val="both"/>
        <w:rPr>
          <w:rFonts w:ascii="Times New Roman" w:eastAsia="Times New Roman" w:hAnsi="Times New Roman"/>
          <w:bCs/>
          <w:sz w:val="24"/>
          <w:szCs w:val="24"/>
          <w:lang w:eastAsia="ru-RU"/>
        </w:rPr>
      </w:pPr>
    </w:p>
    <w:p w14:paraId="1E7C325B" w14:textId="77777777" w:rsidR="000866AE" w:rsidRPr="00DA6970" w:rsidRDefault="00F7135A" w:rsidP="00055286">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Условия реализации Акций и к</w:t>
      </w:r>
      <w:r w:rsidR="007735B2" w:rsidRPr="00DA6970">
        <w:rPr>
          <w:rFonts w:ascii="Times New Roman" w:eastAsia="Times New Roman" w:hAnsi="Times New Roman"/>
          <w:b/>
          <w:bCs/>
          <w:sz w:val="24"/>
          <w:szCs w:val="24"/>
          <w:lang w:eastAsia="ru-RU"/>
        </w:rPr>
        <w:t xml:space="preserve">ритерии оценки </w:t>
      </w:r>
      <w:r w:rsidR="000C67A6" w:rsidRPr="00DA6970">
        <w:rPr>
          <w:rFonts w:ascii="Times New Roman" w:eastAsia="Times New Roman" w:hAnsi="Times New Roman"/>
          <w:b/>
          <w:bCs/>
          <w:sz w:val="24"/>
          <w:szCs w:val="24"/>
          <w:lang w:eastAsia="ru-RU"/>
        </w:rPr>
        <w:t>Конкурсных заявок</w:t>
      </w:r>
      <w:r w:rsidR="007735B2" w:rsidRPr="00DA6970">
        <w:rPr>
          <w:rFonts w:ascii="Times New Roman" w:eastAsia="Times New Roman" w:hAnsi="Times New Roman"/>
          <w:b/>
          <w:bCs/>
          <w:sz w:val="24"/>
          <w:szCs w:val="24"/>
          <w:lang w:eastAsia="ru-RU"/>
        </w:rPr>
        <w:t xml:space="preserve"> в Этапе №1</w:t>
      </w:r>
      <w:r w:rsidR="00DA3FE7" w:rsidRPr="00DA6970">
        <w:rPr>
          <w:rFonts w:ascii="Times New Roman" w:eastAsia="Times New Roman" w:hAnsi="Times New Roman"/>
          <w:b/>
          <w:bCs/>
          <w:sz w:val="24"/>
          <w:szCs w:val="24"/>
          <w:lang w:eastAsia="ru-RU"/>
        </w:rPr>
        <w:t xml:space="preserve"> (минимальные требования к критериям оценки </w:t>
      </w:r>
      <w:r w:rsidR="00CC62F1" w:rsidRPr="00DA6970">
        <w:rPr>
          <w:rFonts w:ascii="Times New Roman" w:eastAsia="Times New Roman" w:hAnsi="Times New Roman"/>
          <w:b/>
          <w:bCs/>
          <w:sz w:val="24"/>
          <w:szCs w:val="24"/>
          <w:lang w:eastAsia="ru-RU"/>
        </w:rPr>
        <w:t xml:space="preserve">конкурсных </w:t>
      </w:r>
      <w:r w:rsidR="00DA3FE7" w:rsidRPr="00DA6970">
        <w:rPr>
          <w:rFonts w:ascii="Times New Roman" w:eastAsia="Times New Roman" w:hAnsi="Times New Roman"/>
          <w:b/>
          <w:bCs/>
          <w:sz w:val="24"/>
          <w:szCs w:val="24"/>
          <w:lang w:eastAsia="ru-RU"/>
        </w:rPr>
        <w:t>предложений)</w:t>
      </w:r>
      <w:r w:rsidR="00A31765" w:rsidRPr="00DA6970">
        <w:rPr>
          <w:rFonts w:ascii="Times New Roman" w:eastAsia="Times New Roman" w:hAnsi="Times New Roman"/>
          <w:b/>
          <w:bCs/>
          <w:sz w:val="24"/>
          <w:szCs w:val="24"/>
          <w:lang w:eastAsia="ru-RU"/>
        </w:rPr>
        <w:t xml:space="preserve"> </w:t>
      </w:r>
    </w:p>
    <w:p w14:paraId="1DA49D76" w14:textId="17D064D4" w:rsidR="00FE7BFA" w:rsidRPr="00DA6970" w:rsidRDefault="00FE7BFA" w:rsidP="00D920B1">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ритериями оценки </w:t>
      </w:r>
      <w:r w:rsidR="000C67A6" w:rsidRPr="00DA6970">
        <w:rPr>
          <w:rFonts w:ascii="Times New Roman" w:eastAsia="Times New Roman" w:hAnsi="Times New Roman"/>
          <w:bCs/>
          <w:sz w:val="24"/>
          <w:szCs w:val="24"/>
          <w:lang w:eastAsia="ru-RU"/>
        </w:rPr>
        <w:t>Конкурсных заявок</w:t>
      </w:r>
      <w:r w:rsidRPr="00DA6970">
        <w:rPr>
          <w:rFonts w:ascii="Times New Roman" w:eastAsia="Times New Roman" w:hAnsi="Times New Roman"/>
          <w:bCs/>
          <w:sz w:val="24"/>
          <w:szCs w:val="24"/>
          <w:lang w:eastAsia="ru-RU"/>
        </w:rPr>
        <w:t xml:space="preserve"> </w:t>
      </w:r>
      <w:r w:rsidR="000955CB" w:rsidRPr="00DA6970">
        <w:rPr>
          <w:rFonts w:ascii="Times New Roman" w:eastAsia="Times New Roman" w:hAnsi="Times New Roman"/>
          <w:bCs/>
          <w:sz w:val="24"/>
          <w:szCs w:val="24"/>
          <w:lang w:eastAsia="ru-RU"/>
        </w:rPr>
        <w:t>Потенциальных участников</w:t>
      </w:r>
      <w:r w:rsidR="002016D4" w:rsidRPr="00DA6970">
        <w:rPr>
          <w:rFonts w:ascii="Times New Roman" w:eastAsia="Times New Roman" w:hAnsi="Times New Roman"/>
          <w:bCs/>
          <w:sz w:val="24"/>
          <w:szCs w:val="24"/>
          <w:lang w:eastAsia="ru-RU"/>
        </w:rPr>
        <w:t xml:space="preserve"> (</w:t>
      </w:r>
      <w:r w:rsidR="00804E8A" w:rsidRPr="00DA6970">
        <w:rPr>
          <w:rFonts w:ascii="Times New Roman" w:eastAsia="Times New Roman" w:hAnsi="Times New Roman"/>
          <w:bCs/>
          <w:sz w:val="24"/>
          <w:szCs w:val="24"/>
          <w:lang w:eastAsia="ru-RU"/>
        </w:rPr>
        <w:t xml:space="preserve">минимальными требованиями к критериям оценки </w:t>
      </w:r>
      <w:r w:rsidR="00CC62F1" w:rsidRPr="00DA6970">
        <w:rPr>
          <w:rFonts w:ascii="Times New Roman" w:eastAsia="Times New Roman" w:hAnsi="Times New Roman"/>
          <w:bCs/>
          <w:sz w:val="24"/>
          <w:szCs w:val="24"/>
          <w:lang w:eastAsia="ru-RU"/>
        </w:rPr>
        <w:t xml:space="preserve">конкурсных </w:t>
      </w:r>
      <w:r w:rsidR="00804E8A" w:rsidRPr="00DA6970">
        <w:rPr>
          <w:rFonts w:ascii="Times New Roman" w:eastAsia="Times New Roman" w:hAnsi="Times New Roman"/>
          <w:bCs/>
          <w:sz w:val="24"/>
          <w:szCs w:val="24"/>
          <w:lang w:eastAsia="ru-RU"/>
        </w:rPr>
        <w:t>предложений</w:t>
      </w:r>
      <w:r w:rsidR="002016D4" w:rsidRPr="00DA6970">
        <w:rPr>
          <w:rFonts w:ascii="Times New Roman" w:eastAsia="Times New Roman" w:hAnsi="Times New Roman"/>
          <w:bCs/>
          <w:sz w:val="24"/>
          <w:szCs w:val="24"/>
          <w:lang w:eastAsia="ru-RU"/>
        </w:rPr>
        <w:t>)</w:t>
      </w:r>
      <w:r w:rsidR="000955CB"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рамках Этапа №1</w:t>
      </w:r>
      <w:r w:rsidR="000C67A6"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буд</w:t>
      </w:r>
      <w:r w:rsidR="00C5052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т </w:t>
      </w:r>
      <w:r w:rsidR="002757B0" w:rsidRPr="00DA6970">
        <w:rPr>
          <w:rFonts w:ascii="Times New Roman" w:eastAsia="Times New Roman" w:hAnsi="Times New Roman"/>
          <w:bCs/>
          <w:sz w:val="24"/>
          <w:szCs w:val="24"/>
          <w:lang w:eastAsia="ru-RU"/>
        </w:rPr>
        <w:t xml:space="preserve">являться </w:t>
      </w:r>
      <w:r w:rsidR="00244C04" w:rsidRPr="00DA6970">
        <w:rPr>
          <w:rFonts w:ascii="Times New Roman" w:eastAsia="Times New Roman" w:hAnsi="Times New Roman"/>
          <w:bCs/>
          <w:sz w:val="24"/>
          <w:szCs w:val="24"/>
          <w:lang w:eastAsia="ru-RU"/>
        </w:rPr>
        <w:t xml:space="preserve">обязательства </w:t>
      </w:r>
      <w:r w:rsidR="00720853" w:rsidRPr="00DA6970">
        <w:rPr>
          <w:rFonts w:ascii="Times New Roman" w:eastAsia="Times New Roman" w:hAnsi="Times New Roman"/>
          <w:bCs/>
          <w:sz w:val="24"/>
          <w:szCs w:val="24"/>
          <w:lang w:eastAsia="ru-RU"/>
        </w:rPr>
        <w:t>п</w:t>
      </w:r>
      <w:r w:rsidR="00244C04" w:rsidRPr="00DA6970">
        <w:rPr>
          <w:rFonts w:ascii="Times New Roman" w:eastAsia="Times New Roman" w:hAnsi="Times New Roman"/>
          <w:bCs/>
          <w:sz w:val="24"/>
          <w:szCs w:val="24"/>
          <w:lang w:eastAsia="ru-RU"/>
        </w:rPr>
        <w:t xml:space="preserve">окупателя Актива, указанные </w:t>
      </w:r>
      <w:r w:rsidR="000F5E68" w:rsidRPr="00DA6970">
        <w:rPr>
          <w:rFonts w:ascii="Times New Roman" w:eastAsia="Times New Roman" w:hAnsi="Times New Roman"/>
          <w:bCs/>
          <w:sz w:val="24"/>
          <w:szCs w:val="24"/>
          <w:lang w:eastAsia="ru-RU"/>
        </w:rPr>
        <w:t>в пункте</w:t>
      </w:r>
      <w:r w:rsidR="00244C04" w:rsidRPr="00DA697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8.1</w:t>
      </w:r>
      <w:r w:rsidR="000E233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Конкурсной документации.</w:t>
      </w:r>
    </w:p>
    <w:p w14:paraId="4F396785" w14:textId="77777777" w:rsidR="00A31765" w:rsidRPr="00DA6970" w:rsidRDefault="00A31765" w:rsidP="00D920B1">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Условиями реализации Акций будут являться:</w:t>
      </w:r>
    </w:p>
    <w:p w14:paraId="6845473C" w14:textId="12697D97" w:rsidR="00FE7BFA" w:rsidRPr="00DA6970" w:rsidRDefault="00FE7BFA" w:rsidP="00D920B1">
      <w:pPr>
        <w:numPr>
          <w:ilvl w:val="2"/>
          <w:numId w:val="11"/>
        </w:numPr>
        <w:tabs>
          <w:tab w:val="left" w:pos="426"/>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размер цены</w:t>
      </w:r>
      <w:r w:rsidR="00F56DFF" w:rsidRPr="00DA6970">
        <w:rPr>
          <w:rFonts w:ascii="Times New Roman" w:eastAsia="Times New Roman" w:hAnsi="Times New Roman"/>
          <w:bCs/>
          <w:sz w:val="24"/>
          <w:szCs w:val="24"/>
          <w:lang w:eastAsia="ru-RU"/>
        </w:rPr>
        <w:t xml:space="preserve"> за </w:t>
      </w:r>
      <w:r w:rsidR="00417F5E" w:rsidRPr="00DA6970">
        <w:rPr>
          <w:rFonts w:ascii="Times New Roman" w:eastAsia="Times New Roman" w:hAnsi="Times New Roman"/>
          <w:bCs/>
          <w:sz w:val="24"/>
          <w:szCs w:val="24"/>
          <w:lang w:eastAsia="ru-RU"/>
        </w:rPr>
        <w:t>Акци</w:t>
      </w:r>
      <w:r w:rsidR="004260AA"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 xml:space="preserve">, предложенной </w:t>
      </w:r>
      <w:r w:rsidR="00524CE3" w:rsidRPr="00DA6970">
        <w:rPr>
          <w:rFonts w:ascii="Times New Roman" w:eastAsia="Times New Roman" w:hAnsi="Times New Roman"/>
          <w:bCs/>
          <w:sz w:val="24"/>
          <w:szCs w:val="24"/>
          <w:lang w:eastAsia="ru-RU"/>
        </w:rPr>
        <w:t xml:space="preserve">Потенциальным </w:t>
      </w:r>
      <w:r w:rsidRPr="00DA6970">
        <w:rPr>
          <w:rFonts w:ascii="Times New Roman" w:eastAsia="Times New Roman" w:hAnsi="Times New Roman"/>
          <w:bCs/>
          <w:sz w:val="24"/>
          <w:szCs w:val="24"/>
          <w:lang w:eastAsia="ru-RU"/>
        </w:rPr>
        <w:t xml:space="preserve">участником в предварительном предложении, прилагаемом к Конкурсной заявке согласно подпункту </w:t>
      </w:r>
      <w:r w:rsidR="00FE1E0A"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w:t>
      </w:r>
      <w:r w:rsidR="00CC62F1" w:rsidRPr="00DA6970">
        <w:rPr>
          <w:rFonts w:ascii="Times New Roman" w:eastAsia="Times New Roman" w:hAnsi="Times New Roman"/>
          <w:bCs/>
          <w:sz w:val="24"/>
          <w:szCs w:val="24"/>
          <w:lang w:eastAsia="ru-RU"/>
        </w:rPr>
        <w:t>1</w:t>
      </w:r>
      <w:r w:rsidRPr="00DA6970">
        <w:rPr>
          <w:rFonts w:ascii="Times New Roman" w:eastAsia="Times New Roman" w:hAnsi="Times New Roman"/>
          <w:bCs/>
          <w:sz w:val="24"/>
          <w:szCs w:val="24"/>
          <w:lang w:eastAsia="ru-RU"/>
        </w:rPr>
        <w:t>.</w:t>
      </w:r>
      <w:r w:rsidR="00CC62F1" w:rsidRPr="00DA6970">
        <w:rPr>
          <w:rFonts w:ascii="Times New Roman" w:eastAsia="Times New Roman" w:hAnsi="Times New Roman"/>
          <w:bCs/>
          <w:sz w:val="24"/>
          <w:szCs w:val="24"/>
          <w:lang w:eastAsia="ru-RU"/>
        </w:rPr>
        <w:t>3</w:t>
      </w:r>
      <w:r w:rsidRPr="00DA6970">
        <w:rPr>
          <w:rFonts w:ascii="Times New Roman" w:eastAsia="Times New Roman" w:hAnsi="Times New Roman"/>
          <w:bCs/>
          <w:sz w:val="24"/>
          <w:szCs w:val="24"/>
          <w:lang w:eastAsia="ru-RU"/>
        </w:rPr>
        <w:t xml:space="preserve"> Конкурсной документации;</w:t>
      </w:r>
    </w:p>
    <w:p w14:paraId="44CAB48B" w14:textId="77777777" w:rsidR="009C35BB" w:rsidRPr="00DA6970" w:rsidRDefault="00E651CE" w:rsidP="00D920B1">
      <w:pPr>
        <w:numPr>
          <w:ilvl w:val="2"/>
          <w:numId w:val="11"/>
        </w:numPr>
        <w:tabs>
          <w:tab w:val="left" w:pos="426"/>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приняти</w:t>
      </w:r>
      <w:r w:rsidR="00B553D3"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w:t>
      </w:r>
      <w:r w:rsidR="00FE7BFA" w:rsidRPr="00DA6970">
        <w:rPr>
          <w:rFonts w:ascii="Times New Roman" w:eastAsia="Times New Roman" w:hAnsi="Times New Roman"/>
          <w:bCs/>
          <w:sz w:val="24"/>
          <w:szCs w:val="24"/>
          <w:lang w:eastAsia="ru-RU"/>
        </w:rPr>
        <w:t>обязательств</w:t>
      </w:r>
      <w:r w:rsidR="00995F51" w:rsidRPr="00DA6970">
        <w:rPr>
          <w:rFonts w:ascii="Times New Roman" w:eastAsia="Times New Roman" w:hAnsi="Times New Roman"/>
          <w:bCs/>
          <w:sz w:val="24"/>
          <w:szCs w:val="24"/>
          <w:lang w:eastAsia="ru-RU"/>
        </w:rPr>
        <w:t xml:space="preserve"> по исполнению особых условий</w:t>
      </w:r>
      <w:r w:rsidR="00FE7BFA" w:rsidRPr="00DA6970">
        <w:rPr>
          <w:rFonts w:ascii="Times New Roman" w:eastAsia="Times New Roman" w:hAnsi="Times New Roman"/>
          <w:bCs/>
          <w:sz w:val="24"/>
          <w:szCs w:val="24"/>
          <w:lang w:eastAsia="ru-RU"/>
        </w:rPr>
        <w:t xml:space="preserve">, указанных в разделе </w:t>
      </w:r>
      <w:r w:rsidR="000D52F9" w:rsidRPr="00DA6970">
        <w:rPr>
          <w:rFonts w:ascii="Times New Roman" w:eastAsia="Times New Roman" w:hAnsi="Times New Roman"/>
          <w:bCs/>
          <w:sz w:val="24"/>
          <w:szCs w:val="24"/>
          <w:lang w:eastAsia="ru-RU"/>
        </w:rPr>
        <w:t>8</w:t>
      </w:r>
      <w:r w:rsidR="00FE7BFA" w:rsidRPr="00DA6970">
        <w:rPr>
          <w:rFonts w:ascii="Times New Roman" w:eastAsia="Times New Roman" w:hAnsi="Times New Roman"/>
          <w:bCs/>
          <w:sz w:val="24"/>
          <w:szCs w:val="24"/>
          <w:lang w:eastAsia="ru-RU"/>
        </w:rPr>
        <w:t xml:space="preserve"> Конкурсной </w:t>
      </w:r>
      <w:r w:rsidR="00CC62F1" w:rsidRPr="00DA6970">
        <w:rPr>
          <w:rFonts w:ascii="Times New Roman" w:eastAsia="Times New Roman" w:hAnsi="Times New Roman"/>
          <w:bCs/>
          <w:sz w:val="24"/>
          <w:szCs w:val="24"/>
          <w:lang w:eastAsia="ru-RU"/>
        </w:rPr>
        <w:t>документации</w:t>
      </w:r>
      <w:r w:rsidR="009C35BB" w:rsidRPr="00DA6970">
        <w:rPr>
          <w:rFonts w:ascii="Times New Roman" w:eastAsia="Times New Roman" w:hAnsi="Times New Roman"/>
          <w:bCs/>
          <w:sz w:val="24"/>
          <w:szCs w:val="24"/>
          <w:lang w:eastAsia="ru-RU"/>
        </w:rPr>
        <w:t>;</w:t>
      </w:r>
    </w:p>
    <w:p w14:paraId="2F7D19FB" w14:textId="77777777" w:rsidR="00FE7BFA" w:rsidRPr="00DA6970" w:rsidRDefault="009C35BB" w:rsidP="00D920B1">
      <w:pPr>
        <w:numPr>
          <w:ilvl w:val="2"/>
          <w:numId w:val="11"/>
        </w:numPr>
        <w:tabs>
          <w:tab w:val="left" w:pos="426"/>
          <w:tab w:val="left" w:pos="567"/>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r w:rsidR="00FE7BFA" w:rsidRPr="00DA6970">
        <w:rPr>
          <w:rFonts w:ascii="Times New Roman" w:eastAsia="Times New Roman" w:hAnsi="Times New Roman"/>
          <w:bCs/>
          <w:sz w:val="24"/>
          <w:szCs w:val="24"/>
          <w:lang w:eastAsia="ru-RU"/>
        </w:rPr>
        <w:t>.</w:t>
      </w:r>
    </w:p>
    <w:p w14:paraId="6D5A71B8" w14:textId="77777777" w:rsidR="00055286" w:rsidRPr="00DA6970" w:rsidRDefault="00055286" w:rsidP="00055286">
      <w:pPr>
        <w:tabs>
          <w:tab w:val="left" w:pos="851"/>
        </w:tabs>
        <w:spacing w:after="0" w:line="240" w:lineRule="auto"/>
        <w:jc w:val="both"/>
        <w:rPr>
          <w:rFonts w:ascii="Times New Roman" w:eastAsia="Times New Roman" w:hAnsi="Times New Roman"/>
          <w:bCs/>
          <w:sz w:val="24"/>
          <w:szCs w:val="24"/>
          <w:lang w:eastAsia="ru-RU"/>
        </w:rPr>
      </w:pPr>
    </w:p>
    <w:p w14:paraId="41C9A13F" w14:textId="77777777" w:rsidR="00D910D6" w:rsidRPr="00DA6970" w:rsidRDefault="00995F51" w:rsidP="00055286">
      <w:pPr>
        <w:numPr>
          <w:ilvl w:val="0"/>
          <w:numId w:val="11"/>
        </w:numPr>
        <w:tabs>
          <w:tab w:val="left" w:pos="284"/>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Особые условия реализации Акций</w:t>
      </w:r>
    </w:p>
    <w:p w14:paraId="7AECF6AD" w14:textId="2FD62C85" w:rsidR="007E5231" w:rsidRPr="007E5231" w:rsidRDefault="007121C9" w:rsidP="007E5231">
      <w:pPr>
        <w:pStyle w:val="af1"/>
        <w:numPr>
          <w:ilvl w:val="1"/>
          <w:numId w:val="11"/>
        </w:numPr>
        <w:tabs>
          <w:tab w:val="left" w:pos="284"/>
          <w:tab w:val="left" w:pos="426"/>
        </w:tabs>
        <w:spacing w:before="120" w:after="120"/>
        <w:ind w:left="0" w:firstLine="0"/>
        <w:jc w:val="both"/>
        <w:rPr>
          <w:bCs/>
        </w:rPr>
      </w:pPr>
      <w:r w:rsidRPr="007E5231">
        <w:rPr>
          <w:bCs/>
        </w:rPr>
        <w:t>В целях заключения Договора лицам, принимающим участие в Конкурсе, в том числе</w:t>
      </w:r>
      <w:r w:rsidR="00F36F04" w:rsidRPr="007E5231">
        <w:rPr>
          <w:bCs/>
        </w:rPr>
        <w:t xml:space="preserve"> </w:t>
      </w:r>
      <w:r w:rsidR="00524CE3" w:rsidRPr="007E5231">
        <w:rPr>
          <w:bCs/>
        </w:rPr>
        <w:t xml:space="preserve">Потенциальным </w:t>
      </w:r>
      <w:r w:rsidRPr="007E5231">
        <w:rPr>
          <w:bCs/>
        </w:rPr>
        <w:t>участникам</w:t>
      </w:r>
      <w:r w:rsidR="00524CE3" w:rsidRPr="007E5231">
        <w:rPr>
          <w:bCs/>
        </w:rPr>
        <w:t>/</w:t>
      </w:r>
      <w:r w:rsidRPr="007E5231">
        <w:rPr>
          <w:bCs/>
        </w:rPr>
        <w:t>Участникам</w:t>
      </w:r>
      <w:r w:rsidR="00524CE3" w:rsidRPr="007E5231">
        <w:rPr>
          <w:bCs/>
        </w:rPr>
        <w:t>/</w:t>
      </w:r>
      <w:r w:rsidRPr="007E5231">
        <w:rPr>
          <w:bCs/>
        </w:rPr>
        <w:t>Победителю Конкурса необходимо принять следующие обязательства</w:t>
      </w:r>
      <w:r w:rsidR="00995F51" w:rsidRPr="007E5231">
        <w:rPr>
          <w:bCs/>
        </w:rPr>
        <w:t xml:space="preserve"> по исполнению особых условий реализации Акций</w:t>
      </w:r>
      <w:r w:rsidR="000E61D4" w:rsidRPr="007E5231">
        <w:rPr>
          <w:bCs/>
        </w:rPr>
        <w:t>:</w:t>
      </w:r>
      <w:r w:rsidR="000E2330" w:rsidRPr="007E5231">
        <w:rPr>
          <w:bCs/>
        </w:rPr>
        <w:t xml:space="preserve"> </w:t>
      </w:r>
    </w:p>
    <w:p w14:paraId="61A9906A" w14:textId="6FC04188" w:rsidR="006720AE" w:rsidRPr="00DA6970" w:rsidRDefault="006720AE" w:rsidP="00DA6970">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хранение профиля деятельности (специализации) Актива;</w:t>
      </w:r>
    </w:p>
    <w:p w14:paraId="4116291F" w14:textId="77777777" w:rsidR="006720AE" w:rsidRPr="00DA6970" w:rsidRDefault="006720AE" w:rsidP="00DA6970">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ограничение на совершение сделок (перепродажа, залог, передача в управление и другие) и (или) запрещение определенных действий в отношении Актива до перехода права собственности покупателю; </w:t>
      </w:r>
    </w:p>
    <w:p w14:paraId="0A345259" w14:textId="77777777" w:rsidR="006720AE" w:rsidRPr="00DA6970" w:rsidRDefault="006720AE" w:rsidP="00DA6970">
      <w:pPr>
        <w:numPr>
          <w:ilvl w:val="2"/>
          <w:numId w:val="11"/>
        </w:numPr>
        <w:tabs>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беспечение сохранения не менее двух третей от штатной численности работников Актива, являющихся гражданами Республики Казахстан до перехода права собственности покупателю;</w:t>
      </w:r>
    </w:p>
    <w:p w14:paraId="1447C9C5" w14:textId="680FC303" w:rsidR="006720AE" w:rsidRPr="00DA6970" w:rsidRDefault="006720AE" w:rsidP="00DA6970">
      <w:pPr>
        <w:numPr>
          <w:ilvl w:val="2"/>
          <w:numId w:val="11"/>
        </w:numPr>
        <w:tabs>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гашение кредиторской задолженности Актива перед Компанией по выплате дивидендов, начисленным процентам, пене и </w:t>
      </w:r>
      <w:r w:rsidR="00BA5AE0">
        <w:rPr>
          <w:rFonts w:ascii="Times New Roman" w:eastAsia="Times New Roman" w:hAnsi="Times New Roman"/>
          <w:bCs/>
          <w:sz w:val="24"/>
          <w:szCs w:val="24"/>
          <w:lang w:eastAsia="ru-RU"/>
        </w:rPr>
        <w:t xml:space="preserve">основной долг </w:t>
      </w:r>
      <w:r w:rsidRPr="00DA6970">
        <w:rPr>
          <w:rFonts w:ascii="Times New Roman" w:eastAsia="Times New Roman" w:hAnsi="Times New Roman"/>
          <w:bCs/>
          <w:sz w:val="24"/>
          <w:szCs w:val="24"/>
          <w:lang w:eastAsia="ru-RU"/>
        </w:rPr>
        <w:t>по Кредитному договору от 17 февраля 2012 года № FIN/4, до перехода права собственности покупателю, но не позднее 24 (двадцать четыре) календарных месяцев с даты заключения договора купли-продажи Актива.</w:t>
      </w:r>
    </w:p>
    <w:p w14:paraId="665FC83F" w14:textId="77777777" w:rsidR="0071625D" w:rsidRPr="00DA6970" w:rsidRDefault="0071625D" w:rsidP="0071625D">
      <w:pPr>
        <w:spacing w:after="0" w:line="240" w:lineRule="auto"/>
        <w:ind w:firstLine="709"/>
        <w:jc w:val="both"/>
        <w:rPr>
          <w:rFonts w:ascii="Times New Roman" w:eastAsia="Times New Roman" w:hAnsi="Times New Roman"/>
          <w:bCs/>
          <w:sz w:val="24"/>
          <w:szCs w:val="24"/>
          <w:lang w:eastAsia="ru-RU"/>
        </w:rPr>
      </w:pPr>
    </w:p>
    <w:p w14:paraId="03920A2F" w14:textId="77777777" w:rsidR="00965C3E" w:rsidRPr="00DA6970" w:rsidRDefault="00965C3E" w:rsidP="000E61D4">
      <w:pPr>
        <w:numPr>
          <w:ilvl w:val="0"/>
          <w:numId w:val="11"/>
        </w:numPr>
        <w:tabs>
          <w:tab w:val="left" w:pos="284"/>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Порядок подачи Конкурсн</w:t>
      </w:r>
      <w:r w:rsidR="007506F5" w:rsidRPr="00DA6970">
        <w:rPr>
          <w:rFonts w:ascii="Times New Roman" w:eastAsia="Times New Roman" w:hAnsi="Times New Roman"/>
          <w:b/>
          <w:bCs/>
          <w:sz w:val="24"/>
          <w:szCs w:val="24"/>
          <w:lang w:eastAsia="ru-RU"/>
        </w:rPr>
        <w:t>ых</w:t>
      </w:r>
      <w:r w:rsidRPr="00DA6970">
        <w:rPr>
          <w:rFonts w:ascii="Times New Roman" w:eastAsia="Times New Roman" w:hAnsi="Times New Roman"/>
          <w:b/>
          <w:bCs/>
          <w:sz w:val="24"/>
          <w:szCs w:val="24"/>
          <w:lang w:eastAsia="ru-RU"/>
        </w:rPr>
        <w:t xml:space="preserve"> заяв</w:t>
      </w:r>
      <w:r w:rsidR="007506F5" w:rsidRPr="00DA6970">
        <w:rPr>
          <w:rFonts w:ascii="Times New Roman" w:eastAsia="Times New Roman" w:hAnsi="Times New Roman"/>
          <w:b/>
          <w:bCs/>
          <w:sz w:val="24"/>
          <w:szCs w:val="24"/>
          <w:lang w:eastAsia="ru-RU"/>
        </w:rPr>
        <w:t>о</w:t>
      </w:r>
      <w:r w:rsidRPr="00DA6970">
        <w:rPr>
          <w:rFonts w:ascii="Times New Roman" w:eastAsia="Times New Roman" w:hAnsi="Times New Roman"/>
          <w:b/>
          <w:bCs/>
          <w:sz w:val="24"/>
          <w:szCs w:val="24"/>
          <w:lang w:eastAsia="ru-RU"/>
        </w:rPr>
        <w:t>к</w:t>
      </w:r>
      <w:r w:rsidR="007506F5" w:rsidRPr="00DA6970">
        <w:rPr>
          <w:rFonts w:ascii="Times New Roman" w:eastAsia="Times New Roman" w:hAnsi="Times New Roman"/>
          <w:b/>
          <w:bCs/>
          <w:sz w:val="24"/>
          <w:szCs w:val="24"/>
          <w:lang w:eastAsia="ru-RU"/>
        </w:rPr>
        <w:t xml:space="preserve"> </w:t>
      </w:r>
    </w:p>
    <w:p w14:paraId="149D52C4" w14:textId="75970AF4" w:rsidR="00965C3E" w:rsidRPr="002E206E"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E206E">
        <w:rPr>
          <w:rFonts w:ascii="Times New Roman" w:eastAsia="Times New Roman" w:hAnsi="Times New Roman"/>
          <w:bCs/>
          <w:sz w:val="24"/>
          <w:szCs w:val="24"/>
          <w:lang w:eastAsia="ru-RU"/>
        </w:rPr>
        <w:t xml:space="preserve">Конкурсные заявки </w:t>
      </w:r>
      <w:r w:rsidR="00524CE3" w:rsidRPr="002E206E">
        <w:rPr>
          <w:rFonts w:ascii="Times New Roman" w:eastAsia="Times New Roman" w:hAnsi="Times New Roman"/>
          <w:bCs/>
          <w:sz w:val="24"/>
          <w:szCs w:val="24"/>
          <w:lang w:eastAsia="ru-RU"/>
        </w:rPr>
        <w:t xml:space="preserve">Потенциальных </w:t>
      </w:r>
      <w:r w:rsidRPr="002E206E">
        <w:rPr>
          <w:rFonts w:ascii="Times New Roman" w:eastAsia="Times New Roman" w:hAnsi="Times New Roman"/>
          <w:bCs/>
          <w:sz w:val="24"/>
          <w:szCs w:val="24"/>
          <w:lang w:eastAsia="ru-RU"/>
        </w:rPr>
        <w:t xml:space="preserve">участников на участие в Конкурсе принимаются по адресу: Республика Казахстан, </w:t>
      </w:r>
      <w:r w:rsidR="00BD1174" w:rsidRPr="002E206E">
        <w:rPr>
          <w:rFonts w:ascii="Times New Roman" w:eastAsia="Times New Roman" w:hAnsi="Times New Roman"/>
          <w:bCs/>
          <w:sz w:val="24"/>
          <w:szCs w:val="24"/>
          <w:lang w:eastAsia="ru-RU"/>
        </w:rPr>
        <w:t xml:space="preserve">г. </w:t>
      </w:r>
      <w:proofErr w:type="spellStart"/>
      <w:r w:rsidR="00324115">
        <w:rPr>
          <w:rStyle w:val="25"/>
          <w:rFonts w:eastAsiaTheme="minorHAnsi"/>
        </w:rPr>
        <w:t>Нур</w:t>
      </w:r>
      <w:proofErr w:type="spellEnd"/>
      <w:r w:rsidR="00324115">
        <w:rPr>
          <w:rStyle w:val="25"/>
          <w:rFonts w:eastAsiaTheme="minorHAnsi"/>
        </w:rPr>
        <w:t xml:space="preserve"> - Султан</w:t>
      </w:r>
      <w:r w:rsidR="00BD1174" w:rsidRPr="002E206E">
        <w:rPr>
          <w:rFonts w:ascii="Times New Roman" w:eastAsia="Times New Roman" w:hAnsi="Times New Roman"/>
          <w:bCs/>
          <w:sz w:val="24"/>
          <w:szCs w:val="24"/>
          <w:lang w:eastAsia="ru-RU"/>
        </w:rPr>
        <w:t xml:space="preserve">, ул. Кунаева, дом </w:t>
      </w:r>
      <w:r w:rsidR="00904764" w:rsidRPr="002E206E">
        <w:rPr>
          <w:rFonts w:ascii="Times New Roman" w:eastAsia="Times New Roman" w:hAnsi="Times New Roman"/>
          <w:bCs/>
          <w:sz w:val="24"/>
          <w:szCs w:val="24"/>
          <w:lang w:eastAsia="ru-RU"/>
        </w:rPr>
        <w:t>№</w:t>
      </w:r>
      <w:r w:rsidR="006D170B">
        <w:rPr>
          <w:rFonts w:ascii="Times New Roman" w:eastAsia="Times New Roman" w:hAnsi="Times New Roman"/>
          <w:bCs/>
          <w:sz w:val="24"/>
          <w:szCs w:val="24"/>
          <w:lang w:eastAsia="ru-RU"/>
        </w:rPr>
        <w:t>10, 27</w:t>
      </w:r>
      <w:r w:rsidR="00BD1174" w:rsidRPr="002E206E">
        <w:rPr>
          <w:rFonts w:ascii="Times New Roman" w:eastAsia="Times New Roman" w:hAnsi="Times New Roman"/>
          <w:bCs/>
          <w:sz w:val="24"/>
          <w:szCs w:val="24"/>
          <w:lang w:eastAsia="ru-RU"/>
        </w:rPr>
        <w:t xml:space="preserve"> этаж, каб. </w:t>
      </w:r>
      <w:r w:rsidR="00904764" w:rsidRPr="002E206E">
        <w:rPr>
          <w:rFonts w:ascii="Times New Roman" w:eastAsia="Times New Roman" w:hAnsi="Times New Roman"/>
          <w:bCs/>
          <w:sz w:val="24"/>
          <w:szCs w:val="24"/>
          <w:lang w:eastAsia="ru-RU"/>
        </w:rPr>
        <w:t>№</w:t>
      </w:r>
      <w:r w:rsidR="00BD1174" w:rsidRPr="002E206E">
        <w:rPr>
          <w:rFonts w:ascii="Times New Roman" w:eastAsia="Times New Roman" w:hAnsi="Times New Roman"/>
          <w:bCs/>
          <w:sz w:val="24"/>
          <w:szCs w:val="24"/>
          <w:lang w:eastAsia="ru-RU"/>
        </w:rPr>
        <w:t>2</w:t>
      </w:r>
      <w:r w:rsidR="00D71CFF" w:rsidRPr="002E206E">
        <w:rPr>
          <w:rFonts w:ascii="Times New Roman" w:eastAsia="Times New Roman" w:hAnsi="Times New Roman"/>
          <w:bCs/>
          <w:sz w:val="24"/>
          <w:szCs w:val="24"/>
          <w:lang w:eastAsia="ru-RU"/>
        </w:rPr>
        <w:t>712</w:t>
      </w:r>
      <w:r w:rsidR="00BD1174" w:rsidRPr="002E206E">
        <w:rPr>
          <w:rFonts w:ascii="Times New Roman" w:eastAsia="Times New Roman" w:hAnsi="Times New Roman"/>
          <w:bCs/>
          <w:sz w:val="24"/>
          <w:szCs w:val="24"/>
          <w:lang w:eastAsia="ru-RU"/>
        </w:rPr>
        <w:t xml:space="preserve"> </w:t>
      </w:r>
      <w:r w:rsidR="00E834EB" w:rsidRPr="002E206E">
        <w:rPr>
          <w:rFonts w:ascii="Times New Roman" w:eastAsia="Times New Roman" w:hAnsi="Times New Roman"/>
          <w:bCs/>
          <w:sz w:val="24"/>
          <w:szCs w:val="24"/>
          <w:lang w:eastAsia="ru-RU"/>
        </w:rPr>
        <w:t xml:space="preserve">со дня публикации Извещения о Конкурсе и </w:t>
      </w:r>
      <w:r w:rsidRPr="002E206E">
        <w:rPr>
          <w:rFonts w:ascii="Times New Roman" w:eastAsia="Times New Roman" w:hAnsi="Times New Roman"/>
          <w:bCs/>
          <w:sz w:val="24"/>
          <w:szCs w:val="24"/>
          <w:lang w:eastAsia="ru-RU"/>
        </w:rPr>
        <w:t>в срок до «</w:t>
      </w:r>
      <w:r w:rsidR="00BA5AE0">
        <w:rPr>
          <w:rFonts w:ascii="Times New Roman" w:eastAsia="Times New Roman" w:hAnsi="Times New Roman"/>
          <w:bCs/>
          <w:sz w:val="24"/>
          <w:szCs w:val="24"/>
          <w:lang w:eastAsia="ru-RU"/>
        </w:rPr>
        <w:t>1</w:t>
      </w:r>
      <w:r w:rsidR="00701091">
        <w:rPr>
          <w:rFonts w:ascii="Times New Roman" w:eastAsia="Times New Roman" w:hAnsi="Times New Roman"/>
          <w:bCs/>
          <w:sz w:val="24"/>
          <w:szCs w:val="24"/>
          <w:lang w:eastAsia="ru-RU"/>
        </w:rPr>
        <w:t>7</w:t>
      </w:r>
      <w:r w:rsidRPr="002E206E">
        <w:rPr>
          <w:rFonts w:ascii="Times New Roman" w:eastAsia="Times New Roman" w:hAnsi="Times New Roman"/>
          <w:bCs/>
          <w:sz w:val="24"/>
          <w:szCs w:val="24"/>
          <w:lang w:eastAsia="ru-RU"/>
        </w:rPr>
        <w:t>» часов «</w:t>
      </w:r>
      <w:r w:rsidR="00BA5AE0">
        <w:rPr>
          <w:rFonts w:ascii="Times New Roman" w:eastAsia="Times New Roman" w:hAnsi="Times New Roman"/>
          <w:bCs/>
          <w:sz w:val="24"/>
          <w:szCs w:val="24"/>
          <w:lang w:eastAsia="ru-RU"/>
        </w:rPr>
        <w:t>00</w:t>
      </w:r>
      <w:r w:rsidRPr="002E206E">
        <w:rPr>
          <w:rFonts w:ascii="Times New Roman" w:eastAsia="Times New Roman" w:hAnsi="Times New Roman"/>
          <w:bCs/>
          <w:sz w:val="24"/>
          <w:szCs w:val="24"/>
          <w:lang w:eastAsia="ru-RU"/>
        </w:rPr>
        <w:t>» минут «</w:t>
      </w:r>
      <w:r w:rsidR="00BA5AE0">
        <w:rPr>
          <w:rFonts w:ascii="Times New Roman" w:eastAsia="Times New Roman" w:hAnsi="Times New Roman"/>
          <w:bCs/>
          <w:sz w:val="24"/>
          <w:szCs w:val="24"/>
          <w:lang w:eastAsia="ru-RU"/>
        </w:rPr>
        <w:t>20</w:t>
      </w:r>
      <w:r w:rsidRPr="002E206E">
        <w:rPr>
          <w:rFonts w:ascii="Times New Roman" w:eastAsia="Times New Roman" w:hAnsi="Times New Roman"/>
          <w:bCs/>
          <w:sz w:val="24"/>
          <w:szCs w:val="24"/>
          <w:lang w:eastAsia="ru-RU"/>
        </w:rPr>
        <w:t>»</w:t>
      </w:r>
      <w:r w:rsidR="00720853" w:rsidRPr="002E206E">
        <w:rPr>
          <w:rFonts w:ascii="Times New Roman" w:eastAsia="Times New Roman" w:hAnsi="Times New Roman"/>
          <w:bCs/>
          <w:sz w:val="24"/>
          <w:szCs w:val="24"/>
          <w:lang w:eastAsia="ru-RU"/>
        </w:rPr>
        <w:t xml:space="preserve"> </w:t>
      </w:r>
      <w:r w:rsidR="00BA5AE0">
        <w:rPr>
          <w:rFonts w:ascii="Times New Roman" w:eastAsia="Times New Roman" w:hAnsi="Times New Roman"/>
          <w:bCs/>
          <w:sz w:val="24"/>
          <w:szCs w:val="24"/>
          <w:lang w:eastAsia="ru-RU"/>
        </w:rPr>
        <w:t xml:space="preserve">мая </w:t>
      </w:r>
      <w:r w:rsidR="00D71CFF" w:rsidRPr="002E206E">
        <w:rPr>
          <w:rFonts w:ascii="Times New Roman" w:eastAsia="Times New Roman" w:hAnsi="Times New Roman"/>
          <w:bCs/>
          <w:sz w:val="24"/>
          <w:szCs w:val="24"/>
          <w:lang w:eastAsia="ru-RU"/>
        </w:rPr>
        <w:t>20</w:t>
      </w:r>
      <w:r w:rsidR="00BA5AE0">
        <w:rPr>
          <w:rFonts w:ascii="Times New Roman" w:eastAsia="Times New Roman" w:hAnsi="Times New Roman"/>
          <w:bCs/>
          <w:sz w:val="24"/>
          <w:szCs w:val="24"/>
          <w:lang w:eastAsia="ru-RU"/>
        </w:rPr>
        <w:t>19</w:t>
      </w:r>
      <w:r w:rsidR="000F11AF">
        <w:rPr>
          <w:rFonts w:ascii="Times New Roman" w:eastAsia="Times New Roman" w:hAnsi="Times New Roman"/>
          <w:bCs/>
          <w:sz w:val="24"/>
          <w:szCs w:val="24"/>
          <w:lang w:eastAsia="ru-RU"/>
        </w:rPr>
        <w:t xml:space="preserve"> </w:t>
      </w:r>
      <w:r w:rsidRPr="002E206E">
        <w:rPr>
          <w:rFonts w:ascii="Times New Roman" w:eastAsia="Times New Roman" w:hAnsi="Times New Roman"/>
          <w:bCs/>
          <w:sz w:val="24"/>
          <w:szCs w:val="24"/>
          <w:lang w:eastAsia="ru-RU"/>
        </w:rPr>
        <w:t>года</w:t>
      </w:r>
      <w:r w:rsidR="00720853" w:rsidRPr="002E206E">
        <w:rPr>
          <w:rFonts w:ascii="Times New Roman" w:eastAsia="Times New Roman" w:hAnsi="Times New Roman"/>
          <w:bCs/>
          <w:sz w:val="24"/>
          <w:szCs w:val="24"/>
          <w:lang w:eastAsia="ru-RU"/>
        </w:rPr>
        <w:t xml:space="preserve"> (</w:t>
      </w:r>
      <w:bookmarkStart w:id="0" w:name="_GoBack"/>
      <w:r w:rsidR="00720853" w:rsidRPr="002E206E">
        <w:rPr>
          <w:rFonts w:ascii="Times New Roman" w:eastAsia="Times New Roman" w:hAnsi="Times New Roman"/>
          <w:bCs/>
          <w:sz w:val="24"/>
          <w:szCs w:val="24"/>
          <w:lang w:eastAsia="ru-RU"/>
        </w:rPr>
        <w:t>время</w:t>
      </w:r>
      <w:bookmarkEnd w:id="0"/>
      <w:r w:rsidR="00720853" w:rsidRPr="002E206E">
        <w:rPr>
          <w:rFonts w:ascii="Times New Roman" w:eastAsia="Times New Roman" w:hAnsi="Times New Roman"/>
          <w:bCs/>
          <w:sz w:val="24"/>
          <w:szCs w:val="24"/>
          <w:lang w:eastAsia="ru-RU"/>
        </w:rPr>
        <w:t xml:space="preserve"> </w:t>
      </w:r>
      <w:proofErr w:type="spellStart"/>
      <w:r w:rsidR="00801EC0">
        <w:rPr>
          <w:rFonts w:ascii="Times New Roman" w:eastAsia="Times New Roman" w:hAnsi="Times New Roman"/>
          <w:bCs/>
          <w:sz w:val="24"/>
          <w:szCs w:val="24"/>
          <w:lang w:eastAsia="ru-RU"/>
        </w:rPr>
        <w:t>Нур</w:t>
      </w:r>
      <w:proofErr w:type="spellEnd"/>
      <w:r w:rsidR="00801EC0">
        <w:rPr>
          <w:rFonts w:ascii="Times New Roman" w:eastAsia="Times New Roman" w:hAnsi="Times New Roman"/>
          <w:bCs/>
          <w:sz w:val="24"/>
          <w:szCs w:val="24"/>
          <w:lang w:eastAsia="ru-RU"/>
        </w:rPr>
        <w:t xml:space="preserve"> - Султан</w:t>
      </w:r>
      <w:r w:rsidR="00720853" w:rsidRPr="002E206E">
        <w:rPr>
          <w:rFonts w:ascii="Times New Roman" w:eastAsia="Times New Roman" w:hAnsi="Times New Roman"/>
          <w:bCs/>
          <w:sz w:val="24"/>
          <w:szCs w:val="24"/>
          <w:lang w:eastAsia="ru-RU"/>
        </w:rPr>
        <w:t>)</w:t>
      </w:r>
      <w:r w:rsidRPr="002E206E">
        <w:rPr>
          <w:rFonts w:ascii="Times New Roman" w:eastAsia="Times New Roman" w:hAnsi="Times New Roman"/>
          <w:bCs/>
          <w:sz w:val="24"/>
          <w:szCs w:val="24"/>
          <w:lang w:eastAsia="ru-RU"/>
        </w:rPr>
        <w:t xml:space="preserve">. </w:t>
      </w:r>
    </w:p>
    <w:p w14:paraId="727CEAB0" w14:textId="77777777" w:rsidR="00965C3E" w:rsidRPr="00DA6970"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курсная заявка и все приложенные к ней документы должны быть прошиты, </w:t>
      </w:r>
      <w:r w:rsidR="00AA7284" w:rsidRPr="00DA6970">
        <w:rPr>
          <w:rFonts w:ascii="Times New Roman" w:eastAsia="Times New Roman" w:hAnsi="Times New Roman"/>
          <w:bCs/>
          <w:sz w:val="24"/>
          <w:szCs w:val="24"/>
          <w:lang w:eastAsia="ru-RU"/>
        </w:rPr>
        <w:t xml:space="preserve">страницы либо листы </w:t>
      </w:r>
      <w:r w:rsidRPr="00DA6970">
        <w:rPr>
          <w:rFonts w:ascii="Times New Roman" w:eastAsia="Times New Roman" w:hAnsi="Times New Roman"/>
          <w:bCs/>
          <w:sz w:val="24"/>
          <w:szCs w:val="24"/>
          <w:lang w:eastAsia="ru-RU"/>
        </w:rPr>
        <w:t>пронумерованы</w:t>
      </w:r>
      <w:r w:rsidR="00AA7284" w:rsidRPr="00DA6970">
        <w:rPr>
          <w:rFonts w:ascii="Times New Roman" w:eastAsia="Times New Roman" w:hAnsi="Times New Roman"/>
          <w:bCs/>
          <w:sz w:val="24"/>
          <w:szCs w:val="24"/>
          <w:lang w:eastAsia="ru-RU"/>
        </w:rPr>
        <w:t xml:space="preserve">, последняя страница либо лист заверяется подписью и </w:t>
      </w:r>
      <w:r w:rsidRPr="00DA6970">
        <w:rPr>
          <w:rFonts w:ascii="Times New Roman" w:eastAsia="Times New Roman" w:hAnsi="Times New Roman"/>
          <w:bCs/>
          <w:sz w:val="24"/>
          <w:szCs w:val="24"/>
          <w:lang w:eastAsia="ru-RU"/>
        </w:rPr>
        <w:t>печатью (</w:t>
      </w:r>
      <w:r w:rsidR="00AA7284" w:rsidRPr="00DA6970">
        <w:rPr>
          <w:rFonts w:ascii="Times New Roman" w:eastAsia="Times New Roman" w:hAnsi="Times New Roman"/>
          <w:bCs/>
          <w:sz w:val="24"/>
          <w:szCs w:val="24"/>
          <w:lang w:eastAsia="ru-RU"/>
        </w:rPr>
        <w:t xml:space="preserve">для физического лица, если таковая имеется) </w:t>
      </w:r>
      <w:r w:rsidR="00524CE3" w:rsidRPr="00DA6970">
        <w:rPr>
          <w:rFonts w:ascii="Times New Roman" w:eastAsia="Times New Roman" w:hAnsi="Times New Roman"/>
          <w:bCs/>
          <w:sz w:val="24"/>
          <w:szCs w:val="24"/>
          <w:lang w:eastAsia="ru-RU"/>
        </w:rPr>
        <w:t xml:space="preserve">Потенциального </w:t>
      </w:r>
      <w:r w:rsidRPr="00DA6970">
        <w:rPr>
          <w:rFonts w:ascii="Times New Roman" w:eastAsia="Times New Roman" w:hAnsi="Times New Roman"/>
          <w:bCs/>
          <w:sz w:val="24"/>
          <w:szCs w:val="24"/>
          <w:lang w:eastAsia="ru-RU"/>
        </w:rPr>
        <w:t xml:space="preserve">участника. </w:t>
      </w:r>
      <w:r w:rsidR="00DC3FC0" w:rsidRPr="00DA6970">
        <w:rPr>
          <w:rFonts w:ascii="Times New Roman" w:eastAsia="Times New Roman" w:hAnsi="Times New Roman"/>
          <w:bCs/>
          <w:sz w:val="24"/>
          <w:szCs w:val="24"/>
          <w:lang w:eastAsia="ru-RU"/>
        </w:rPr>
        <w:t>Допускается формирование Конкурсной заявки</w:t>
      </w:r>
      <w:r w:rsidR="0085716C" w:rsidRPr="00DA6970">
        <w:rPr>
          <w:rFonts w:ascii="Times New Roman" w:eastAsia="Times New Roman" w:hAnsi="Times New Roman"/>
          <w:bCs/>
          <w:sz w:val="24"/>
          <w:szCs w:val="24"/>
          <w:lang w:eastAsia="ru-RU"/>
        </w:rPr>
        <w:t xml:space="preserve"> путем </w:t>
      </w:r>
      <w:r w:rsidR="00806D3A" w:rsidRPr="00DA6970">
        <w:rPr>
          <w:rFonts w:ascii="Times New Roman" w:eastAsia="Times New Roman" w:hAnsi="Times New Roman"/>
          <w:bCs/>
          <w:sz w:val="24"/>
          <w:szCs w:val="24"/>
          <w:lang w:eastAsia="ru-RU"/>
        </w:rPr>
        <w:t xml:space="preserve">ее </w:t>
      </w:r>
      <w:r w:rsidR="0085716C" w:rsidRPr="00DA6970">
        <w:rPr>
          <w:rFonts w:ascii="Times New Roman" w:eastAsia="Times New Roman" w:hAnsi="Times New Roman"/>
          <w:bCs/>
          <w:sz w:val="24"/>
          <w:szCs w:val="24"/>
          <w:lang w:eastAsia="ru-RU"/>
        </w:rPr>
        <w:t xml:space="preserve">разделения на </w:t>
      </w:r>
      <w:r w:rsidR="00DC3FC0" w:rsidRPr="00DA6970">
        <w:rPr>
          <w:rFonts w:ascii="Times New Roman" w:eastAsia="Times New Roman" w:hAnsi="Times New Roman"/>
          <w:bCs/>
          <w:sz w:val="24"/>
          <w:szCs w:val="24"/>
          <w:lang w:eastAsia="ru-RU"/>
        </w:rPr>
        <w:t>нескольк</w:t>
      </w:r>
      <w:r w:rsidR="0085716C" w:rsidRPr="00DA6970">
        <w:rPr>
          <w:rFonts w:ascii="Times New Roman" w:eastAsia="Times New Roman" w:hAnsi="Times New Roman"/>
          <w:bCs/>
          <w:sz w:val="24"/>
          <w:szCs w:val="24"/>
          <w:lang w:eastAsia="ru-RU"/>
        </w:rPr>
        <w:t>о</w:t>
      </w:r>
      <w:r w:rsidR="00DC3FC0" w:rsidRPr="00DA6970">
        <w:rPr>
          <w:rFonts w:ascii="Times New Roman" w:eastAsia="Times New Roman" w:hAnsi="Times New Roman"/>
          <w:bCs/>
          <w:sz w:val="24"/>
          <w:szCs w:val="24"/>
          <w:lang w:eastAsia="ru-RU"/>
        </w:rPr>
        <w:t xml:space="preserve"> томов, при этом каждый том сшивается, пронумеровывается и скрепляется печатью </w:t>
      </w:r>
      <w:r w:rsidR="0085716C" w:rsidRPr="00DA6970">
        <w:rPr>
          <w:rFonts w:ascii="Times New Roman" w:eastAsia="Times New Roman" w:hAnsi="Times New Roman"/>
          <w:bCs/>
          <w:sz w:val="24"/>
          <w:szCs w:val="24"/>
          <w:lang w:eastAsia="ru-RU"/>
        </w:rPr>
        <w:t xml:space="preserve">(при наличии) Потенциального участника.  </w:t>
      </w:r>
      <w:r w:rsidRPr="00DA6970">
        <w:rPr>
          <w:rFonts w:ascii="Times New Roman" w:eastAsia="Times New Roman" w:hAnsi="Times New Roman"/>
          <w:bCs/>
          <w:sz w:val="24"/>
          <w:szCs w:val="24"/>
          <w:lang w:eastAsia="ru-RU"/>
        </w:rPr>
        <w:t xml:space="preserve">Конкурсная заявка и все приложенные к ней документы </w:t>
      </w:r>
      <w:r w:rsidRPr="00DA6970">
        <w:rPr>
          <w:rFonts w:ascii="Times New Roman" w:eastAsia="Times New Roman" w:hAnsi="Times New Roman"/>
          <w:bCs/>
          <w:sz w:val="24"/>
          <w:szCs w:val="24"/>
          <w:lang w:eastAsia="ru-RU"/>
        </w:rPr>
        <w:lastRenderedPageBreak/>
        <w:t>должны быть упакованы в конверт</w:t>
      </w:r>
      <w:r w:rsidR="0085716C" w:rsidRPr="00DA6970">
        <w:rPr>
          <w:rFonts w:ascii="Times New Roman" w:eastAsia="Times New Roman" w:hAnsi="Times New Roman"/>
          <w:bCs/>
          <w:sz w:val="24"/>
          <w:szCs w:val="24"/>
          <w:lang w:eastAsia="ru-RU"/>
        </w:rPr>
        <w:t xml:space="preserve"> либо в несколько конвертов в случае, если Конкурсная заявка и прилагаемые к ней документы состоят из нескольких томов. Н</w:t>
      </w:r>
      <w:r w:rsidRPr="00DA6970">
        <w:rPr>
          <w:rFonts w:ascii="Times New Roman" w:eastAsia="Times New Roman" w:hAnsi="Times New Roman"/>
          <w:bCs/>
          <w:sz w:val="24"/>
          <w:szCs w:val="24"/>
          <w:lang w:eastAsia="ru-RU"/>
        </w:rPr>
        <w:t xml:space="preserve">а лицевой стороне </w:t>
      </w:r>
      <w:r w:rsidR="00E834EB" w:rsidRPr="00DA6970">
        <w:rPr>
          <w:rFonts w:ascii="Times New Roman" w:eastAsia="Times New Roman" w:hAnsi="Times New Roman"/>
          <w:bCs/>
          <w:sz w:val="24"/>
          <w:szCs w:val="24"/>
          <w:lang w:eastAsia="ru-RU"/>
        </w:rPr>
        <w:t xml:space="preserve">запечатанного </w:t>
      </w:r>
      <w:r w:rsidR="0085716C" w:rsidRPr="00DA6970">
        <w:rPr>
          <w:rFonts w:ascii="Times New Roman" w:eastAsia="Times New Roman" w:hAnsi="Times New Roman"/>
          <w:bCs/>
          <w:sz w:val="24"/>
          <w:szCs w:val="24"/>
          <w:lang w:eastAsia="ru-RU"/>
        </w:rPr>
        <w:t>конверта</w:t>
      </w:r>
      <w:r w:rsidR="00856171" w:rsidRPr="00DA6970">
        <w:rPr>
          <w:rFonts w:ascii="Times New Roman" w:eastAsia="Times New Roman" w:hAnsi="Times New Roman"/>
          <w:bCs/>
          <w:sz w:val="24"/>
          <w:szCs w:val="24"/>
          <w:lang w:eastAsia="ru-RU"/>
        </w:rPr>
        <w:t xml:space="preserve"> (</w:t>
      </w:r>
      <w:r w:rsidR="00904764" w:rsidRPr="00DA6970">
        <w:rPr>
          <w:rFonts w:ascii="Times New Roman" w:eastAsia="Times New Roman" w:hAnsi="Times New Roman"/>
          <w:bCs/>
          <w:sz w:val="24"/>
          <w:szCs w:val="24"/>
          <w:lang w:eastAsia="ru-RU"/>
        </w:rPr>
        <w:t xml:space="preserve">конвертов) </w:t>
      </w:r>
      <w:r w:rsidR="00AA7284" w:rsidRPr="00DA6970">
        <w:rPr>
          <w:rFonts w:ascii="Times New Roman" w:eastAsia="Times New Roman" w:hAnsi="Times New Roman"/>
          <w:bCs/>
          <w:sz w:val="24"/>
          <w:szCs w:val="24"/>
          <w:lang w:eastAsia="ru-RU"/>
        </w:rPr>
        <w:t xml:space="preserve">с конкурсной заявкой </w:t>
      </w:r>
      <w:r w:rsidR="00904764" w:rsidRPr="00DA6970">
        <w:rPr>
          <w:rFonts w:ascii="Times New Roman" w:eastAsia="Times New Roman" w:hAnsi="Times New Roman"/>
          <w:bCs/>
          <w:sz w:val="24"/>
          <w:szCs w:val="24"/>
          <w:lang w:eastAsia="ru-RU"/>
        </w:rPr>
        <w:t>должно</w:t>
      </w:r>
      <w:r w:rsidRPr="00DA6970">
        <w:rPr>
          <w:rFonts w:ascii="Times New Roman" w:eastAsia="Times New Roman" w:hAnsi="Times New Roman"/>
          <w:bCs/>
          <w:sz w:val="24"/>
          <w:szCs w:val="24"/>
          <w:lang w:eastAsia="ru-RU"/>
        </w:rPr>
        <w:t xml:space="preserve"> быть указано:</w:t>
      </w:r>
    </w:p>
    <w:p w14:paraId="3D4458B3" w14:textId="77777777" w:rsidR="007D54A4" w:rsidRPr="00DA6970" w:rsidRDefault="00E834EB" w:rsidP="00556BDC">
      <w:pPr>
        <w:numPr>
          <w:ilvl w:val="0"/>
          <w:numId w:val="12"/>
        </w:numPr>
        <w:tabs>
          <w:tab w:val="left" w:pos="284"/>
          <w:tab w:val="left" w:pos="426"/>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лное наименование </w:t>
      </w:r>
      <w:r w:rsidR="007D54A4" w:rsidRPr="00DA6970">
        <w:rPr>
          <w:rFonts w:ascii="Times New Roman" w:eastAsia="Times New Roman" w:hAnsi="Times New Roman"/>
          <w:bCs/>
          <w:sz w:val="24"/>
          <w:szCs w:val="24"/>
          <w:lang w:eastAsia="ru-RU"/>
        </w:rPr>
        <w:t xml:space="preserve">и </w:t>
      </w:r>
      <w:r w:rsidRPr="00DA6970">
        <w:rPr>
          <w:rFonts w:ascii="Times New Roman" w:eastAsia="Times New Roman" w:hAnsi="Times New Roman"/>
          <w:bCs/>
          <w:sz w:val="24"/>
          <w:szCs w:val="24"/>
          <w:lang w:eastAsia="ru-RU"/>
        </w:rPr>
        <w:t>почтовый</w:t>
      </w:r>
      <w:r w:rsidR="007D54A4" w:rsidRPr="00DA6970">
        <w:rPr>
          <w:rFonts w:ascii="Times New Roman" w:eastAsia="Times New Roman" w:hAnsi="Times New Roman"/>
          <w:bCs/>
          <w:sz w:val="24"/>
          <w:szCs w:val="24"/>
          <w:lang w:eastAsia="ru-RU"/>
        </w:rPr>
        <w:t xml:space="preserve"> адрес</w:t>
      </w:r>
      <w:r w:rsidRPr="00DA6970">
        <w:rPr>
          <w:rFonts w:ascii="Times New Roman" w:eastAsia="Times New Roman" w:hAnsi="Times New Roman"/>
          <w:bCs/>
          <w:sz w:val="24"/>
          <w:szCs w:val="24"/>
          <w:lang w:eastAsia="ru-RU"/>
        </w:rPr>
        <w:t xml:space="preserve"> Потенциального участника</w:t>
      </w:r>
      <w:r w:rsidR="007D54A4" w:rsidRPr="00DA6970">
        <w:rPr>
          <w:rFonts w:ascii="Times New Roman" w:eastAsia="Times New Roman" w:hAnsi="Times New Roman"/>
          <w:bCs/>
          <w:sz w:val="24"/>
          <w:szCs w:val="24"/>
          <w:lang w:eastAsia="ru-RU"/>
        </w:rPr>
        <w:t>;</w:t>
      </w:r>
      <w:r w:rsidR="00F36F04" w:rsidRPr="00DA6970">
        <w:rPr>
          <w:rFonts w:ascii="Times New Roman" w:eastAsia="Times New Roman" w:hAnsi="Times New Roman"/>
          <w:bCs/>
          <w:sz w:val="24"/>
          <w:szCs w:val="24"/>
          <w:lang w:eastAsia="ru-RU"/>
        </w:rPr>
        <w:t xml:space="preserve">  </w:t>
      </w:r>
    </w:p>
    <w:p w14:paraId="020BA120" w14:textId="77777777" w:rsidR="00E834EB" w:rsidRPr="00DA6970" w:rsidRDefault="001E445B"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лное наименование и почтовый адрес Компании;</w:t>
      </w:r>
    </w:p>
    <w:p w14:paraId="1330F0CA" w14:textId="77777777" w:rsidR="00965C3E" w:rsidRPr="00DA6970" w:rsidRDefault="00965C3E"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аименование Конкурса, для участия в котором подается Конкурсная заявка;</w:t>
      </w:r>
    </w:p>
    <w:p w14:paraId="579236A6" w14:textId="77777777" w:rsidR="00965C3E" w:rsidRPr="00DA6970" w:rsidRDefault="001E445B"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proofErr w:type="gramStart"/>
      <w:r w:rsidRPr="00DA6970">
        <w:rPr>
          <w:rFonts w:ascii="Times New Roman" w:eastAsia="Times New Roman" w:hAnsi="Times New Roman"/>
          <w:bCs/>
          <w:sz w:val="24"/>
          <w:szCs w:val="24"/>
          <w:lang w:eastAsia="ru-RU"/>
        </w:rPr>
        <w:t>надпись</w:t>
      </w:r>
      <w:proofErr w:type="gramEnd"/>
      <w:r w:rsidR="00965C3E" w:rsidRPr="00DA6970">
        <w:rPr>
          <w:rFonts w:ascii="Times New Roman" w:eastAsia="Times New Roman" w:hAnsi="Times New Roman"/>
          <w:bCs/>
          <w:sz w:val="24"/>
          <w:szCs w:val="24"/>
          <w:lang w:eastAsia="ru-RU"/>
        </w:rPr>
        <w:t xml:space="preserve"> «НЕ ВСКРЫВАТЬ </w:t>
      </w:r>
      <w:r w:rsidR="00AA7284" w:rsidRPr="00DA6970">
        <w:rPr>
          <w:rFonts w:ascii="Times New Roman" w:eastAsia="Times New Roman" w:hAnsi="Times New Roman"/>
          <w:bCs/>
          <w:sz w:val="24"/>
          <w:szCs w:val="24"/>
          <w:lang w:eastAsia="ru-RU"/>
        </w:rPr>
        <w:t>ДО» с указанием даты и времени окончания приема конкурсных заявок согласно извещению (Приложение № 7)</w:t>
      </w:r>
      <w:r w:rsidR="00720853" w:rsidRPr="00DA6970">
        <w:rPr>
          <w:rFonts w:ascii="Times New Roman" w:eastAsia="Times New Roman" w:hAnsi="Times New Roman"/>
          <w:bCs/>
          <w:sz w:val="24"/>
          <w:szCs w:val="24"/>
          <w:lang w:eastAsia="ru-RU"/>
        </w:rPr>
        <w:t>.</w:t>
      </w:r>
    </w:p>
    <w:p w14:paraId="1F4750CE" w14:textId="77777777" w:rsidR="002A27CA" w:rsidRPr="00DA6970" w:rsidRDefault="002A27CA" w:rsidP="002A27CA">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аждый Потенциальный участник вправе подать лишь одну Конкурсную заявку.</w:t>
      </w:r>
    </w:p>
    <w:p w14:paraId="0DF3A1CA" w14:textId="77777777" w:rsidR="00965C3E" w:rsidRPr="00DA6970"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и представлении Конкурсной заявки на участие в Конкурсе уполномоченными представителями </w:t>
      </w:r>
      <w:r w:rsidR="00524CE3" w:rsidRPr="00DA6970">
        <w:rPr>
          <w:rFonts w:ascii="Times New Roman" w:eastAsia="Times New Roman" w:hAnsi="Times New Roman"/>
          <w:bCs/>
          <w:sz w:val="24"/>
          <w:szCs w:val="24"/>
          <w:lang w:eastAsia="ru-RU"/>
        </w:rPr>
        <w:t xml:space="preserve">Потенциальных </w:t>
      </w:r>
      <w:r w:rsidRPr="00DA6970">
        <w:rPr>
          <w:rFonts w:ascii="Times New Roman" w:eastAsia="Times New Roman" w:hAnsi="Times New Roman"/>
          <w:bCs/>
          <w:sz w:val="24"/>
          <w:szCs w:val="24"/>
          <w:lang w:eastAsia="ru-RU"/>
        </w:rPr>
        <w:t>участник</w:t>
      </w:r>
      <w:r w:rsidR="00B35528" w:rsidRPr="00DA6970">
        <w:rPr>
          <w:rFonts w:ascii="Times New Roman" w:eastAsia="Times New Roman" w:hAnsi="Times New Roman"/>
          <w:bCs/>
          <w:sz w:val="24"/>
          <w:szCs w:val="24"/>
          <w:lang w:eastAsia="ru-RU"/>
        </w:rPr>
        <w:t xml:space="preserve">ов необходимо </w:t>
      </w:r>
      <w:r w:rsidRPr="00DA6970">
        <w:rPr>
          <w:rFonts w:ascii="Times New Roman" w:eastAsia="Times New Roman" w:hAnsi="Times New Roman"/>
          <w:bCs/>
          <w:sz w:val="24"/>
          <w:szCs w:val="24"/>
          <w:lang w:eastAsia="ru-RU"/>
        </w:rPr>
        <w:t>представить доверенность на право представления Конкурсной заявки на участие в Конкурсе, и оригинал/копию документа, удостоверяющего личность.</w:t>
      </w:r>
    </w:p>
    <w:p w14:paraId="569289A3" w14:textId="245650E8" w:rsidR="00965C3E" w:rsidRPr="00BA5AE0" w:rsidRDefault="00965C3E" w:rsidP="00BA5AE0">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E206E">
        <w:rPr>
          <w:rFonts w:ascii="Times New Roman" w:eastAsia="Times New Roman" w:hAnsi="Times New Roman"/>
          <w:bCs/>
          <w:sz w:val="24"/>
          <w:szCs w:val="24"/>
          <w:lang w:eastAsia="ru-RU"/>
        </w:rPr>
        <w:t xml:space="preserve">Заседание Конкурсной комиссии по вскрытию конвертов с </w:t>
      </w:r>
      <w:r w:rsidR="00685D7F" w:rsidRPr="002E206E">
        <w:rPr>
          <w:rFonts w:ascii="Times New Roman" w:eastAsia="Times New Roman" w:hAnsi="Times New Roman"/>
          <w:bCs/>
          <w:sz w:val="24"/>
          <w:szCs w:val="24"/>
          <w:lang w:eastAsia="ru-RU"/>
        </w:rPr>
        <w:t xml:space="preserve">Конкурсными </w:t>
      </w:r>
      <w:r w:rsidRPr="002E206E">
        <w:rPr>
          <w:rFonts w:ascii="Times New Roman" w:eastAsia="Times New Roman" w:hAnsi="Times New Roman"/>
          <w:bCs/>
          <w:sz w:val="24"/>
          <w:szCs w:val="24"/>
          <w:lang w:eastAsia="ru-RU"/>
        </w:rPr>
        <w:t xml:space="preserve">заявками проводится в </w:t>
      </w:r>
      <w:r w:rsidR="00BA5AE0" w:rsidRPr="002E206E">
        <w:rPr>
          <w:rFonts w:ascii="Times New Roman" w:eastAsia="Times New Roman" w:hAnsi="Times New Roman"/>
          <w:bCs/>
          <w:sz w:val="24"/>
          <w:szCs w:val="24"/>
          <w:lang w:eastAsia="ru-RU"/>
        </w:rPr>
        <w:t>«</w:t>
      </w:r>
      <w:r w:rsidR="00BA5AE0">
        <w:rPr>
          <w:rFonts w:ascii="Times New Roman" w:eastAsia="Times New Roman" w:hAnsi="Times New Roman"/>
          <w:bCs/>
          <w:sz w:val="24"/>
          <w:szCs w:val="24"/>
          <w:lang w:eastAsia="ru-RU"/>
        </w:rPr>
        <w:t>1</w:t>
      </w:r>
      <w:r w:rsidR="00701091">
        <w:rPr>
          <w:rFonts w:ascii="Times New Roman" w:eastAsia="Times New Roman" w:hAnsi="Times New Roman"/>
          <w:bCs/>
          <w:sz w:val="24"/>
          <w:szCs w:val="24"/>
          <w:lang w:eastAsia="ru-RU"/>
        </w:rPr>
        <w:t>7</w:t>
      </w:r>
      <w:r w:rsidR="00BA5AE0" w:rsidRPr="002E206E">
        <w:rPr>
          <w:rFonts w:ascii="Times New Roman" w:eastAsia="Times New Roman" w:hAnsi="Times New Roman"/>
          <w:bCs/>
          <w:sz w:val="24"/>
          <w:szCs w:val="24"/>
          <w:lang w:eastAsia="ru-RU"/>
        </w:rPr>
        <w:t>» часов «</w:t>
      </w:r>
      <w:r w:rsidR="00BA5AE0">
        <w:rPr>
          <w:rFonts w:ascii="Times New Roman" w:eastAsia="Times New Roman" w:hAnsi="Times New Roman"/>
          <w:bCs/>
          <w:sz w:val="24"/>
          <w:szCs w:val="24"/>
          <w:lang w:eastAsia="ru-RU"/>
        </w:rPr>
        <w:t>00</w:t>
      </w:r>
      <w:r w:rsidR="00BA5AE0" w:rsidRPr="002E206E">
        <w:rPr>
          <w:rFonts w:ascii="Times New Roman" w:eastAsia="Times New Roman" w:hAnsi="Times New Roman"/>
          <w:bCs/>
          <w:sz w:val="24"/>
          <w:szCs w:val="24"/>
          <w:lang w:eastAsia="ru-RU"/>
        </w:rPr>
        <w:t>» минут «</w:t>
      </w:r>
      <w:r w:rsidR="00BA5AE0">
        <w:rPr>
          <w:rFonts w:ascii="Times New Roman" w:eastAsia="Times New Roman" w:hAnsi="Times New Roman"/>
          <w:bCs/>
          <w:sz w:val="24"/>
          <w:szCs w:val="24"/>
          <w:lang w:eastAsia="ru-RU"/>
        </w:rPr>
        <w:t>20</w:t>
      </w:r>
      <w:r w:rsidR="00BA5AE0" w:rsidRPr="002E206E">
        <w:rPr>
          <w:rFonts w:ascii="Times New Roman" w:eastAsia="Times New Roman" w:hAnsi="Times New Roman"/>
          <w:bCs/>
          <w:sz w:val="24"/>
          <w:szCs w:val="24"/>
          <w:lang w:eastAsia="ru-RU"/>
        </w:rPr>
        <w:t xml:space="preserve">» </w:t>
      </w:r>
      <w:r w:rsidR="00BA5AE0">
        <w:rPr>
          <w:rFonts w:ascii="Times New Roman" w:eastAsia="Times New Roman" w:hAnsi="Times New Roman"/>
          <w:bCs/>
          <w:sz w:val="24"/>
          <w:szCs w:val="24"/>
          <w:lang w:eastAsia="ru-RU"/>
        </w:rPr>
        <w:t xml:space="preserve">мая </w:t>
      </w:r>
      <w:r w:rsidR="00BA5AE0" w:rsidRPr="002E206E">
        <w:rPr>
          <w:rFonts w:ascii="Times New Roman" w:eastAsia="Times New Roman" w:hAnsi="Times New Roman"/>
          <w:bCs/>
          <w:sz w:val="24"/>
          <w:szCs w:val="24"/>
          <w:lang w:eastAsia="ru-RU"/>
        </w:rPr>
        <w:t>20</w:t>
      </w:r>
      <w:r w:rsidR="00BA5AE0">
        <w:rPr>
          <w:rFonts w:ascii="Times New Roman" w:eastAsia="Times New Roman" w:hAnsi="Times New Roman"/>
          <w:bCs/>
          <w:sz w:val="24"/>
          <w:szCs w:val="24"/>
          <w:lang w:eastAsia="ru-RU"/>
        </w:rPr>
        <w:t xml:space="preserve">19 </w:t>
      </w:r>
      <w:r w:rsidR="00BA5AE0" w:rsidRPr="002E206E">
        <w:rPr>
          <w:rFonts w:ascii="Times New Roman" w:eastAsia="Times New Roman" w:hAnsi="Times New Roman"/>
          <w:bCs/>
          <w:sz w:val="24"/>
          <w:szCs w:val="24"/>
          <w:lang w:eastAsia="ru-RU"/>
        </w:rPr>
        <w:t xml:space="preserve">года (время </w:t>
      </w:r>
      <w:proofErr w:type="spellStart"/>
      <w:r w:rsidR="00BA5AE0">
        <w:rPr>
          <w:rFonts w:ascii="Times New Roman" w:eastAsia="Times New Roman" w:hAnsi="Times New Roman"/>
          <w:bCs/>
          <w:sz w:val="24"/>
          <w:szCs w:val="24"/>
          <w:lang w:eastAsia="ru-RU"/>
        </w:rPr>
        <w:t>Нур</w:t>
      </w:r>
      <w:proofErr w:type="spellEnd"/>
      <w:r w:rsidR="00BA5AE0">
        <w:rPr>
          <w:rFonts w:ascii="Times New Roman" w:eastAsia="Times New Roman" w:hAnsi="Times New Roman"/>
          <w:bCs/>
          <w:sz w:val="24"/>
          <w:szCs w:val="24"/>
          <w:lang w:eastAsia="ru-RU"/>
        </w:rPr>
        <w:t xml:space="preserve"> - Султан</w:t>
      </w:r>
      <w:r w:rsidR="00BA5AE0" w:rsidRPr="002E206E">
        <w:rPr>
          <w:rFonts w:ascii="Times New Roman" w:eastAsia="Times New Roman" w:hAnsi="Times New Roman"/>
          <w:bCs/>
          <w:sz w:val="24"/>
          <w:szCs w:val="24"/>
          <w:lang w:eastAsia="ru-RU"/>
        </w:rPr>
        <w:t>)</w:t>
      </w:r>
      <w:r w:rsidR="00BA5AE0">
        <w:rPr>
          <w:rFonts w:ascii="Times New Roman" w:eastAsia="Times New Roman" w:hAnsi="Times New Roman"/>
          <w:bCs/>
          <w:sz w:val="24"/>
          <w:szCs w:val="24"/>
          <w:lang w:eastAsia="ru-RU"/>
        </w:rPr>
        <w:t xml:space="preserve"> </w:t>
      </w:r>
      <w:r w:rsidRPr="00BA5AE0">
        <w:rPr>
          <w:rFonts w:ascii="Times New Roman" w:eastAsia="Times New Roman" w:hAnsi="Times New Roman"/>
          <w:bCs/>
          <w:sz w:val="24"/>
          <w:szCs w:val="24"/>
          <w:lang w:eastAsia="ru-RU"/>
        </w:rPr>
        <w:t>по адресу: Республика Казахстан,</w:t>
      </w:r>
      <w:r w:rsidR="00904764" w:rsidRPr="00BA5AE0">
        <w:rPr>
          <w:rFonts w:ascii="Times New Roman" w:eastAsia="Times New Roman" w:hAnsi="Times New Roman"/>
          <w:bCs/>
          <w:sz w:val="24"/>
          <w:szCs w:val="24"/>
          <w:lang w:eastAsia="ru-RU"/>
        </w:rPr>
        <w:t xml:space="preserve"> </w:t>
      </w:r>
      <w:r w:rsidR="00801EC0" w:rsidRPr="00BA5AE0">
        <w:rPr>
          <w:rFonts w:ascii="Times New Roman" w:eastAsia="Times New Roman" w:hAnsi="Times New Roman"/>
          <w:bCs/>
          <w:sz w:val="24"/>
          <w:szCs w:val="24"/>
          <w:lang w:eastAsia="ru-RU"/>
        </w:rPr>
        <w:t xml:space="preserve">г. </w:t>
      </w:r>
      <w:proofErr w:type="spellStart"/>
      <w:r w:rsidR="00801EC0" w:rsidRPr="00BA5AE0">
        <w:rPr>
          <w:rFonts w:ascii="Times New Roman" w:eastAsia="Times New Roman" w:hAnsi="Times New Roman"/>
          <w:bCs/>
          <w:sz w:val="24"/>
          <w:szCs w:val="24"/>
          <w:lang w:eastAsia="ru-RU"/>
        </w:rPr>
        <w:t>Нур</w:t>
      </w:r>
      <w:proofErr w:type="spellEnd"/>
      <w:r w:rsidR="00801EC0" w:rsidRPr="00BA5AE0">
        <w:rPr>
          <w:rFonts w:ascii="Times New Roman" w:eastAsia="Times New Roman" w:hAnsi="Times New Roman"/>
          <w:bCs/>
          <w:sz w:val="24"/>
          <w:szCs w:val="24"/>
          <w:lang w:eastAsia="ru-RU"/>
        </w:rPr>
        <w:t xml:space="preserve"> - Султан</w:t>
      </w:r>
      <w:r w:rsidR="00904764" w:rsidRPr="00BA5AE0">
        <w:rPr>
          <w:rFonts w:ascii="Times New Roman" w:eastAsia="Times New Roman" w:hAnsi="Times New Roman"/>
          <w:bCs/>
          <w:sz w:val="24"/>
          <w:szCs w:val="24"/>
          <w:lang w:eastAsia="ru-RU"/>
        </w:rPr>
        <w:t>, ул. Кунаева, дом №10, 2</w:t>
      </w:r>
      <w:r w:rsidR="006D170B" w:rsidRPr="00BA5AE0">
        <w:rPr>
          <w:rFonts w:ascii="Times New Roman" w:eastAsia="Times New Roman" w:hAnsi="Times New Roman"/>
          <w:bCs/>
          <w:sz w:val="24"/>
          <w:szCs w:val="24"/>
          <w:lang w:eastAsia="ru-RU"/>
        </w:rPr>
        <w:t>6</w:t>
      </w:r>
      <w:r w:rsidR="00904764" w:rsidRPr="00BA5AE0">
        <w:rPr>
          <w:rFonts w:ascii="Times New Roman" w:eastAsia="Times New Roman" w:hAnsi="Times New Roman"/>
          <w:bCs/>
          <w:sz w:val="24"/>
          <w:szCs w:val="24"/>
          <w:lang w:eastAsia="ru-RU"/>
        </w:rPr>
        <w:t xml:space="preserve"> этаж</w:t>
      </w:r>
      <w:r w:rsidR="002A27CA" w:rsidRPr="00BA5AE0">
        <w:rPr>
          <w:rFonts w:ascii="Times New Roman" w:eastAsia="Times New Roman" w:hAnsi="Times New Roman"/>
          <w:bCs/>
          <w:sz w:val="24"/>
          <w:szCs w:val="24"/>
          <w:lang w:eastAsia="ru-RU"/>
        </w:rPr>
        <w:t>, конференц-зал</w:t>
      </w:r>
      <w:r w:rsidRPr="00BA5AE0">
        <w:rPr>
          <w:rFonts w:ascii="Times New Roman" w:eastAsia="Times New Roman" w:hAnsi="Times New Roman"/>
          <w:bCs/>
          <w:sz w:val="24"/>
          <w:szCs w:val="24"/>
          <w:lang w:eastAsia="ru-RU"/>
        </w:rPr>
        <w:t>.</w:t>
      </w:r>
    </w:p>
    <w:p w14:paraId="4EB72873" w14:textId="77777777" w:rsidR="00954070" w:rsidRPr="00DA6970" w:rsidRDefault="00954070" w:rsidP="00954070">
      <w:pPr>
        <w:tabs>
          <w:tab w:val="left" w:pos="567"/>
        </w:tabs>
        <w:spacing w:before="120" w:after="120" w:line="240" w:lineRule="auto"/>
        <w:jc w:val="both"/>
        <w:rPr>
          <w:rFonts w:ascii="Times New Roman" w:eastAsia="Times New Roman" w:hAnsi="Times New Roman"/>
          <w:bCs/>
          <w:sz w:val="24"/>
          <w:szCs w:val="24"/>
          <w:lang w:eastAsia="ru-RU"/>
        </w:rPr>
      </w:pPr>
    </w:p>
    <w:p w14:paraId="6397B5BE" w14:textId="77777777" w:rsidR="00954070" w:rsidRPr="00DA6970" w:rsidRDefault="00954070"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Изменение/дополнение Конкурсных заявок и их отзыв</w:t>
      </w:r>
    </w:p>
    <w:p w14:paraId="4E241E6D" w14:textId="77777777" w:rsidR="00954070" w:rsidRPr="00DA69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Потенциальный участник </w:t>
      </w:r>
      <w:r w:rsidR="00DD71E1" w:rsidRPr="00DA6970">
        <w:rPr>
          <w:rFonts w:ascii="Times New Roman" w:eastAsia="Times New Roman" w:hAnsi="Times New Roman"/>
          <w:bCs/>
          <w:sz w:val="24"/>
          <w:szCs w:val="24"/>
          <w:lang w:eastAsia="ru-RU"/>
        </w:rPr>
        <w:t>до</w:t>
      </w:r>
      <w:r w:rsidRPr="00DA6970">
        <w:rPr>
          <w:rFonts w:ascii="Times New Roman" w:eastAsia="Times New Roman" w:hAnsi="Times New Roman"/>
          <w:bCs/>
          <w:sz w:val="24"/>
          <w:szCs w:val="24"/>
          <w:lang w:eastAsia="ru-RU"/>
        </w:rPr>
        <w:t xml:space="preserve"> окончания срока представления Конкурсных заявок вправе: 1) изменить и (или) дополнить внесенную Конкурсную заявку; 2) отозвать свою Конкурсную заявку, не утрачивая права на возврат внесенного им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Внесение изменения должно быть оформлено и представлено так же, как и сама Конкурсная заявка.</w:t>
      </w:r>
    </w:p>
    <w:p w14:paraId="5AB024B9" w14:textId="77777777" w:rsidR="00954070" w:rsidRPr="00DA69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Уведомление об отзыве Конкурсной заявки оформляется в виде произвольного заявления </w:t>
      </w:r>
      <w:r w:rsidR="001E445B" w:rsidRPr="00DA6970">
        <w:rPr>
          <w:rFonts w:ascii="Times New Roman" w:eastAsia="Times New Roman" w:hAnsi="Times New Roman"/>
          <w:bCs/>
          <w:sz w:val="24"/>
          <w:szCs w:val="24"/>
          <w:lang w:eastAsia="ru-RU"/>
        </w:rPr>
        <w:t xml:space="preserve">в адрес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подписанного Потенциальным участником, скрепленного печатью юридического лица, а для физического лица, если таковая имеется.</w:t>
      </w:r>
    </w:p>
    <w:p w14:paraId="327DA0FA" w14:textId="77777777" w:rsidR="00954070" w:rsidRPr="00DA6970" w:rsidRDefault="00954070" w:rsidP="00DD71E1">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несение изменений/дополнений в Конкурсную заявку является действительным, если изменения/дополнения получены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до истечения срока представления Конкурсных заявок. Не допускается отзыв Конкурсной заявки после истечения срока представления конверта с Конкурсной заявкой.</w:t>
      </w:r>
    </w:p>
    <w:p w14:paraId="18957382" w14:textId="77777777" w:rsidR="00DD71E1" w:rsidRPr="00DA6970" w:rsidRDefault="00DD71E1" w:rsidP="00DD71E1">
      <w:pPr>
        <w:tabs>
          <w:tab w:val="left" w:pos="567"/>
        </w:tabs>
        <w:spacing w:after="0" w:line="240" w:lineRule="auto"/>
        <w:jc w:val="both"/>
        <w:rPr>
          <w:rFonts w:ascii="Times New Roman" w:eastAsia="Times New Roman" w:hAnsi="Times New Roman"/>
          <w:bCs/>
          <w:sz w:val="24"/>
          <w:szCs w:val="24"/>
          <w:lang w:eastAsia="ru-RU"/>
        </w:rPr>
      </w:pPr>
    </w:p>
    <w:p w14:paraId="387D1027" w14:textId="77777777" w:rsidR="002160C2" w:rsidRPr="00DA6970" w:rsidRDefault="002160C2" w:rsidP="00DD71E1">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Рассмотрение </w:t>
      </w:r>
      <w:r w:rsidR="005D34D9" w:rsidRPr="00DA6970">
        <w:rPr>
          <w:rFonts w:ascii="Times New Roman" w:eastAsia="Times New Roman" w:hAnsi="Times New Roman"/>
          <w:b/>
          <w:bCs/>
          <w:sz w:val="24"/>
          <w:szCs w:val="24"/>
          <w:lang w:eastAsia="ru-RU"/>
        </w:rPr>
        <w:t>Конкурсных заявок</w:t>
      </w:r>
    </w:p>
    <w:p w14:paraId="30E17E69" w14:textId="77777777" w:rsidR="00AC0ADD" w:rsidRPr="00DA6970" w:rsidRDefault="001E445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w:t>
      </w:r>
      <w:r w:rsidR="00CC5B06" w:rsidRPr="00DA6970">
        <w:rPr>
          <w:rFonts w:ascii="Times New Roman" w:eastAsia="Times New Roman" w:hAnsi="Times New Roman"/>
          <w:bCs/>
          <w:sz w:val="24"/>
          <w:szCs w:val="24"/>
          <w:lang w:eastAsia="ru-RU"/>
        </w:rPr>
        <w:t>день окончания срока представления Конкурсных заявок ч</w:t>
      </w:r>
      <w:r w:rsidR="00AC0ADD" w:rsidRPr="00DA6970">
        <w:rPr>
          <w:rFonts w:ascii="Times New Roman" w:eastAsia="Times New Roman" w:hAnsi="Times New Roman"/>
          <w:bCs/>
          <w:sz w:val="24"/>
          <w:szCs w:val="24"/>
          <w:lang w:eastAsia="ru-RU"/>
        </w:rPr>
        <w:t xml:space="preserve">ленами Конкурсной комиссии, а также ее секретарем по результатам вскрытия конвертов с Конкурсными заявками </w:t>
      </w:r>
      <w:r w:rsidR="00524CE3" w:rsidRPr="00DA6970">
        <w:rPr>
          <w:rFonts w:ascii="Times New Roman" w:eastAsia="Times New Roman" w:hAnsi="Times New Roman"/>
          <w:bCs/>
          <w:sz w:val="24"/>
          <w:szCs w:val="24"/>
          <w:lang w:eastAsia="ru-RU"/>
        </w:rPr>
        <w:t xml:space="preserve">Потенциальных </w:t>
      </w:r>
      <w:r w:rsidR="00AC0ADD" w:rsidRPr="00DA6970">
        <w:rPr>
          <w:rFonts w:ascii="Times New Roman" w:eastAsia="Times New Roman" w:hAnsi="Times New Roman"/>
          <w:bCs/>
          <w:sz w:val="24"/>
          <w:szCs w:val="24"/>
          <w:lang w:eastAsia="ru-RU"/>
        </w:rPr>
        <w:t xml:space="preserve">участников подписывается и полистно визируется протокол о вскрытии Конкурсных заявок. Протокол заседания Конкурсной комиссии должен содержать следующие сведения: </w:t>
      </w:r>
    </w:p>
    <w:p w14:paraId="55BB5E9B"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1) </w:t>
      </w:r>
      <w:r w:rsidR="00AC0ADD" w:rsidRPr="00DA6970">
        <w:rPr>
          <w:rFonts w:ascii="Times New Roman" w:eastAsia="Times New Roman" w:hAnsi="Times New Roman"/>
          <w:bCs/>
          <w:sz w:val="24"/>
          <w:szCs w:val="24"/>
          <w:lang w:eastAsia="ru-RU"/>
        </w:rPr>
        <w:t>день, время и место проведения заседания;</w:t>
      </w:r>
    </w:p>
    <w:p w14:paraId="10293FB2"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2) </w:t>
      </w:r>
      <w:r w:rsidR="00AC0ADD" w:rsidRPr="00DA6970">
        <w:rPr>
          <w:rFonts w:ascii="Times New Roman" w:eastAsia="Times New Roman" w:hAnsi="Times New Roman"/>
          <w:bCs/>
          <w:sz w:val="24"/>
          <w:szCs w:val="24"/>
          <w:lang w:eastAsia="ru-RU"/>
        </w:rPr>
        <w:t>состав Конкурсной комиссии;</w:t>
      </w:r>
    </w:p>
    <w:p w14:paraId="197D4BE9"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3) </w:t>
      </w:r>
      <w:r w:rsidR="00720853" w:rsidRPr="00DA6970">
        <w:rPr>
          <w:rFonts w:ascii="Times New Roman" w:eastAsia="Times New Roman" w:hAnsi="Times New Roman"/>
          <w:bCs/>
          <w:sz w:val="24"/>
          <w:szCs w:val="24"/>
          <w:lang w:eastAsia="ru-RU"/>
        </w:rPr>
        <w:t>полное наименование</w:t>
      </w:r>
      <w:r w:rsidR="00AC0ADD" w:rsidRPr="00DA6970">
        <w:rPr>
          <w:rFonts w:ascii="Times New Roman" w:eastAsia="Times New Roman" w:hAnsi="Times New Roman"/>
          <w:bCs/>
          <w:sz w:val="24"/>
          <w:szCs w:val="24"/>
          <w:lang w:eastAsia="ru-RU"/>
        </w:rPr>
        <w:t xml:space="preserve"> </w:t>
      </w:r>
      <w:r w:rsidR="00524CE3" w:rsidRPr="00DA6970">
        <w:rPr>
          <w:rFonts w:ascii="Times New Roman" w:eastAsia="Times New Roman" w:hAnsi="Times New Roman"/>
          <w:bCs/>
          <w:sz w:val="24"/>
          <w:szCs w:val="24"/>
          <w:lang w:eastAsia="ru-RU"/>
        </w:rPr>
        <w:t xml:space="preserve">Потенциальных </w:t>
      </w:r>
      <w:r w:rsidR="00AC0ADD" w:rsidRPr="00DA6970">
        <w:rPr>
          <w:rFonts w:ascii="Times New Roman" w:eastAsia="Times New Roman" w:hAnsi="Times New Roman"/>
          <w:bCs/>
          <w:sz w:val="24"/>
          <w:szCs w:val="24"/>
          <w:lang w:eastAsia="ru-RU"/>
        </w:rPr>
        <w:t xml:space="preserve">участников, предоставивших </w:t>
      </w:r>
      <w:r w:rsidR="008A3309" w:rsidRPr="00DA6970">
        <w:rPr>
          <w:rFonts w:ascii="Times New Roman" w:eastAsia="Times New Roman" w:hAnsi="Times New Roman"/>
          <w:bCs/>
          <w:sz w:val="24"/>
          <w:szCs w:val="24"/>
          <w:lang w:eastAsia="ru-RU"/>
        </w:rPr>
        <w:t xml:space="preserve">Конкурсные </w:t>
      </w:r>
      <w:r w:rsidR="00AC0ADD" w:rsidRPr="00DA6970">
        <w:rPr>
          <w:rFonts w:ascii="Times New Roman" w:eastAsia="Times New Roman" w:hAnsi="Times New Roman"/>
          <w:bCs/>
          <w:sz w:val="24"/>
          <w:szCs w:val="24"/>
          <w:lang w:eastAsia="ru-RU"/>
        </w:rPr>
        <w:t>заявки в установленные сроки, с указанием даты и времени предоставления Конкурсных заявок;</w:t>
      </w:r>
    </w:p>
    <w:p w14:paraId="76D5DE9E"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4) </w:t>
      </w:r>
      <w:r w:rsidR="00AC0ADD" w:rsidRPr="00DA6970">
        <w:rPr>
          <w:rFonts w:ascii="Times New Roman" w:eastAsia="Times New Roman" w:hAnsi="Times New Roman"/>
          <w:bCs/>
          <w:sz w:val="24"/>
          <w:szCs w:val="24"/>
          <w:lang w:eastAsia="ru-RU"/>
        </w:rPr>
        <w:t>ин</w:t>
      </w:r>
      <w:r w:rsidR="007D54A4" w:rsidRPr="00DA6970">
        <w:rPr>
          <w:rFonts w:ascii="Times New Roman" w:eastAsia="Times New Roman" w:hAnsi="Times New Roman"/>
          <w:bCs/>
          <w:sz w:val="24"/>
          <w:szCs w:val="24"/>
          <w:lang w:eastAsia="ru-RU"/>
        </w:rPr>
        <w:t>ую</w:t>
      </w:r>
      <w:r w:rsidR="00AC0ADD" w:rsidRPr="00DA6970">
        <w:rPr>
          <w:rFonts w:ascii="Times New Roman" w:eastAsia="Times New Roman" w:hAnsi="Times New Roman"/>
          <w:bCs/>
          <w:sz w:val="24"/>
          <w:szCs w:val="24"/>
          <w:lang w:eastAsia="ru-RU"/>
        </w:rPr>
        <w:t xml:space="preserve"> информаци</w:t>
      </w:r>
      <w:r w:rsidR="007D54A4" w:rsidRPr="00DA6970">
        <w:rPr>
          <w:rFonts w:ascii="Times New Roman" w:eastAsia="Times New Roman" w:hAnsi="Times New Roman"/>
          <w:bCs/>
          <w:sz w:val="24"/>
          <w:szCs w:val="24"/>
          <w:lang w:eastAsia="ru-RU"/>
        </w:rPr>
        <w:t>ю</w:t>
      </w:r>
      <w:r w:rsidR="00AC0ADD" w:rsidRPr="00DA6970">
        <w:rPr>
          <w:rFonts w:ascii="Times New Roman" w:eastAsia="Times New Roman" w:hAnsi="Times New Roman"/>
          <w:bCs/>
          <w:sz w:val="24"/>
          <w:szCs w:val="24"/>
          <w:lang w:eastAsia="ru-RU"/>
        </w:rPr>
        <w:t>, имеющ</w:t>
      </w:r>
      <w:r w:rsidR="007D54A4" w:rsidRPr="00DA6970">
        <w:rPr>
          <w:rFonts w:ascii="Times New Roman" w:eastAsia="Times New Roman" w:hAnsi="Times New Roman"/>
          <w:bCs/>
          <w:sz w:val="24"/>
          <w:szCs w:val="24"/>
          <w:lang w:eastAsia="ru-RU"/>
        </w:rPr>
        <w:t>ую</w:t>
      </w:r>
      <w:r w:rsidR="00AC0ADD" w:rsidRPr="00DA6970">
        <w:rPr>
          <w:rFonts w:ascii="Times New Roman" w:eastAsia="Times New Roman" w:hAnsi="Times New Roman"/>
          <w:bCs/>
          <w:sz w:val="24"/>
          <w:szCs w:val="24"/>
          <w:lang w:eastAsia="ru-RU"/>
        </w:rPr>
        <w:t xml:space="preserve"> отношение к процедуре вскрытия конвертов и к Конкурсу.</w:t>
      </w:r>
    </w:p>
    <w:p w14:paraId="05CA3D5A" w14:textId="4DE94FD7" w:rsidR="002731BC" w:rsidRPr="00DA6970" w:rsidRDefault="004267C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случае обнаружения каких-либо несоответствий </w:t>
      </w:r>
      <w:r w:rsidR="00524CE3" w:rsidRPr="00DA6970">
        <w:rPr>
          <w:rFonts w:ascii="Times New Roman" w:eastAsia="Times New Roman" w:hAnsi="Times New Roman"/>
          <w:bCs/>
          <w:sz w:val="24"/>
          <w:szCs w:val="24"/>
          <w:lang w:eastAsia="ru-RU"/>
        </w:rPr>
        <w:t xml:space="preserve">Потенциальные </w:t>
      </w:r>
      <w:r w:rsidRPr="00DA6970">
        <w:rPr>
          <w:rFonts w:ascii="Times New Roman" w:eastAsia="Times New Roman" w:hAnsi="Times New Roman"/>
          <w:bCs/>
          <w:sz w:val="24"/>
          <w:szCs w:val="24"/>
          <w:lang w:eastAsia="ru-RU"/>
        </w:rPr>
        <w:t>участник</w:t>
      </w:r>
      <w:r w:rsidR="00131C80"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 xml:space="preserve"> могут быть уведомлены о выявленных несоответствиях </w:t>
      </w:r>
      <w:r w:rsidR="00856A81">
        <w:rPr>
          <w:rFonts w:ascii="Times New Roman" w:eastAsia="Times New Roman" w:hAnsi="Times New Roman"/>
          <w:bCs/>
          <w:sz w:val="24"/>
          <w:szCs w:val="24"/>
          <w:lang w:eastAsia="ru-RU"/>
        </w:rPr>
        <w:t xml:space="preserve">в Конкурсных заявках и прилагаемых к ним документов </w:t>
      </w:r>
      <w:r w:rsidRPr="00DA6970">
        <w:rPr>
          <w:rFonts w:ascii="Times New Roman" w:eastAsia="Times New Roman" w:hAnsi="Times New Roman"/>
          <w:bCs/>
          <w:sz w:val="24"/>
          <w:szCs w:val="24"/>
          <w:lang w:eastAsia="ru-RU"/>
        </w:rPr>
        <w:t xml:space="preserve">посредством </w:t>
      </w:r>
      <w:r w:rsidR="00856A81">
        <w:rPr>
          <w:rFonts w:ascii="Times New Roman" w:eastAsia="Times New Roman" w:hAnsi="Times New Roman"/>
          <w:bCs/>
          <w:sz w:val="24"/>
          <w:szCs w:val="24"/>
          <w:lang w:eastAsia="ru-RU"/>
        </w:rPr>
        <w:t>телефонной связи,</w:t>
      </w:r>
      <w:r w:rsidR="00856A81" w:rsidRPr="00DA6970">
        <w:rPr>
          <w:rFonts w:ascii="Times New Roman" w:eastAsia="Times New Roman" w:hAnsi="Times New Roman"/>
          <w:bCs/>
          <w:sz w:val="24"/>
          <w:szCs w:val="24"/>
          <w:lang w:eastAsia="ru-RU"/>
        </w:rPr>
        <w:t xml:space="preserve"> электронной почты</w:t>
      </w:r>
      <w:r w:rsidR="00856A81">
        <w:rPr>
          <w:rFonts w:ascii="Times New Roman" w:eastAsia="Times New Roman" w:hAnsi="Times New Roman"/>
          <w:bCs/>
          <w:sz w:val="24"/>
          <w:szCs w:val="24"/>
          <w:lang w:eastAsia="ru-RU"/>
        </w:rPr>
        <w:t xml:space="preserve"> или </w:t>
      </w:r>
      <w:r w:rsidRPr="00DA6970">
        <w:rPr>
          <w:rFonts w:ascii="Times New Roman" w:eastAsia="Times New Roman" w:hAnsi="Times New Roman"/>
          <w:bCs/>
          <w:sz w:val="24"/>
          <w:szCs w:val="24"/>
          <w:lang w:eastAsia="ru-RU"/>
        </w:rPr>
        <w:t xml:space="preserve">иных средств связи. </w:t>
      </w:r>
      <w:r w:rsidR="00524CE3" w:rsidRPr="00DA6970">
        <w:rPr>
          <w:rFonts w:ascii="Times New Roman" w:eastAsia="Times New Roman" w:hAnsi="Times New Roman"/>
          <w:bCs/>
          <w:sz w:val="24"/>
          <w:szCs w:val="24"/>
          <w:lang w:eastAsia="ru-RU"/>
        </w:rPr>
        <w:t xml:space="preserve">Потенциальные </w:t>
      </w:r>
      <w:r w:rsidRPr="00DA6970">
        <w:rPr>
          <w:rFonts w:ascii="Times New Roman" w:eastAsia="Times New Roman" w:hAnsi="Times New Roman"/>
          <w:bCs/>
          <w:sz w:val="24"/>
          <w:szCs w:val="24"/>
          <w:lang w:eastAsia="ru-RU"/>
        </w:rPr>
        <w:t>участники в установленные сроки устран</w:t>
      </w:r>
      <w:r w:rsidR="00856A81">
        <w:rPr>
          <w:rFonts w:ascii="Times New Roman" w:eastAsia="Times New Roman" w:hAnsi="Times New Roman"/>
          <w:bCs/>
          <w:sz w:val="24"/>
          <w:szCs w:val="24"/>
          <w:lang w:eastAsia="ru-RU"/>
        </w:rPr>
        <w:t>яют</w:t>
      </w:r>
      <w:r w:rsidRPr="00DA6970">
        <w:rPr>
          <w:rFonts w:ascii="Times New Roman" w:eastAsia="Times New Roman" w:hAnsi="Times New Roman"/>
          <w:bCs/>
          <w:sz w:val="24"/>
          <w:szCs w:val="24"/>
          <w:lang w:eastAsia="ru-RU"/>
        </w:rPr>
        <w:t xml:space="preserve"> выявленные </w:t>
      </w:r>
      <w:r w:rsidRPr="00DA6970">
        <w:rPr>
          <w:rFonts w:ascii="Times New Roman" w:eastAsia="Times New Roman" w:hAnsi="Times New Roman"/>
          <w:bCs/>
          <w:sz w:val="24"/>
          <w:szCs w:val="24"/>
          <w:lang w:eastAsia="ru-RU"/>
        </w:rPr>
        <w:lastRenderedPageBreak/>
        <w:t xml:space="preserve">несоответствия. При этом не допускается предоставление сведений и документов, изменяющих </w:t>
      </w:r>
      <w:r w:rsidR="00856A81">
        <w:rPr>
          <w:rFonts w:ascii="Times New Roman" w:eastAsia="Times New Roman" w:hAnsi="Times New Roman"/>
          <w:bCs/>
          <w:sz w:val="24"/>
          <w:szCs w:val="24"/>
          <w:lang w:eastAsia="ru-RU"/>
        </w:rPr>
        <w:t xml:space="preserve">содержание и/или условия предварительного предложения. </w:t>
      </w:r>
    </w:p>
    <w:p w14:paraId="3AA0532D" w14:textId="77777777" w:rsidR="002731BC" w:rsidRPr="00DA6970" w:rsidRDefault="002731B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 рассмотрении Конкурсных заявок Конкурсная комиссия вправе:</w:t>
      </w:r>
    </w:p>
    <w:p w14:paraId="33A3C901" w14:textId="77777777" w:rsidR="002731BC" w:rsidRPr="00DA6970" w:rsidRDefault="002731BC" w:rsidP="000E61D4">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запросить у </w:t>
      </w:r>
      <w:r w:rsidR="00524CE3" w:rsidRPr="00DA6970">
        <w:rPr>
          <w:rFonts w:ascii="Times New Roman" w:eastAsia="Times New Roman" w:hAnsi="Times New Roman"/>
          <w:bCs/>
          <w:sz w:val="24"/>
          <w:szCs w:val="24"/>
          <w:lang w:eastAsia="ru-RU"/>
        </w:rPr>
        <w:t>Потенциальных</w:t>
      </w:r>
      <w:r w:rsidRPr="00DA6970">
        <w:rPr>
          <w:rFonts w:ascii="Times New Roman" w:eastAsia="Times New Roman" w:hAnsi="Times New Roman"/>
          <w:bCs/>
          <w:sz w:val="24"/>
          <w:szCs w:val="24"/>
          <w:lang w:eastAsia="ru-RU"/>
        </w:rPr>
        <w:t xml:space="preserve"> участников материалы и разъяснения, необходимые для рассмотрения, оценки и сопоставления Конкурсных заявок</w:t>
      </w:r>
      <w:r w:rsidR="00406A09" w:rsidRPr="00DA6970">
        <w:rPr>
          <w:rFonts w:ascii="Times New Roman" w:eastAsia="Times New Roman" w:hAnsi="Times New Roman"/>
          <w:bCs/>
          <w:sz w:val="24"/>
          <w:szCs w:val="24"/>
          <w:lang w:eastAsia="ru-RU"/>
        </w:rPr>
        <w:t>, а также вести переговоры</w:t>
      </w:r>
      <w:r w:rsidRPr="00DA6970">
        <w:rPr>
          <w:rFonts w:ascii="Times New Roman" w:eastAsia="Times New Roman" w:hAnsi="Times New Roman"/>
          <w:bCs/>
          <w:sz w:val="24"/>
          <w:szCs w:val="24"/>
          <w:lang w:eastAsia="ru-RU"/>
        </w:rPr>
        <w:t>;</w:t>
      </w:r>
    </w:p>
    <w:p w14:paraId="2D62F52B" w14:textId="77777777" w:rsidR="002731BC" w:rsidRPr="00DA6970" w:rsidRDefault="002731BC" w:rsidP="000E61D4">
      <w:pPr>
        <w:numPr>
          <w:ilvl w:val="2"/>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 целью уточнения сведений, содержащихся в Конкурсных заявках, запросить необходимую информацию у соответствующих государственных органов, физических и юридических лиц.</w:t>
      </w:r>
    </w:p>
    <w:p w14:paraId="4864493D" w14:textId="77777777" w:rsidR="00AC50FA" w:rsidRPr="00DA6970" w:rsidRDefault="00AC50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sidR="00D2380E" w:rsidRPr="00DA6970">
        <w:rPr>
          <w:rFonts w:ascii="Times New Roman" w:eastAsia="Times New Roman" w:hAnsi="Times New Roman"/>
          <w:bCs/>
          <w:sz w:val="24"/>
          <w:szCs w:val="24"/>
          <w:lang w:eastAsia="ru-RU"/>
        </w:rPr>
        <w:t>предварительным предложением прилагаемом к Конкурсной заявке, согласно подпункту 5.</w:t>
      </w:r>
      <w:r w:rsidR="005E39B7" w:rsidRPr="00DA6970">
        <w:rPr>
          <w:rFonts w:ascii="Times New Roman" w:eastAsia="Times New Roman" w:hAnsi="Times New Roman"/>
          <w:bCs/>
          <w:sz w:val="24"/>
          <w:szCs w:val="24"/>
          <w:lang w:eastAsia="ru-RU"/>
        </w:rPr>
        <w:t>1</w:t>
      </w:r>
      <w:r w:rsidR="00D2380E" w:rsidRPr="00DA6970">
        <w:rPr>
          <w:rFonts w:ascii="Times New Roman" w:eastAsia="Times New Roman" w:hAnsi="Times New Roman"/>
          <w:bCs/>
          <w:sz w:val="24"/>
          <w:szCs w:val="24"/>
          <w:lang w:eastAsia="ru-RU"/>
        </w:rPr>
        <w:t>.</w:t>
      </w:r>
      <w:r w:rsidR="005E39B7" w:rsidRPr="00DA6970">
        <w:rPr>
          <w:rFonts w:ascii="Times New Roman" w:eastAsia="Times New Roman" w:hAnsi="Times New Roman"/>
          <w:bCs/>
          <w:sz w:val="24"/>
          <w:szCs w:val="24"/>
          <w:lang w:eastAsia="ru-RU"/>
        </w:rPr>
        <w:t>3</w:t>
      </w:r>
      <w:r w:rsidR="00D2380E" w:rsidRPr="00DA6970">
        <w:rPr>
          <w:rFonts w:ascii="Times New Roman" w:eastAsia="Times New Roman" w:hAnsi="Times New Roman"/>
          <w:bCs/>
          <w:sz w:val="24"/>
          <w:szCs w:val="24"/>
          <w:lang w:eastAsia="ru-RU"/>
        </w:rPr>
        <w:t xml:space="preserve"> Конкурсной документации, </w:t>
      </w:r>
      <w:r w:rsidR="00445D0E" w:rsidRPr="00DA6970">
        <w:rPr>
          <w:rFonts w:ascii="Times New Roman" w:eastAsia="Times New Roman" w:hAnsi="Times New Roman"/>
          <w:bCs/>
          <w:sz w:val="24"/>
          <w:szCs w:val="24"/>
          <w:lang w:eastAsia="ru-RU"/>
        </w:rPr>
        <w:t xml:space="preserve">Квалификационными требованиями, </w:t>
      </w:r>
      <w:r w:rsidRPr="00DA6970">
        <w:rPr>
          <w:rFonts w:ascii="Times New Roman" w:eastAsia="Times New Roman" w:hAnsi="Times New Roman"/>
          <w:bCs/>
          <w:sz w:val="24"/>
          <w:szCs w:val="24"/>
          <w:lang w:eastAsia="ru-RU"/>
        </w:rPr>
        <w:t xml:space="preserve">критериями оценки предварительных предложений, содержанием предварительных предложений, минимальными требованиями </w:t>
      </w:r>
      <w:r w:rsidR="00AD506B" w:rsidRPr="00DA6970">
        <w:rPr>
          <w:rFonts w:ascii="Times New Roman" w:eastAsia="Times New Roman" w:hAnsi="Times New Roman"/>
          <w:bCs/>
          <w:sz w:val="24"/>
          <w:szCs w:val="24"/>
          <w:lang w:eastAsia="ru-RU"/>
        </w:rPr>
        <w:t xml:space="preserve">к </w:t>
      </w:r>
      <w:r w:rsidRPr="00DA6970">
        <w:rPr>
          <w:rFonts w:ascii="Times New Roman" w:eastAsia="Times New Roman" w:hAnsi="Times New Roman"/>
          <w:bCs/>
          <w:sz w:val="24"/>
          <w:szCs w:val="24"/>
          <w:lang w:eastAsia="ru-RU"/>
        </w:rPr>
        <w:t>критериям оценки предложений.</w:t>
      </w:r>
    </w:p>
    <w:p w14:paraId="4A5A821A" w14:textId="60612227" w:rsidR="00B27A68" w:rsidRPr="00DA6970" w:rsidRDefault="00B27A68" w:rsidP="00B27A6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 результатам рассмотрения Конкурсных заявок Конкурсной комиссией в течение 10 (десяти) рабочих дней с даты </w:t>
      </w:r>
      <w:r w:rsidR="00AD506B" w:rsidRPr="00DA6970">
        <w:rPr>
          <w:rFonts w:ascii="Times New Roman" w:eastAsia="Times New Roman" w:hAnsi="Times New Roman"/>
          <w:bCs/>
          <w:sz w:val="24"/>
          <w:szCs w:val="24"/>
          <w:lang w:eastAsia="ru-RU"/>
        </w:rPr>
        <w:t>вскрытия конвертов с</w:t>
      </w:r>
      <w:r w:rsidRPr="00DA6970">
        <w:rPr>
          <w:rFonts w:ascii="Times New Roman" w:eastAsia="Times New Roman" w:hAnsi="Times New Roman"/>
          <w:bCs/>
          <w:sz w:val="24"/>
          <w:szCs w:val="24"/>
          <w:lang w:eastAsia="ru-RU"/>
        </w:rPr>
        <w:t xml:space="preserve"> Конкурсны</w:t>
      </w:r>
      <w:r w:rsidR="00AD506B" w:rsidRPr="00DA6970">
        <w:rPr>
          <w:rFonts w:ascii="Times New Roman" w:eastAsia="Times New Roman" w:hAnsi="Times New Roman"/>
          <w:bCs/>
          <w:sz w:val="24"/>
          <w:szCs w:val="24"/>
          <w:lang w:eastAsia="ru-RU"/>
        </w:rPr>
        <w:t>ми</w:t>
      </w:r>
      <w:r w:rsidRPr="00DA6970">
        <w:rPr>
          <w:rFonts w:ascii="Times New Roman" w:eastAsia="Times New Roman" w:hAnsi="Times New Roman"/>
          <w:bCs/>
          <w:sz w:val="24"/>
          <w:szCs w:val="24"/>
          <w:lang w:eastAsia="ru-RU"/>
        </w:rPr>
        <w:t xml:space="preserve"> заяв</w:t>
      </w:r>
      <w:r w:rsidR="00AD506B" w:rsidRPr="00DA6970">
        <w:rPr>
          <w:rFonts w:ascii="Times New Roman" w:eastAsia="Times New Roman" w:hAnsi="Times New Roman"/>
          <w:bCs/>
          <w:sz w:val="24"/>
          <w:szCs w:val="24"/>
          <w:lang w:eastAsia="ru-RU"/>
        </w:rPr>
        <w:t>ками</w:t>
      </w:r>
      <w:r w:rsidRPr="00DA6970">
        <w:rPr>
          <w:rFonts w:ascii="Times New Roman" w:eastAsia="Times New Roman" w:hAnsi="Times New Roman"/>
          <w:bCs/>
          <w:sz w:val="24"/>
          <w:szCs w:val="24"/>
          <w:lang w:eastAsia="ru-RU"/>
        </w:rPr>
        <w:t>, указанной в пункте 9.</w:t>
      </w:r>
      <w:r w:rsidR="00AD506B"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онкурсной документации</w:t>
      </w:r>
      <w:r w:rsidR="00AD506B"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ринимается решение о соответствии Квалификационным требованиям Потенциальных участников, о допуске лиц</w:t>
      </w:r>
      <w:r w:rsidR="00856A81">
        <w:rPr>
          <w:rFonts w:ascii="Times New Roman" w:eastAsia="Times New Roman" w:hAnsi="Times New Roman"/>
          <w:bCs/>
          <w:sz w:val="24"/>
          <w:szCs w:val="24"/>
          <w:lang w:eastAsia="ru-RU"/>
        </w:rPr>
        <w:t xml:space="preserve"> или об отказе в допуске лиц</w:t>
      </w:r>
      <w:r w:rsidRPr="00DA6970">
        <w:rPr>
          <w:rFonts w:ascii="Times New Roman" w:eastAsia="Times New Roman" w:hAnsi="Times New Roman"/>
          <w:bCs/>
          <w:sz w:val="24"/>
          <w:szCs w:val="24"/>
          <w:lang w:eastAsia="ru-RU"/>
        </w:rPr>
        <w:t xml:space="preserve">, подавших Конкурсные заявки к Этапу №2 </w:t>
      </w:r>
      <w:r w:rsidR="00524E84" w:rsidRPr="00DA6970">
        <w:rPr>
          <w:rFonts w:ascii="Times New Roman" w:eastAsia="Times New Roman" w:hAnsi="Times New Roman"/>
          <w:bCs/>
          <w:sz w:val="24"/>
          <w:szCs w:val="24"/>
          <w:lang w:eastAsia="ru-RU"/>
        </w:rPr>
        <w:t xml:space="preserve">и </w:t>
      </w:r>
      <w:r w:rsidRPr="00DA6970">
        <w:rPr>
          <w:rFonts w:ascii="Times New Roman" w:eastAsia="Times New Roman" w:hAnsi="Times New Roman"/>
          <w:bCs/>
          <w:sz w:val="24"/>
          <w:szCs w:val="24"/>
          <w:lang w:eastAsia="ru-RU"/>
        </w:rPr>
        <w:t>прис</w:t>
      </w:r>
      <w:r w:rsidR="00AD506B" w:rsidRPr="00DA6970">
        <w:rPr>
          <w:rFonts w:ascii="Times New Roman" w:eastAsia="Times New Roman" w:hAnsi="Times New Roman"/>
          <w:bCs/>
          <w:sz w:val="24"/>
          <w:szCs w:val="24"/>
          <w:lang w:eastAsia="ru-RU"/>
        </w:rPr>
        <w:t>воении им статуса Участников</w:t>
      </w:r>
      <w:r w:rsidR="00856A81">
        <w:rPr>
          <w:rFonts w:ascii="Times New Roman" w:eastAsia="Times New Roman" w:hAnsi="Times New Roman"/>
          <w:bCs/>
          <w:sz w:val="24"/>
          <w:szCs w:val="24"/>
          <w:lang w:eastAsia="ru-RU"/>
        </w:rPr>
        <w:t xml:space="preserve"> Конкурса</w:t>
      </w:r>
      <w:r w:rsidR="00AD506B" w:rsidRPr="00DA6970">
        <w:rPr>
          <w:rFonts w:ascii="Times New Roman" w:eastAsia="Times New Roman" w:hAnsi="Times New Roman"/>
          <w:bCs/>
          <w:sz w:val="24"/>
          <w:szCs w:val="24"/>
          <w:lang w:eastAsia="ru-RU"/>
        </w:rPr>
        <w:t xml:space="preserve">. </w:t>
      </w:r>
      <w:r w:rsidR="00524E84" w:rsidRPr="00DA6970">
        <w:rPr>
          <w:rFonts w:ascii="Times New Roman" w:eastAsia="Times New Roman" w:hAnsi="Times New Roman"/>
          <w:bCs/>
          <w:sz w:val="24"/>
          <w:szCs w:val="24"/>
          <w:lang w:eastAsia="ru-RU"/>
        </w:rPr>
        <w:t xml:space="preserve">Решение </w:t>
      </w:r>
      <w:r w:rsidRPr="00DA6970">
        <w:rPr>
          <w:rFonts w:ascii="Times New Roman" w:eastAsia="Times New Roman" w:hAnsi="Times New Roman"/>
          <w:bCs/>
          <w:sz w:val="24"/>
          <w:szCs w:val="24"/>
          <w:lang w:eastAsia="ru-RU"/>
        </w:rPr>
        <w:t>Конкурсной комиссии</w:t>
      </w:r>
      <w:r w:rsidR="00524E84" w:rsidRPr="00DA6970">
        <w:rPr>
          <w:rFonts w:ascii="Times New Roman" w:eastAsia="Times New Roman" w:hAnsi="Times New Roman"/>
          <w:bCs/>
          <w:sz w:val="24"/>
          <w:szCs w:val="24"/>
          <w:lang w:eastAsia="ru-RU"/>
        </w:rPr>
        <w:t xml:space="preserve"> оформляется протоколом, который</w:t>
      </w:r>
      <w:r w:rsidRPr="00DA6970">
        <w:rPr>
          <w:rFonts w:ascii="Times New Roman" w:eastAsia="Times New Roman" w:hAnsi="Times New Roman"/>
          <w:bCs/>
          <w:sz w:val="24"/>
          <w:szCs w:val="24"/>
          <w:lang w:eastAsia="ru-RU"/>
        </w:rPr>
        <w:t xml:space="preserve"> подписывается и полистно визируется </w:t>
      </w:r>
      <w:r w:rsidR="00524E84" w:rsidRPr="00DA6970">
        <w:rPr>
          <w:rFonts w:ascii="Times New Roman" w:eastAsia="Times New Roman" w:hAnsi="Times New Roman"/>
          <w:bCs/>
          <w:sz w:val="24"/>
          <w:szCs w:val="24"/>
          <w:lang w:eastAsia="ru-RU"/>
        </w:rPr>
        <w:t>всеми членами Конкурсной комиссии.</w:t>
      </w:r>
      <w:r w:rsidR="000533E7">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ротокол заседания Конкурсной комиссии должен содержать следующие сведения: </w:t>
      </w:r>
    </w:p>
    <w:p w14:paraId="41D6F81F" w14:textId="75AE3BA7" w:rsidR="00DA6970"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день, время и место проведения заседания;</w:t>
      </w:r>
    </w:p>
    <w:p w14:paraId="1B4F7130"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состав Конкурсной комиссии;</w:t>
      </w:r>
    </w:p>
    <w:p w14:paraId="51B6082B" w14:textId="77777777" w:rsidR="00E76749" w:rsidRPr="00DA6970" w:rsidRDefault="00720853" w:rsidP="00FB3192">
      <w:pPr>
        <w:pStyle w:val="af1"/>
        <w:numPr>
          <w:ilvl w:val="0"/>
          <w:numId w:val="63"/>
        </w:numPr>
        <w:tabs>
          <w:tab w:val="left" w:pos="284"/>
          <w:tab w:val="left" w:pos="567"/>
        </w:tabs>
        <w:spacing w:before="120" w:after="120"/>
        <w:ind w:left="0" w:firstLine="0"/>
        <w:jc w:val="both"/>
        <w:rPr>
          <w:bCs/>
        </w:rPr>
      </w:pPr>
      <w:r w:rsidRPr="00DA6970">
        <w:rPr>
          <w:bCs/>
        </w:rPr>
        <w:t>полное наименование</w:t>
      </w:r>
      <w:r w:rsidR="00E76749" w:rsidRPr="00DA6970">
        <w:rPr>
          <w:bCs/>
        </w:rPr>
        <w:t xml:space="preserve"> </w:t>
      </w:r>
      <w:r w:rsidR="00524CE3" w:rsidRPr="00DA6970">
        <w:rPr>
          <w:bCs/>
        </w:rPr>
        <w:t xml:space="preserve">Потенциальных </w:t>
      </w:r>
      <w:r w:rsidR="00E76749" w:rsidRPr="00DA6970">
        <w:rPr>
          <w:bCs/>
        </w:rPr>
        <w:t xml:space="preserve">участников, предоставивших </w:t>
      </w:r>
      <w:r w:rsidR="00FD42C8" w:rsidRPr="00DA6970">
        <w:rPr>
          <w:bCs/>
        </w:rPr>
        <w:t xml:space="preserve">Конкурсные </w:t>
      </w:r>
      <w:r w:rsidR="00E76749" w:rsidRPr="00DA6970">
        <w:rPr>
          <w:bCs/>
        </w:rPr>
        <w:t>заявки в установленные сроки, с указанием даты и времени предоставления Конкурсных заявок;</w:t>
      </w:r>
    </w:p>
    <w:p w14:paraId="4F642945" w14:textId="77777777" w:rsidR="00445D0E" w:rsidRPr="00DA6970" w:rsidRDefault="00445D0E" w:rsidP="00FB3192">
      <w:pPr>
        <w:pStyle w:val="af1"/>
        <w:numPr>
          <w:ilvl w:val="0"/>
          <w:numId w:val="63"/>
        </w:numPr>
        <w:tabs>
          <w:tab w:val="left" w:pos="284"/>
          <w:tab w:val="left" w:pos="567"/>
        </w:tabs>
        <w:spacing w:before="120" w:after="120"/>
        <w:ind w:left="0" w:firstLine="0"/>
        <w:jc w:val="both"/>
        <w:rPr>
          <w:bCs/>
        </w:rPr>
      </w:pPr>
      <w:r w:rsidRPr="00DA6970">
        <w:rPr>
          <w:bCs/>
        </w:rPr>
        <w:t xml:space="preserve">о соответствии </w:t>
      </w:r>
      <w:r w:rsidR="00C5052D" w:rsidRPr="00DA6970">
        <w:rPr>
          <w:bCs/>
        </w:rPr>
        <w:t>условиям реализации Акций, указанным в пункте 7.2 Конкурсной документации</w:t>
      </w:r>
      <w:r w:rsidRPr="00DA6970">
        <w:rPr>
          <w:bCs/>
        </w:rPr>
        <w:t>;</w:t>
      </w:r>
    </w:p>
    <w:p w14:paraId="50901920"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об отклоненных Конкурсных заявках с указанием оснований отклонения;</w:t>
      </w:r>
    </w:p>
    <w:p w14:paraId="4320D164"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иная информация, по усмотрению Конкурсной комиссии.</w:t>
      </w:r>
    </w:p>
    <w:p w14:paraId="5D0DD154" w14:textId="77777777" w:rsidR="000420B8" w:rsidRPr="00DA6970"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м </w:t>
      </w:r>
      <w:r w:rsidR="000420B8" w:rsidRPr="00DA6970">
        <w:rPr>
          <w:rFonts w:ascii="Times New Roman" w:eastAsia="Times New Roman" w:hAnsi="Times New Roman"/>
          <w:bCs/>
          <w:sz w:val="24"/>
          <w:szCs w:val="24"/>
          <w:lang w:eastAsia="ru-RU"/>
        </w:rPr>
        <w:t xml:space="preserve">участникам, чьи Конкурсные заявки будут отклонены,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383E0D" w:rsidRPr="00DA6970">
        <w:rPr>
          <w:rFonts w:ascii="Times New Roman" w:eastAsia="Times New Roman" w:hAnsi="Times New Roman"/>
          <w:bCs/>
          <w:sz w:val="24"/>
          <w:szCs w:val="24"/>
          <w:lang w:eastAsia="ru-RU"/>
        </w:rPr>
        <w:t xml:space="preserve"> </w:t>
      </w:r>
      <w:r w:rsidR="000420B8" w:rsidRPr="00DA6970">
        <w:rPr>
          <w:rFonts w:ascii="Times New Roman" w:eastAsia="Times New Roman" w:hAnsi="Times New Roman"/>
          <w:bCs/>
          <w:sz w:val="24"/>
          <w:szCs w:val="24"/>
          <w:lang w:eastAsia="ru-RU"/>
        </w:rPr>
        <w:t>направляются соответствующие уведомления с указанием причин отклонения Конкурсной заявки.</w:t>
      </w:r>
    </w:p>
    <w:p w14:paraId="762461D9" w14:textId="637227A3" w:rsidR="00B27A68" w:rsidRPr="00DA6970" w:rsidRDefault="00B27A68" w:rsidP="00B27A6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мпанией направляется соответствующее уведомление </w:t>
      </w:r>
      <w:r w:rsidR="00DC6DFA">
        <w:rPr>
          <w:rFonts w:ascii="Times New Roman" w:eastAsia="Times New Roman" w:hAnsi="Times New Roman"/>
          <w:bCs/>
          <w:sz w:val="24"/>
          <w:szCs w:val="24"/>
          <w:lang w:eastAsia="ru-RU"/>
        </w:rPr>
        <w:t>лицам</w:t>
      </w:r>
      <w:r w:rsidR="004B29A3" w:rsidRPr="00DA6970">
        <w:rPr>
          <w:rFonts w:ascii="Times New Roman" w:eastAsia="Times New Roman" w:hAnsi="Times New Roman"/>
          <w:bCs/>
          <w:sz w:val="24"/>
          <w:szCs w:val="24"/>
          <w:lang w:eastAsia="ru-RU"/>
        </w:rPr>
        <w:t>,</w:t>
      </w:r>
      <w:r w:rsidR="00DC6DFA">
        <w:rPr>
          <w:rFonts w:ascii="Times New Roman" w:eastAsia="Times New Roman" w:hAnsi="Times New Roman"/>
          <w:bCs/>
          <w:sz w:val="24"/>
          <w:szCs w:val="24"/>
          <w:lang w:eastAsia="ru-RU"/>
        </w:rPr>
        <w:t xml:space="preserve"> претендующим на участие в Конкурсе</w:t>
      </w:r>
      <w:r w:rsidR="004B29A3" w:rsidRPr="00DA6970">
        <w:rPr>
          <w:rFonts w:ascii="Times New Roman" w:eastAsia="Times New Roman" w:hAnsi="Times New Roman"/>
          <w:bCs/>
          <w:sz w:val="24"/>
          <w:szCs w:val="24"/>
          <w:lang w:eastAsia="ru-RU"/>
        </w:rPr>
        <w:t xml:space="preserve"> допущенным к участию в Этапе №2 </w:t>
      </w:r>
      <w:r w:rsidRPr="00DA6970">
        <w:rPr>
          <w:rFonts w:ascii="Times New Roman" w:eastAsia="Times New Roman" w:hAnsi="Times New Roman"/>
          <w:bCs/>
          <w:sz w:val="24"/>
          <w:szCs w:val="24"/>
          <w:lang w:eastAsia="ru-RU"/>
        </w:rPr>
        <w:t>с указанием срока, места, времени и способа для подачи Конкурсных пре</w:t>
      </w:r>
      <w:r w:rsidR="00085C18" w:rsidRPr="00DA6970">
        <w:rPr>
          <w:rFonts w:ascii="Times New Roman" w:eastAsia="Times New Roman" w:hAnsi="Times New Roman"/>
          <w:bCs/>
          <w:sz w:val="24"/>
          <w:szCs w:val="24"/>
          <w:lang w:eastAsia="ru-RU"/>
        </w:rPr>
        <w:t>дложений для участия в Этапе №2</w:t>
      </w:r>
      <w:r w:rsidRPr="00DA6970">
        <w:rPr>
          <w:rFonts w:ascii="Times New Roman" w:eastAsia="Times New Roman" w:hAnsi="Times New Roman"/>
          <w:bCs/>
          <w:sz w:val="24"/>
          <w:szCs w:val="24"/>
          <w:lang w:eastAsia="ru-RU"/>
        </w:rPr>
        <w:t>. Уведомление направляется заказным почтовым отправлен</w:t>
      </w:r>
      <w:r w:rsidR="004B29A3" w:rsidRPr="00DA6970">
        <w:rPr>
          <w:rFonts w:ascii="Times New Roman" w:eastAsia="Times New Roman" w:hAnsi="Times New Roman"/>
          <w:bCs/>
          <w:sz w:val="24"/>
          <w:szCs w:val="24"/>
          <w:lang w:eastAsia="ru-RU"/>
        </w:rPr>
        <w:t xml:space="preserve">ием с уведомлением о получении либо </w:t>
      </w:r>
      <w:r w:rsidRPr="00DA6970">
        <w:rPr>
          <w:rFonts w:ascii="Times New Roman" w:eastAsia="Times New Roman" w:hAnsi="Times New Roman"/>
          <w:bCs/>
          <w:sz w:val="24"/>
          <w:szCs w:val="24"/>
          <w:lang w:eastAsia="ru-RU"/>
        </w:rPr>
        <w:t>пос</w:t>
      </w:r>
      <w:r w:rsidR="00A3305F">
        <w:rPr>
          <w:rFonts w:ascii="Times New Roman" w:eastAsia="Times New Roman" w:hAnsi="Times New Roman"/>
          <w:bCs/>
          <w:sz w:val="24"/>
          <w:szCs w:val="24"/>
          <w:lang w:eastAsia="ru-RU"/>
        </w:rPr>
        <w:t>редством телефонной</w:t>
      </w:r>
      <w:r w:rsidR="00A3305F" w:rsidRPr="00DA6970">
        <w:rPr>
          <w:rFonts w:ascii="Times New Roman" w:eastAsia="Times New Roman" w:hAnsi="Times New Roman"/>
          <w:bCs/>
          <w:sz w:val="24"/>
          <w:szCs w:val="24"/>
          <w:lang w:eastAsia="ru-RU"/>
        </w:rPr>
        <w:t xml:space="preserve"> связи</w:t>
      </w:r>
      <w:r w:rsidR="00A3305F">
        <w:rPr>
          <w:rFonts w:ascii="Times New Roman" w:eastAsia="Times New Roman" w:hAnsi="Times New Roman"/>
          <w:bCs/>
          <w:sz w:val="24"/>
          <w:szCs w:val="24"/>
          <w:lang w:eastAsia="ru-RU"/>
        </w:rPr>
        <w:t>,</w:t>
      </w:r>
      <w:r w:rsidR="00A3305F" w:rsidRPr="00DA6970">
        <w:rPr>
          <w:rFonts w:ascii="Times New Roman" w:eastAsia="Times New Roman" w:hAnsi="Times New Roman"/>
          <w:bCs/>
          <w:sz w:val="24"/>
          <w:szCs w:val="24"/>
          <w:lang w:eastAsia="ru-RU"/>
        </w:rPr>
        <w:t xml:space="preserve"> </w:t>
      </w:r>
      <w:r w:rsidR="00A3305F">
        <w:rPr>
          <w:rFonts w:ascii="Times New Roman" w:eastAsia="Times New Roman" w:hAnsi="Times New Roman"/>
          <w:bCs/>
          <w:sz w:val="24"/>
          <w:szCs w:val="24"/>
          <w:lang w:eastAsia="ru-RU"/>
        </w:rPr>
        <w:t xml:space="preserve">электронной почты или иных средств связи </w:t>
      </w:r>
      <w:r w:rsidRPr="00DA6970">
        <w:rPr>
          <w:rFonts w:ascii="Times New Roman" w:eastAsia="Times New Roman" w:hAnsi="Times New Roman"/>
          <w:bCs/>
          <w:sz w:val="24"/>
          <w:szCs w:val="24"/>
          <w:lang w:eastAsia="ru-RU"/>
        </w:rPr>
        <w:t xml:space="preserve">в течение 10 </w:t>
      </w:r>
      <w:r w:rsidR="0044314A" w:rsidRPr="00DA6970">
        <w:rPr>
          <w:rFonts w:ascii="Times New Roman" w:eastAsia="Times New Roman" w:hAnsi="Times New Roman"/>
          <w:bCs/>
          <w:sz w:val="24"/>
          <w:szCs w:val="24"/>
          <w:lang w:eastAsia="ru-RU"/>
        </w:rPr>
        <w:t xml:space="preserve">(десять) </w:t>
      </w:r>
      <w:r w:rsidRPr="00DA6970">
        <w:rPr>
          <w:rFonts w:ascii="Times New Roman" w:eastAsia="Times New Roman" w:hAnsi="Times New Roman"/>
          <w:bCs/>
          <w:sz w:val="24"/>
          <w:szCs w:val="24"/>
          <w:lang w:eastAsia="ru-RU"/>
        </w:rPr>
        <w:t>рабочих дней с момента принятия решения о допуске к Этапу №2.</w:t>
      </w:r>
    </w:p>
    <w:p w14:paraId="6CCAB5F8" w14:textId="77777777" w:rsidR="00C1430A" w:rsidRPr="00DA6970" w:rsidRDefault="00C1430A" w:rsidP="00C1430A">
      <w:pPr>
        <w:tabs>
          <w:tab w:val="left" w:pos="567"/>
        </w:tabs>
        <w:spacing w:before="120" w:after="0" w:line="240" w:lineRule="auto"/>
        <w:jc w:val="both"/>
        <w:rPr>
          <w:rFonts w:ascii="Times New Roman" w:eastAsia="Times New Roman" w:hAnsi="Times New Roman"/>
          <w:bCs/>
          <w:sz w:val="24"/>
          <w:szCs w:val="24"/>
          <w:lang w:eastAsia="ru-RU"/>
        </w:rPr>
      </w:pPr>
      <w:r w:rsidRPr="00DA6970">
        <w:rPr>
          <w:rStyle w:val="25"/>
          <w:rFonts w:eastAsiaTheme="minorHAnsi"/>
        </w:rPr>
        <w:t>Срок для подачи Конкурсных предложений</w:t>
      </w:r>
      <w:r w:rsidRPr="00DA6970">
        <w:rPr>
          <w:rStyle w:val="25"/>
          <w:rFonts w:eastAsiaTheme="minorHAnsi"/>
          <w:b/>
        </w:rPr>
        <w:t xml:space="preserve"> -</w:t>
      </w:r>
      <w:r w:rsidRPr="00DA6970">
        <w:rPr>
          <w:rStyle w:val="25"/>
          <w:rFonts w:eastAsiaTheme="minorHAnsi"/>
        </w:rPr>
        <w:t xml:space="preserve"> 15 (пятнадцать) календарных дней с момента направления Компанией уведомления Участнику.</w:t>
      </w:r>
    </w:p>
    <w:p w14:paraId="37B3D9EA" w14:textId="77777777" w:rsidR="008C0DF3" w:rsidRPr="00DA6970" w:rsidRDefault="008C0DF3"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всех подан</w:t>
      </w:r>
      <w:r w:rsidR="00D810B9" w:rsidRPr="00DA6970">
        <w:rPr>
          <w:rFonts w:ascii="Times New Roman" w:eastAsia="Times New Roman" w:hAnsi="Times New Roman"/>
          <w:bCs/>
          <w:sz w:val="24"/>
          <w:szCs w:val="24"/>
          <w:lang w:eastAsia="ru-RU"/>
        </w:rPr>
        <w:t>н</w:t>
      </w:r>
      <w:r w:rsidRPr="00DA6970">
        <w:rPr>
          <w:rFonts w:ascii="Times New Roman" w:eastAsia="Times New Roman" w:hAnsi="Times New Roman"/>
          <w:bCs/>
          <w:sz w:val="24"/>
          <w:szCs w:val="24"/>
          <w:lang w:eastAsia="ru-RU"/>
        </w:rPr>
        <w:t>ых Конкурсных заявок к участию в Этапе №2 не было допущено ни одного лица, такой Конкурс признается несостоявшимся</w:t>
      </w:r>
      <w:r w:rsidR="00450AF4" w:rsidRPr="00DA6970">
        <w:rPr>
          <w:rFonts w:ascii="Times New Roman" w:eastAsia="Times New Roman" w:hAnsi="Times New Roman"/>
          <w:bCs/>
          <w:sz w:val="24"/>
          <w:szCs w:val="24"/>
          <w:lang w:eastAsia="ru-RU"/>
        </w:rPr>
        <w:t>, о чем Конкурсной комиссией составляется протокол</w:t>
      </w:r>
      <w:r w:rsidRPr="00DA6970">
        <w:rPr>
          <w:rFonts w:ascii="Times New Roman" w:eastAsia="Times New Roman" w:hAnsi="Times New Roman"/>
          <w:bCs/>
          <w:sz w:val="24"/>
          <w:szCs w:val="24"/>
          <w:lang w:eastAsia="ru-RU"/>
        </w:rPr>
        <w:t>.</w:t>
      </w:r>
    </w:p>
    <w:p w14:paraId="09BBB25D" w14:textId="256C69BB" w:rsidR="00863944" w:rsidRPr="00DA6970" w:rsidRDefault="000420B8" w:rsidP="005E2EC6">
      <w:pPr>
        <w:numPr>
          <w:ilvl w:val="1"/>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Если по результатам рассмотрения Конкурсных заявок к участию в Этапе №2 будет допущено лишь одно лицо, Конкурс признается несостоявшимся. В таком случае Актив может быть </w:t>
      </w:r>
      <w:r w:rsidR="00BD5EE5" w:rsidRPr="00DA6970">
        <w:rPr>
          <w:rFonts w:ascii="Times New Roman" w:eastAsia="Times New Roman" w:hAnsi="Times New Roman"/>
          <w:bCs/>
          <w:sz w:val="24"/>
          <w:szCs w:val="24"/>
          <w:lang w:eastAsia="ru-RU"/>
        </w:rPr>
        <w:t xml:space="preserve">по усмотрению </w:t>
      </w:r>
      <w:r w:rsidR="004A66F2" w:rsidRPr="00DA6970">
        <w:rPr>
          <w:rFonts w:ascii="Times New Roman" w:eastAsia="Times New Roman" w:hAnsi="Times New Roman"/>
          <w:bCs/>
          <w:sz w:val="24"/>
          <w:szCs w:val="24"/>
          <w:lang w:eastAsia="ru-RU"/>
        </w:rPr>
        <w:t>Компании</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реализован такому лицу, в соответствии с Правилами, путем прямого адресного отчуждения на условиях, не хуже тех, что предусмотрены его Конкурсной заявкой, соответствующим предварительным </w:t>
      </w:r>
      <w:r w:rsidRPr="00DA6970">
        <w:rPr>
          <w:rFonts w:ascii="Times New Roman" w:eastAsia="Times New Roman" w:hAnsi="Times New Roman"/>
          <w:bCs/>
          <w:sz w:val="24"/>
          <w:szCs w:val="24"/>
          <w:lang w:eastAsia="ru-RU"/>
        </w:rPr>
        <w:lastRenderedPageBreak/>
        <w:t xml:space="preserve">предложением, Извещением о Конкурсе и пакетом документации по Активу. При этом цена реализации </w:t>
      </w:r>
      <w:r w:rsidR="00863944" w:rsidRPr="00DA6970">
        <w:rPr>
          <w:rFonts w:ascii="Times New Roman" w:eastAsia="Times New Roman" w:hAnsi="Times New Roman"/>
          <w:bCs/>
          <w:sz w:val="24"/>
          <w:szCs w:val="24"/>
          <w:lang w:eastAsia="ru-RU"/>
        </w:rPr>
        <w:t xml:space="preserve">Акций </w:t>
      </w:r>
      <w:r w:rsidRPr="00DA6970">
        <w:rPr>
          <w:rFonts w:ascii="Times New Roman" w:eastAsia="Times New Roman" w:hAnsi="Times New Roman"/>
          <w:bCs/>
          <w:sz w:val="24"/>
          <w:szCs w:val="24"/>
          <w:lang w:eastAsia="ru-RU"/>
        </w:rPr>
        <w:t>не должна быть меньше цены, указанной в предварительном предложении данного лица, изложенном в Конкурсной заявке.</w:t>
      </w:r>
      <w:r w:rsidR="00863944" w:rsidRPr="00DA6970">
        <w:rPr>
          <w:rFonts w:ascii="Times New Roman" w:eastAsia="Times New Roman" w:hAnsi="Times New Roman"/>
          <w:bCs/>
          <w:sz w:val="24"/>
          <w:szCs w:val="24"/>
          <w:lang w:eastAsia="ru-RU"/>
        </w:rPr>
        <w:t xml:space="preserve"> </w:t>
      </w:r>
    </w:p>
    <w:p w14:paraId="00B650C9" w14:textId="77777777" w:rsidR="005E2EC6" w:rsidRPr="00DA6970" w:rsidRDefault="005E2EC6" w:rsidP="005E2EC6">
      <w:pPr>
        <w:tabs>
          <w:tab w:val="left" w:pos="851"/>
        </w:tabs>
        <w:spacing w:after="0" w:line="240" w:lineRule="auto"/>
        <w:jc w:val="both"/>
        <w:rPr>
          <w:rFonts w:ascii="Times New Roman" w:eastAsia="Times New Roman" w:hAnsi="Times New Roman"/>
          <w:bCs/>
          <w:sz w:val="24"/>
          <w:szCs w:val="24"/>
          <w:lang w:eastAsia="ru-RU"/>
        </w:rPr>
      </w:pPr>
    </w:p>
    <w:p w14:paraId="6D45EEEE" w14:textId="77777777" w:rsidR="002B2CDC" w:rsidRPr="00DA6970" w:rsidRDefault="00772E7D" w:rsidP="005E2EC6">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Ведение переговоров и п</w:t>
      </w:r>
      <w:r w:rsidR="002B2CDC" w:rsidRPr="00DA6970">
        <w:rPr>
          <w:rFonts w:ascii="Times New Roman" w:eastAsia="Times New Roman" w:hAnsi="Times New Roman"/>
          <w:b/>
          <w:bCs/>
          <w:sz w:val="24"/>
          <w:szCs w:val="24"/>
          <w:lang w:eastAsia="ru-RU"/>
        </w:rPr>
        <w:t>одача Конкурсных предложений</w:t>
      </w:r>
    </w:p>
    <w:p w14:paraId="2EEC1E58" w14:textId="77777777" w:rsidR="00747CEC" w:rsidRPr="00DA6970" w:rsidRDefault="00747CE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о даты</w:t>
      </w:r>
      <w:r w:rsidR="00B75DA9" w:rsidRPr="00DA6970">
        <w:rPr>
          <w:rFonts w:ascii="Times New Roman" w:eastAsia="Times New Roman" w:hAnsi="Times New Roman"/>
          <w:bCs/>
          <w:sz w:val="24"/>
          <w:szCs w:val="24"/>
          <w:lang w:eastAsia="ru-RU"/>
        </w:rPr>
        <w:t xml:space="preserve"> подачи Конкурсных предложений для участия в Этапе № 2</w:t>
      </w:r>
      <w:r w:rsidR="00AA0D3B"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представители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xml:space="preserve">, в том числе консультанты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CA7633"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могут назначать встречи </w:t>
      </w:r>
      <w:r w:rsidR="00AA0D3B" w:rsidRPr="00DA6970">
        <w:rPr>
          <w:rFonts w:ascii="Times New Roman" w:eastAsia="Times New Roman" w:hAnsi="Times New Roman"/>
          <w:bCs/>
          <w:sz w:val="24"/>
          <w:szCs w:val="24"/>
          <w:lang w:eastAsia="ru-RU"/>
        </w:rPr>
        <w:t xml:space="preserve">и вести переговоры </w:t>
      </w:r>
      <w:r w:rsidRPr="00DA6970">
        <w:rPr>
          <w:rFonts w:ascii="Times New Roman" w:eastAsia="Times New Roman" w:hAnsi="Times New Roman"/>
          <w:bCs/>
          <w:sz w:val="24"/>
          <w:szCs w:val="24"/>
          <w:lang w:eastAsia="ru-RU"/>
        </w:rPr>
        <w:t xml:space="preserve">с Участниками относительно </w:t>
      </w:r>
      <w:r w:rsidR="00AA0D3B" w:rsidRPr="00DA6970">
        <w:rPr>
          <w:rFonts w:ascii="Times New Roman" w:eastAsia="Times New Roman" w:hAnsi="Times New Roman"/>
          <w:bCs/>
          <w:sz w:val="24"/>
          <w:szCs w:val="24"/>
          <w:lang w:eastAsia="ru-RU"/>
        </w:rPr>
        <w:t xml:space="preserve">условий </w:t>
      </w:r>
      <w:r w:rsidRPr="00DA6970">
        <w:rPr>
          <w:rFonts w:ascii="Times New Roman" w:eastAsia="Times New Roman" w:hAnsi="Times New Roman"/>
          <w:bCs/>
          <w:sz w:val="24"/>
          <w:szCs w:val="24"/>
          <w:lang w:eastAsia="ru-RU"/>
        </w:rPr>
        <w:t>реализации Акций</w:t>
      </w:r>
      <w:r w:rsidR="00A97264" w:rsidRPr="00DA6970">
        <w:rPr>
          <w:rFonts w:ascii="Times New Roman" w:eastAsia="Times New Roman" w:hAnsi="Times New Roman"/>
          <w:bCs/>
          <w:sz w:val="24"/>
          <w:szCs w:val="24"/>
          <w:lang w:eastAsia="ru-RU"/>
        </w:rPr>
        <w:t xml:space="preserve"> и проекта Договора </w:t>
      </w:r>
      <w:r w:rsidR="00720853" w:rsidRPr="00DA6970">
        <w:rPr>
          <w:rFonts w:ascii="Times New Roman" w:eastAsia="Times New Roman" w:hAnsi="Times New Roman"/>
          <w:bCs/>
          <w:sz w:val="24"/>
          <w:szCs w:val="24"/>
          <w:lang w:eastAsia="ru-RU"/>
        </w:rPr>
        <w:t xml:space="preserve">(Приложение </w:t>
      </w:r>
      <w:r w:rsidR="00C65135" w:rsidRPr="00DA6970">
        <w:rPr>
          <w:rFonts w:ascii="Times New Roman" w:eastAsia="Times New Roman" w:hAnsi="Times New Roman"/>
          <w:bCs/>
          <w:sz w:val="24"/>
          <w:szCs w:val="24"/>
          <w:lang w:eastAsia="ru-RU"/>
        </w:rPr>
        <w:t>№ 3 к Конкурсной документации)</w:t>
      </w:r>
      <w:r w:rsidR="00355E47" w:rsidRPr="00DA6970">
        <w:rPr>
          <w:rFonts w:ascii="Times New Roman" w:eastAsia="Times New Roman" w:hAnsi="Times New Roman"/>
          <w:bCs/>
          <w:sz w:val="24"/>
          <w:szCs w:val="24"/>
          <w:lang w:eastAsia="ru-RU"/>
        </w:rPr>
        <w:t>, при этом</w:t>
      </w:r>
      <w:r w:rsidR="00AA0D3B"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я</w:t>
      </w:r>
      <w:r w:rsidR="00383E0D" w:rsidRPr="00DA6970">
        <w:rPr>
          <w:rFonts w:ascii="Times New Roman" w:eastAsia="Times New Roman" w:hAnsi="Times New Roman"/>
          <w:bCs/>
          <w:sz w:val="24"/>
          <w:szCs w:val="24"/>
          <w:lang w:eastAsia="ru-RU"/>
        </w:rPr>
        <w:t xml:space="preserve"> </w:t>
      </w:r>
      <w:r w:rsidR="00345DD1" w:rsidRPr="00DA6970">
        <w:rPr>
          <w:rFonts w:ascii="Times New Roman" w:eastAsia="Times New Roman" w:hAnsi="Times New Roman"/>
          <w:bCs/>
          <w:sz w:val="24"/>
          <w:szCs w:val="24"/>
          <w:lang w:eastAsia="ru-RU"/>
        </w:rPr>
        <w:t>вправе</w:t>
      </w:r>
      <w:r w:rsidR="00A97264" w:rsidRPr="00DA6970">
        <w:rPr>
          <w:rFonts w:ascii="Times New Roman" w:eastAsia="Times New Roman" w:hAnsi="Times New Roman"/>
          <w:bCs/>
          <w:sz w:val="24"/>
          <w:szCs w:val="24"/>
          <w:lang w:eastAsia="ru-RU"/>
        </w:rPr>
        <w:t xml:space="preserve"> принять, либо отклонить предложенные Участником </w:t>
      </w:r>
      <w:r w:rsidR="00383E0D" w:rsidRPr="00DA6970">
        <w:rPr>
          <w:rFonts w:ascii="Times New Roman" w:eastAsia="Times New Roman" w:hAnsi="Times New Roman"/>
          <w:bCs/>
          <w:sz w:val="24"/>
          <w:szCs w:val="24"/>
          <w:lang w:eastAsia="ru-RU"/>
        </w:rPr>
        <w:t>корректировки к</w:t>
      </w:r>
      <w:r w:rsidR="00C65135" w:rsidRPr="00DA6970">
        <w:rPr>
          <w:rFonts w:ascii="Times New Roman" w:eastAsia="Times New Roman" w:hAnsi="Times New Roman"/>
          <w:bCs/>
          <w:sz w:val="24"/>
          <w:szCs w:val="24"/>
          <w:lang w:eastAsia="ru-RU"/>
        </w:rPr>
        <w:t xml:space="preserve"> проекту Договора</w:t>
      </w:r>
      <w:r w:rsidR="00355E47" w:rsidRPr="00DA6970">
        <w:rPr>
          <w:rFonts w:ascii="Times New Roman" w:eastAsia="Times New Roman" w:hAnsi="Times New Roman"/>
          <w:bCs/>
          <w:sz w:val="24"/>
          <w:szCs w:val="24"/>
          <w:lang w:eastAsia="ru-RU"/>
        </w:rPr>
        <w:t xml:space="preserve">. В случае, если в результате переговоров Участниками будут предложены изменения и/или дополнения в проект Договора, </w:t>
      </w:r>
      <w:r w:rsidR="0082198C" w:rsidRPr="00DA6970">
        <w:rPr>
          <w:rFonts w:ascii="Times New Roman" w:eastAsia="Times New Roman" w:hAnsi="Times New Roman"/>
          <w:bCs/>
          <w:sz w:val="24"/>
          <w:szCs w:val="24"/>
          <w:lang w:eastAsia="ru-RU"/>
        </w:rPr>
        <w:t xml:space="preserve">которые будут полностью </w:t>
      </w:r>
      <w:r w:rsidR="00355E47" w:rsidRPr="00DA6970">
        <w:rPr>
          <w:rFonts w:ascii="Times New Roman" w:eastAsia="Times New Roman" w:hAnsi="Times New Roman"/>
          <w:bCs/>
          <w:sz w:val="24"/>
          <w:szCs w:val="24"/>
          <w:lang w:eastAsia="ru-RU"/>
        </w:rPr>
        <w:t>удовлетворя</w:t>
      </w:r>
      <w:r w:rsidR="0082198C" w:rsidRPr="00DA6970">
        <w:rPr>
          <w:rFonts w:ascii="Times New Roman" w:eastAsia="Times New Roman" w:hAnsi="Times New Roman"/>
          <w:bCs/>
          <w:sz w:val="24"/>
          <w:szCs w:val="24"/>
          <w:lang w:eastAsia="ru-RU"/>
        </w:rPr>
        <w:t>ть</w:t>
      </w:r>
      <w:r w:rsidR="00355E47"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ю</w:t>
      </w:r>
      <w:r w:rsidR="00355E47"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 xml:space="preserve">Участниками и представителями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w:t>
      </w:r>
      <w:r w:rsidR="00995F51" w:rsidRPr="00DA6970">
        <w:rPr>
          <w:rFonts w:ascii="Times New Roman" w:eastAsia="Times New Roman" w:hAnsi="Times New Roman"/>
          <w:bCs/>
          <w:sz w:val="24"/>
          <w:szCs w:val="24"/>
          <w:lang w:eastAsia="ru-RU"/>
        </w:rPr>
        <w:t>работниками</w:t>
      </w:r>
      <w:r w:rsidR="0082198C"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 xml:space="preserve">в компетенцию которых </w:t>
      </w:r>
      <w:r w:rsidR="00383E0D" w:rsidRPr="00DA6970">
        <w:rPr>
          <w:rFonts w:ascii="Times New Roman" w:eastAsia="Times New Roman" w:hAnsi="Times New Roman"/>
          <w:bCs/>
          <w:sz w:val="24"/>
          <w:szCs w:val="24"/>
          <w:lang w:eastAsia="ru-RU"/>
        </w:rPr>
        <w:t>входят разрешение</w:t>
      </w:r>
      <w:r w:rsidR="0082198C" w:rsidRPr="00DA6970">
        <w:rPr>
          <w:rFonts w:ascii="Times New Roman" w:eastAsia="Times New Roman" w:hAnsi="Times New Roman"/>
          <w:bCs/>
          <w:sz w:val="24"/>
          <w:szCs w:val="24"/>
          <w:lang w:eastAsia="ru-RU"/>
        </w:rPr>
        <w:t xml:space="preserve"> вопросов согласно предлагаемым Участником изменений и/или дополнений в проект Договора) оформляется </w:t>
      </w:r>
      <w:r w:rsidR="00345DD1" w:rsidRPr="00DA6970">
        <w:rPr>
          <w:rFonts w:ascii="Times New Roman" w:eastAsia="Times New Roman" w:hAnsi="Times New Roman"/>
          <w:bCs/>
          <w:sz w:val="24"/>
          <w:szCs w:val="24"/>
          <w:lang w:eastAsia="ru-RU"/>
        </w:rPr>
        <w:t>п</w:t>
      </w:r>
      <w:r w:rsidR="0082198C" w:rsidRPr="00DA6970">
        <w:rPr>
          <w:rFonts w:ascii="Times New Roman" w:eastAsia="Times New Roman" w:hAnsi="Times New Roman"/>
          <w:bCs/>
          <w:sz w:val="24"/>
          <w:szCs w:val="24"/>
          <w:lang w:eastAsia="ru-RU"/>
        </w:rPr>
        <w:t>ротокол результатов переговоров в котором устанавливаются и закрепляются достигнутые договоренности.</w:t>
      </w:r>
    </w:p>
    <w:p w14:paraId="3354DAFB"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подлежат изменению </w:t>
      </w:r>
      <w:r w:rsidR="00762A52" w:rsidRPr="00DA6970">
        <w:rPr>
          <w:rFonts w:ascii="Times New Roman" w:eastAsia="Times New Roman" w:hAnsi="Times New Roman"/>
          <w:bCs/>
          <w:sz w:val="24"/>
          <w:szCs w:val="24"/>
          <w:lang w:eastAsia="ru-RU"/>
        </w:rPr>
        <w:t>и/или дополнени</w:t>
      </w:r>
      <w:r w:rsidR="009D0981"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w:t>
      </w:r>
    </w:p>
    <w:p w14:paraId="59618DD3"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762A52" w:rsidRPr="00DA6970">
        <w:rPr>
          <w:rFonts w:ascii="Times New Roman" w:eastAsia="Times New Roman" w:hAnsi="Times New Roman"/>
          <w:bCs/>
          <w:sz w:val="24"/>
          <w:szCs w:val="24"/>
          <w:lang w:eastAsia="ru-RU"/>
        </w:rPr>
        <w:t xml:space="preserve">базовые </w:t>
      </w:r>
      <w:r w:rsidRPr="00DA6970">
        <w:rPr>
          <w:rFonts w:ascii="Times New Roman" w:eastAsia="Times New Roman" w:hAnsi="Times New Roman"/>
          <w:bCs/>
          <w:sz w:val="24"/>
          <w:szCs w:val="24"/>
          <w:lang w:eastAsia="ru-RU"/>
        </w:rPr>
        <w:t xml:space="preserve">условия оплаты Акций, предусмотренные </w:t>
      </w:r>
      <w:r w:rsidR="00762A52" w:rsidRPr="00DA6970">
        <w:rPr>
          <w:rFonts w:ascii="Times New Roman" w:eastAsia="Times New Roman" w:hAnsi="Times New Roman"/>
          <w:bCs/>
          <w:sz w:val="24"/>
          <w:szCs w:val="24"/>
          <w:lang w:eastAsia="ru-RU"/>
        </w:rPr>
        <w:t>Извещением о Конкурсе;</w:t>
      </w:r>
    </w:p>
    <w:p w14:paraId="0E8AABCD"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особые условия реализации Акций, предусмотренные </w:t>
      </w:r>
      <w:r w:rsidR="00762A52" w:rsidRPr="00DA6970">
        <w:rPr>
          <w:rFonts w:ascii="Times New Roman" w:eastAsia="Times New Roman" w:hAnsi="Times New Roman"/>
          <w:bCs/>
          <w:sz w:val="24"/>
          <w:szCs w:val="24"/>
          <w:lang w:eastAsia="ru-RU"/>
        </w:rPr>
        <w:t>пунктом 4.7 Договора.</w:t>
      </w:r>
    </w:p>
    <w:p w14:paraId="78ED8A45" w14:textId="77777777" w:rsidR="00A97264" w:rsidRPr="00DA6970" w:rsidRDefault="00A97264" w:rsidP="00A9726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Участник гарантированно имеет право на одну встречу с руководством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о обсуждению условий реализации Акций и проекта Договора.</w:t>
      </w:r>
    </w:p>
    <w:p w14:paraId="4BDE7F1D" w14:textId="77777777" w:rsidR="00772E7D" w:rsidRPr="00DA6970" w:rsidRDefault="00772E7D"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о </w:t>
      </w:r>
      <w:r w:rsidR="00CB7CD2" w:rsidRPr="00DA6970">
        <w:rPr>
          <w:rFonts w:ascii="Times New Roman" w:eastAsia="Times New Roman" w:hAnsi="Times New Roman"/>
          <w:bCs/>
          <w:sz w:val="24"/>
          <w:szCs w:val="24"/>
          <w:lang w:eastAsia="ru-RU"/>
        </w:rPr>
        <w:t xml:space="preserve">установленной </w:t>
      </w:r>
      <w:r w:rsidRPr="00DA6970">
        <w:rPr>
          <w:rFonts w:ascii="Times New Roman" w:eastAsia="Times New Roman" w:hAnsi="Times New Roman"/>
          <w:bCs/>
          <w:sz w:val="24"/>
          <w:szCs w:val="24"/>
          <w:lang w:eastAsia="ru-RU"/>
        </w:rPr>
        <w:t>даты подачи Конкурсных предложений, Участники с целью получения дополнительной информации могут вст</w:t>
      </w:r>
      <w:r w:rsidR="009957E3" w:rsidRPr="00DA6970">
        <w:rPr>
          <w:rFonts w:ascii="Times New Roman" w:eastAsia="Times New Roman" w:hAnsi="Times New Roman"/>
          <w:bCs/>
          <w:sz w:val="24"/>
          <w:szCs w:val="24"/>
          <w:lang w:eastAsia="ru-RU"/>
        </w:rPr>
        <w:t>речаться с руководством Актив</w:t>
      </w:r>
      <w:r w:rsidR="00995F51" w:rsidRPr="00DA6970">
        <w:rPr>
          <w:rFonts w:ascii="Times New Roman" w:eastAsia="Times New Roman" w:hAnsi="Times New Roman"/>
          <w:bCs/>
          <w:sz w:val="24"/>
          <w:szCs w:val="24"/>
          <w:lang w:eastAsia="ru-RU"/>
        </w:rPr>
        <w:t>а</w:t>
      </w:r>
      <w:r w:rsidR="00A97264" w:rsidRPr="00DA6970">
        <w:rPr>
          <w:rFonts w:ascii="Times New Roman" w:eastAsia="Times New Roman" w:hAnsi="Times New Roman"/>
          <w:bCs/>
          <w:sz w:val="24"/>
          <w:szCs w:val="24"/>
          <w:lang w:eastAsia="ru-RU"/>
        </w:rPr>
        <w:t xml:space="preserve"> и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ей</w:t>
      </w:r>
      <w:r w:rsidR="009957E3" w:rsidRPr="00DA6970">
        <w:rPr>
          <w:rFonts w:ascii="Times New Roman" w:eastAsia="Times New Roman" w:hAnsi="Times New Roman"/>
          <w:bCs/>
          <w:sz w:val="24"/>
          <w:szCs w:val="24"/>
          <w:lang w:eastAsia="ru-RU"/>
        </w:rPr>
        <w:t xml:space="preserve">, о чем Участнику необходимо сообщить контактным лицам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9957E3" w:rsidRPr="00DA6970">
        <w:rPr>
          <w:rFonts w:ascii="Times New Roman" w:eastAsia="Times New Roman" w:hAnsi="Times New Roman"/>
          <w:bCs/>
          <w:sz w:val="24"/>
          <w:szCs w:val="24"/>
          <w:lang w:eastAsia="ru-RU"/>
        </w:rPr>
        <w:t xml:space="preserve">, указанным в пункте 17.3 Конкурсной документации.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я</w:t>
      </w:r>
      <w:r w:rsidR="00277FD8" w:rsidRPr="00DA6970">
        <w:rPr>
          <w:rFonts w:ascii="Times New Roman" w:eastAsia="Times New Roman" w:hAnsi="Times New Roman"/>
          <w:bCs/>
          <w:sz w:val="24"/>
          <w:szCs w:val="24"/>
          <w:lang w:eastAsia="ru-RU"/>
        </w:rPr>
        <w:t xml:space="preserve"> </w:t>
      </w:r>
      <w:r w:rsidR="009957E3" w:rsidRPr="00DA6970">
        <w:rPr>
          <w:rFonts w:ascii="Times New Roman" w:eastAsia="Times New Roman" w:hAnsi="Times New Roman"/>
          <w:bCs/>
          <w:sz w:val="24"/>
          <w:szCs w:val="24"/>
          <w:lang w:eastAsia="ru-RU"/>
        </w:rPr>
        <w:t>со своей стороны предпринимает меры для организации таких встреч с руководством Актив</w:t>
      </w:r>
      <w:r w:rsidR="00995F51" w:rsidRPr="00DA6970">
        <w:rPr>
          <w:rFonts w:ascii="Times New Roman" w:eastAsia="Times New Roman" w:hAnsi="Times New Roman"/>
          <w:bCs/>
          <w:sz w:val="24"/>
          <w:szCs w:val="24"/>
          <w:lang w:eastAsia="ru-RU"/>
        </w:rPr>
        <w:t>а</w:t>
      </w:r>
      <w:r w:rsidR="009957E3" w:rsidRPr="00DA6970">
        <w:rPr>
          <w:rFonts w:ascii="Times New Roman" w:eastAsia="Times New Roman" w:hAnsi="Times New Roman"/>
          <w:bCs/>
          <w:sz w:val="24"/>
          <w:szCs w:val="24"/>
          <w:lang w:eastAsia="ru-RU"/>
        </w:rPr>
        <w:t>.</w:t>
      </w:r>
    </w:p>
    <w:p w14:paraId="31BF53BA" w14:textId="77777777" w:rsidR="006664FC" w:rsidRPr="00DA6970" w:rsidRDefault="006664F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курсные предложения принимаются от Участников, допущенных к Этапу №2 в соответствии с уведомлениями, направляемыми согласно пункту </w:t>
      </w:r>
      <w:r w:rsidR="00FE1E0A" w:rsidRPr="00DA6970">
        <w:rPr>
          <w:rFonts w:ascii="Times New Roman" w:eastAsia="Times New Roman" w:hAnsi="Times New Roman"/>
          <w:bCs/>
          <w:sz w:val="24"/>
          <w:szCs w:val="24"/>
          <w:lang w:eastAsia="ru-RU"/>
        </w:rPr>
        <w:t>11</w:t>
      </w:r>
      <w:r w:rsidRPr="00DA6970">
        <w:rPr>
          <w:rFonts w:ascii="Times New Roman" w:eastAsia="Times New Roman" w:hAnsi="Times New Roman"/>
          <w:bCs/>
          <w:sz w:val="24"/>
          <w:szCs w:val="24"/>
          <w:lang w:eastAsia="ru-RU"/>
        </w:rPr>
        <w:t>.</w:t>
      </w:r>
      <w:r w:rsidR="00740BB1" w:rsidRPr="00DA6970">
        <w:rPr>
          <w:rFonts w:ascii="Times New Roman" w:eastAsia="Times New Roman" w:hAnsi="Times New Roman"/>
          <w:bCs/>
          <w:sz w:val="24"/>
          <w:szCs w:val="24"/>
          <w:lang w:eastAsia="ru-RU"/>
        </w:rPr>
        <w:t>7</w:t>
      </w:r>
      <w:r w:rsidRPr="00DA6970">
        <w:rPr>
          <w:rFonts w:ascii="Times New Roman" w:eastAsia="Times New Roman" w:hAnsi="Times New Roman"/>
          <w:bCs/>
          <w:sz w:val="24"/>
          <w:szCs w:val="24"/>
          <w:lang w:eastAsia="ru-RU"/>
        </w:rPr>
        <w:t xml:space="preserve"> Конкурсной документации</w:t>
      </w:r>
      <w:r w:rsidR="00D949A8" w:rsidRPr="00DA6970">
        <w:rPr>
          <w:rFonts w:ascii="Times New Roman" w:eastAsia="Times New Roman" w:hAnsi="Times New Roman"/>
          <w:bCs/>
          <w:sz w:val="24"/>
          <w:szCs w:val="24"/>
          <w:lang w:eastAsia="ru-RU"/>
        </w:rPr>
        <w:t>.</w:t>
      </w:r>
    </w:p>
    <w:p w14:paraId="13FBD865"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курсное предложение и все приложенные к нему документы должны быть прошиты, пронумерованы и скреплены печатью (при наличии) Участника. </w:t>
      </w:r>
      <w:r w:rsidR="00806D3A" w:rsidRPr="00DA6970">
        <w:rPr>
          <w:rFonts w:ascii="Times New Roman" w:eastAsia="Times New Roman" w:hAnsi="Times New Roman"/>
          <w:bCs/>
          <w:sz w:val="24"/>
          <w:szCs w:val="24"/>
          <w:lang w:eastAsia="ru-RU"/>
        </w:rPr>
        <w:t xml:space="preserve">Допускается формирование Конкурсного предложения путем его разделения на несколько томов, при этом каждый том сшивается, пронумеровывается и скрепляется печатью (при наличии) </w:t>
      </w:r>
      <w:r w:rsidR="00035A30" w:rsidRPr="00DA6970">
        <w:rPr>
          <w:rFonts w:ascii="Times New Roman" w:eastAsia="Times New Roman" w:hAnsi="Times New Roman"/>
          <w:bCs/>
          <w:sz w:val="24"/>
          <w:szCs w:val="24"/>
          <w:lang w:eastAsia="ru-RU"/>
        </w:rPr>
        <w:t>Участника</w:t>
      </w:r>
      <w:r w:rsidR="00806D3A"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Конкурсное предложение и все приложенные к нему документы должны быть упакованы в конверт</w:t>
      </w:r>
      <w:r w:rsidR="00035A30" w:rsidRPr="00DA6970">
        <w:rPr>
          <w:rFonts w:ascii="Times New Roman" w:eastAsia="Times New Roman" w:hAnsi="Times New Roman"/>
          <w:bCs/>
          <w:sz w:val="24"/>
          <w:szCs w:val="24"/>
          <w:lang w:eastAsia="ru-RU"/>
        </w:rPr>
        <w:t xml:space="preserve"> либо в несколько конвертов в случае, если Конкурсное предложение и прилагаемые к нему документы состоят из нескольких томов.</w:t>
      </w:r>
      <w:r w:rsidRPr="00DA6970">
        <w:rPr>
          <w:rFonts w:ascii="Times New Roman" w:eastAsia="Times New Roman" w:hAnsi="Times New Roman"/>
          <w:bCs/>
          <w:sz w:val="24"/>
          <w:szCs w:val="24"/>
          <w:lang w:eastAsia="ru-RU"/>
        </w:rPr>
        <w:t xml:space="preserve"> </w:t>
      </w:r>
      <w:r w:rsidR="00035A30" w:rsidRPr="00DA6970">
        <w:rPr>
          <w:rFonts w:ascii="Times New Roman" w:eastAsia="Times New Roman" w:hAnsi="Times New Roman"/>
          <w:bCs/>
          <w:sz w:val="24"/>
          <w:szCs w:val="24"/>
          <w:lang w:eastAsia="ru-RU"/>
        </w:rPr>
        <w:t>Н</w:t>
      </w:r>
      <w:r w:rsidRPr="00DA6970">
        <w:rPr>
          <w:rFonts w:ascii="Times New Roman" w:eastAsia="Times New Roman" w:hAnsi="Times New Roman"/>
          <w:bCs/>
          <w:sz w:val="24"/>
          <w:szCs w:val="24"/>
          <w:lang w:eastAsia="ru-RU"/>
        </w:rPr>
        <w:t xml:space="preserve">а лицевой стороне </w:t>
      </w:r>
      <w:r w:rsidR="00035A30" w:rsidRPr="00DA6970">
        <w:rPr>
          <w:rFonts w:ascii="Times New Roman" w:eastAsia="Times New Roman" w:hAnsi="Times New Roman"/>
          <w:bCs/>
          <w:sz w:val="24"/>
          <w:szCs w:val="24"/>
          <w:lang w:eastAsia="ru-RU"/>
        </w:rPr>
        <w:t xml:space="preserve">конверта (конвертов) </w:t>
      </w:r>
      <w:r w:rsidRPr="00DA6970">
        <w:rPr>
          <w:rFonts w:ascii="Times New Roman" w:eastAsia="Times New Roman" w:hAnsi="Times New Roman"/>
          <w:bCs/>
          <w:sz w:val="24"/>
          <w:szCs w:val="24"/>
          <w:lang w:eastAsia="ru-RU"/>
        </w:rPr>
        <w:t>должно быть указано:</w:t>
      </w:r>
    </w:p>
    <w:p w14:paraId="3FA95BA8" w14:textId="77777777" w:rsidR="00E60D96" w:rsidRPr="00DA6970" w:rsidRDefault="00762A52" w:rsidP="00435758">
      <w:pPr>
        <w:pStyle w:val="af1"/>
        <w:numPr>
          <w:ilvl w:val="0"/>
          <w:numId w:val="20"/>
        </w:numPr>
        <w:tabs>
          <w:tab w:val="left" w:pos="284"/>
          <w:tab w:val="left" w:pos="567"/>
        </w:tabs>
        <w:spacing w:before="120" w:after="120"/>
        <w:ind w:left="0" w:firstLine="0"/>
        <w:jc w:val="both"/>
        <w:rPr>
          <w:bCs/>
        </w:rPr>
      </w:pPr>
      <w:r w:rsidRPr="00DA6970">
        <w:rPr>
          <w:bCs/>
        </w:rPr>
        <w:t>полное наименование и почтовый адрес Участника;</w:t>
      </w:r>
    </w:p>
    <w:p w14:paraId="5F2E0203" w14:textId="77777777" w:rsidR="00E60D96" w:rsidRPr="00DA6970" w:rsidRDefault="00E60D96" w:rsidP="00435758">
      <w:pPr>
        <w:pStyle w:val="af1"/>
        <w:numPr>
          <w:ilvl w:val="0"/>
          <w:numId w:val="20"/>
        </w:numPr>
        <w:tabs>
          <w:tab w:val="left" w:pos="284"/>
          <w:tab w:val="left" w:pos="567"/>
        </w:tabs>
        <w:spacing w:before="120" w:after="120"/>
        <w:ind w:left="0" w:firstLine="0"/>
        <w:jc w:val="both"/>
        <w:rPr>
          <w:bCs/>
        </w:rPr>
      </w:pPr>
      <w:r w:rsidRPr="00DA6970">
        <w:rPr>
          <w:bCs/>
        </w:rPr>
        <w:t>наименование Конкурса, для участия в котором подается Конкурсное предложение;</w:t>
      </w:r>
    </w:p>
    <w:p w14:paraId="03101FF5" w14:textId="04E3EB3B" w:rsidR="00762A52" w:rsidRPr="002E206E" w:rsidRDefault="00E60D96" w:rsidP="00435758">
      <w:pPr>
        <w:pStyle w:val="af1"/>
        <w:numPr>
          <w:ilvl w:val="0"/>
          <w:numId w:val="20"/>
        </w:numPr>
        <w:tabs>
          <w:tab w:val="left" w:pos="284"/>
          <w:tab w:val="left" w:pos="567"/>
        </w:tabs>
        <w:spacing w:before="120" w:after="120"/>
        <w:ind w:left="0" w:firstLine="0"/>
        <w:jc w:val="both"/>
        <w:rPr>
          <w:bCs/>
        </w:rPr>
      </w:pPr>
      <w:r w:rsidRPr="002E206E">
        <w:rPr>
          <w:bCs/>
        </w:rPr>
        <w:t>указание «НЕ ВСКРЫВАТЬ до: «___» часов «___» минут «____» __</w:t>
      </w:r>
      <w:r w:rsidR="00762A52" w:rsidRPr="002E206E">
        <w:rPr>
          <w:bCs/>
        </w:rPr>
        <w:t>____</w:t>
      </w:r>
      <w:r w:rsidRPr="002E206E">
        <w:rPr>
          <w:bCs/>
        </w:rPr>
        <w:t>_____ 20</w:t>
      </w:r>
      <w:r w:rsidR="001E0A93">
        <w:rPr>
          <w:bCs/>
        </w:rPr>
        <w:t>___</w:t>
      </w:r>
      <w:r w:rsidRPr="002E206E">
        <w:rPr>
          <w:bCs/>
        </w:rPr>
        <w:t xml:space="preserve"> года</w:t>
      </w:r>
      <w:r w:rsidR="00762A52" w:rsidRPr="002E206E">
        <w:rPr>
          <w:bCs/>
        </w:rPr>
        <w:t xml:space="preserve"> (время </w:t>
      </w:r>
      <w:proofErr w:type="spellStart"/>
      <w:r w:rsidR="001E0A93">
        <w:rPr>
          <w:rStyle w:val="25"/>
          <w:rFonts w:eastAsiaTheme="minorHAnsi"/>
        </w:rPr>
        <w:t>Нур</w:t>
      </w:r>
      <w:proofErr w:type="spellEnd"/>
      <w:r w:rsidR="001E0A93">
        <w:rPr>
          <w:rStyle w:val="25"/>
          <w:rFonts w:eastAsiaTheme="minorHAnsi"/>
        </w:rPr>
        <w:t xml:space="preserve"> - Султан</w:t>
      </w:r>
      <w:r w:rsidR="00762A52" w:rsidRPr="002E206E">
        <w:rPr>
          <w:bCs/>
        </w:rPr>
        <w:t>)</w:t>
      </w:r>
      <w:r w:rsidRPr="002E206E">
        <w:rPr>
          <w:bCs/>
        </w:rPr>
        <w:t>»</w:t>
      </w:r>
      <w:r w:rsidR="00C92B87" w:rsidRPr="002E206E">
        <w:rPr>
          <w:bCs/>
        </w:rPr>
        <w:t xml:space="preserve"> </w:t>
      </w:r>
    </w:p>
    <w:p w14:paraId="1CA6BEF1" w14:textId="77777777" w:rsidR="00E60D96" w:rsidRPr="00DA6970" w:rsidRDefault="00C92B87" w:rsidP="00762A52">
      <w:pPr>
        <w:pStyle w:val="af1"/>
        <w:tabs>
          <w:tab w:val="left" w:pos="567"/>
        </w:tabs>
        <w:spacing w:before="120" w:after="120"/>
        <w:ind w:left="0"/>
        <w:jc w:val="both"/>
        <w:rPr>
          <w:bCs/>
        </w:rPr>
      </w:pPr>
      <w:r w:rsidRPr="00DA6970">
        <w:rPr>
          <w:bCs/>
          <w:i/>
        </w:rPr>
        <w:t>(указывается дат</w:t>
      </w:r>
      <w:r w:rsidR="00762A52" w:rsidRPr="00DA6970">
        <w:rPr>
          <w:bCs/>
          <w:i/>
        </w:rPr>
        <w:t>а</w:t>
      </w:r>
      <w:r w:rsidRPr="00DA6970">
        <w:rPr>
          <w:bCs/>
          <w:i/>
        </w:rPr>
        <w:t xml:space="preserve"> и время для подачи Конкурсных предложений, согласно уведомлениям, направляемым согласно пункту 11.7 Конкурсной документации)</w:t>
      </w:r>
      <w:r w:rsidR="00E60D96" w:rsidRPr="00DA6970">
        <w:rPr>
          <w:bCs/>
          <w:i/>
        </w:rPr>
        <w:t>.</w:t>
      </w:r>
    </w:p>
    <w:p w14:paraId="43F7DB3A"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 представлении Конкурсно</w:t>
      </w:r>
      <w:r w:rsidR="00421E4D" w:rsidRPr="00DA6970">
        <w:rPr>
          <w:rFonts w:ascii="Times New Roman" w:eastAsia="Times New Roman" w:hAnsi="Times New Roman"/>
          <w:bCs/>
          <w:sz w:val="24"/>
          <w:szCs w:val="24"/>
          <w:lang w:eastAsia="ru-RU"/>
        </w:rPr>
        <w:t>го предложения</w:t>
      </w:r>
      <w:r w:rsidRPr="00DA6970">
        <w:rPr>
          <w:rFonts w:ascii="Times New Roman" w:eastAsia="Times New Roman" w:hAnsi="Times New Roman"/>
          <w:bCs/>
          <w:sz w:val="24"/>
          <w:szCs w:val="24"/>
          <w:lang w:eastAsia="ru-RU"/>
        </w:rPr>
        <w:t xml:space="preserve"> уполномоченными представителями </w:t>
      </w:r>
      <w:r w:rsidR="00421E4D"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необходимо представить доверенность на право представления Конкурсно</w:t>
      </w:r>
      <w:r w:rsidR="00421E4D" w:rsidRPr="00DA6970">
        <w:rPr>
          <w:rFonts w:ascii="Times New Roman" w:eastAsia="Times New Roman" w:hAnsi="Times New Roman"/>
          <w:bCs/>
          <w:sz w:val="24"/>
          <w:szCs w:val="24"/>
          <w:lang w:eastAsia="ru-RU"/>
        </w:rPr>
        <w:t>го предложения</w:t>
      </w:r>
      <w:r w:rsidRPr="00DA6970">
        <w:rPr>
          <w:rFonts w:ascii="Times New Roman" w:eastAsia="Times New Roman" w:hAnsi="Times New Roman"/>
          <w:bCs/>
          <w:sz w:val="24"/>
          <w:szCs w:val="24"/>
          <w:lang w:eastAsia="ru-RU"/>
        </w:rPr>
        <w:t>, и оригинал/копию документа, удостоверяющего личность.</w:t>
      </w:r>
    </w:p>
    <w:p w14:paraId="16A208FA"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аждый</w:t>
      </w:r>
      <w:r w:rsidR="00794708" w:rsidRPr="00DA6970">
        <w:rPr>
          <w:rFonts w:ascii="Times New Roman" w:eastAsia="Times New Roman" w:hAnsi="Times New Roman"/>
          <w:bCs/>
          <w:sz w:val="24"/>
          <w:szCs w:val="24"/>
          <w:lang w:eastAsia="ru-RU"/>
        </w:rPr>
        <w:t xml:space="preserve"> У</w:t>
      </w:r>
      <w:r w:rsidRPr="00DA6970">
        <w:rPr>
          <w:rFonts w:ascii="Times New Roman" w:eastAsia="Times New Roman" w:hAnsi="Times New Roman"/>
          <w:bCs/>
          <w:sz w:val="24"/>
          <w:szCs w:val="24"/>
          <w:lang w:eastAsia="ru-RU"/>
        </w:rPr>
        <w:t>частник вправе подать лишь одн</w:t>
      </w:r>
      <w:r w:rsidR="00C92B87"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 xml:space="preserve"> Конкурсн</w:t>
      </w:r>
      <w:r w:rsidR="00C92B87" w:rsidRPr="00DA6970">
        <w:rPr>
          <w:rFonts w:ascii="Times New Roman" w:eastAsia="Times New Roman" w:hAnsi="Times New Roman"/>
          <w:bCs/>
          <w:sz w:val="24"/>
          <w:szCs w:val="24"/>
          <w:lang w:eastAsia="ru-RU"/>
        </w:rPr>
        <w:t>ое предложение</w:t>
      </w:r>
      <w:r w:rsidRPr="00DA6970">
        <w:rPr>
          <w:rFonts w:ascii="Times New Roman" w:eastAsia="Times New Roman" w:hAnsi="Times New Roman"/>
          <w:bCs/>
          <w:sz w:val="24"/>
          <w:szCs w:val="24"/>
          <w:lang w:eastAsia="ru-RU"/>
        </w:rPr>
        <w:t>.</w:t>
      </w:r>
    </w:p>
    <w:p w14:paraId="613F2E8B" w14:textId="77777777" w:rsidR="00BC129E" w:rsidRPr="00DA6970" w:rsidRDefault="00BC129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Конкурсное предложение составляется Участниками по форме, согласно Приложению №</w:t>
      </w:r>
      <w:r w:rsidR="001D0431"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 к Конкурсной документации.</w:t>
      </w:r>
    </w:p>
    <w:p w14:paraId="4FE96E86" w14:textId="77777777" w:rsidR="00F27026" w:rsidRPr="00DA6970" w:rsidRDefault="00F27026" w:rsidP="007A0D2A">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 Конкурсному предложению, кроме тех документов, которые </w:t>
      </w:r>
      <w:r w:rsidR="00CB7CD2" w:rsidRPr="00DA6970">
        <w:rPr>
          <w:rFonts w:ascii="Times New Roman" w:eastAsia="Times New Roman" w:hAnsi="Times New Roman"/>
          <w:bCs/>
          <w:sz w:val="24"/>
          <w:szCs w:val="24"/>
          <w:lang w:eastAsia="ru-RU"/>
        </w:rPr>
        <w:t>указаны</w:t>
      </w:r>
      <w:r w:rsidRPr="00DA6970">
        <w:rPr>
          <w:rFonts w:ascii="Times New Roman" w:eastAsia="Times New Roman" w:hAnsi="Times New Roman"/>
          <w:bCs/>
          <w:sz w:val="24"/>
          <w:szCs w:val="24"/>
          <w:lang w:eastAsia="ru-RU"/>
        </w:rPr>
        <w:t xml:space="preserve"> в уведомлении, согласно пункту </w:t>
      </w:r>
      <w:r w:rsidR="00FE1E0A" w:rsidRPr="00DA6970">
        <w:rPr>
          <w:rFonts w:ascii="Times New Roman" w:eastAsia="Times New Roman" w:hAnsi="Times New Roman"/>
          <w:bCs/>
          <w:sz w:val="24"/>
          <w:szCs w:val="24"/>
          <w:lang w:eastAsia="ru-RU"/>
        </w:rPr>
        <w:t>11</w:t>
      </w:r>
      <w:r w:rsidRPr="00DA6970">
        <w:rPr>
          <w:rFonts w:ascii="Times New Roman" w:eastAsia="Times New Roman" w:hAnsi="Times New Roman"/>
          <w:bCs/>
          <w:sz w:val="24"/>
          <w:szCs w:val="24"/>
          <w:lang w:eastAsia="ru-RU"/>
        </w:rPr>
        <w:t>.</w:t>
      </w:r>
      <w:r w:rsidR="00740BB1" w:rsidRPr="00DA6970">
        <w:rPr>
          <w:rFonts w:ascii="Times New Roman" w:eastAsia="Times New Roman" w:hAnsi="Times New Roman"/>
          <w:bCs/>
          <w:sz w:val="24"/>
          <w:szCs w:val="24"/>
          <w:lang w:eastAsia="ru-RU"/>
        </w:rPr>
        <w:t>7</w:t>
      </w:r>
      <w:r w:rsidRPr="00DA6970">
        <w:rPr>
          <w:rFonts w:ascii="Times New Roman" w:eastAsia="Times New Roman" w:hAnsi="Times New Roman"/>
          <w:bCs/>
          <w:sz w:val="24"/>
          <w:szCs w:val="24"/>
          <w:lang w:eastAsia="ru-RU"/>
        </w:rPr>
        <w:t xml:space="preserve"> Конкурсной </w:t>
      </w:r>
      <w:r w:rsidR="00F22811" w:rsidRPr="00DA6970">
        <w:rPr>
          <w:rFonts w:ascii="Times New Roman" w:eastAsia="Times New Roman" w:hAnsi="Times New Roman"/>
          <w:bCs/>
          <w:sz w:val="24"/>
          <w:szCs w:val="24"/>
          <w:lang w:eastAsia="ru-RU"/>
        </w:rPr>
        <w:t>документации, Участникам</w:t>
      </w:r>
      <w:r w:rsidRPr="00DA6970">
        <w:rPr>
          <w:rFonts w:ascii="Times New Roman" w:eastAsia="Times New Roman" w:hAnsi="Times New Roman"/>
          <w:bCs/>
          <w:sz w:val="24"/>
          <w:szCs w:val="24"/>
          <w:lang w:eastAsia="ru-RU"/>
        </w:rPr>
        <w:t xml:space="preserve"> необходимо приложить </w:t>
      </w:r>
      <w:r w:rsidR="00ED5B68" w:rsidRPr="00DA6970">
        <w:rPr>
          <w:rFonts w:ascii="Times New Roman" w:eastAsia="Times New Roman" w:hAnsi="Times New Roman"/>
          <w:bCs/>
          <w:sz w:val="24"/>
          <w:szCs w:val="24"/>
          <w:lang w:eastAsia="ru-RU"/>
        </w:rPr>
        <w:t xml:space="preserve">оригиналы или </w:t>
      </w:r>
      <w:r w:rsidR="000F75A5" w:rsidRPr="00DA6970">
        <w:rPr>
          <w:rFonts w:ascii="Times New Roman" w:eastAsia="Times New Roman" w:hAnsi="Times New Roman"/>
          <w:bCs/>
          <w:sz w:val="24"/>
          <w:szCs w:val="24"/>
          <w:lang w:eastAsia="ru-RU"/>
        </w:rPr>
        <w:t xml:space="preserve">нотариально заверенные копии всех </w:t>
      </w:r>
      <w:r w:rsidRPr="00DA6970">
        <w:rPr>
          <w:rFonts w:ascii="Times New Roman" w:eastAsia="Times New Roman" w:hAnsi="Times New Roman"/>
          <w:bCs/>
          <w:sz w:val="24"/>
          <w:szCs w:val="24"/>
          <w:lang w:eastAsia="ru-RU"/>
        </w:rPr>
        <w:t>корпоративны</w:t>
      </w:r>
      <w:r w:rsidR="000F75A5" w:rsidRPr="00DA6970">
        <w:rPr>
          <w:rFonts w:ascii="Times New Roman" w:eastAsia="Times New Roman" w:hAnsi="Times New Roman"/>
          <w:bCs/>
          <w:sz w:val="24"/>
          <w:szCs w:val="24"/>
          <w:lang w:eastAsia="ru-RU"/>
        </w:rPr>
        <w:t>х</w:t>
      </w:r>
      <w:r w:rsidRPr="00DA6970">
        <w:rPr>
          <w:rFonts w:ascii="Times New Roman" w:eastAsia="Times New Roman" w:hAnsi="Times New Roman"/>
          <w:bCs/>
          <w:sz w:val="24"/>
          <w:szCs w:val="24"/>
          <w:lang w:eastAsia="ru-RU"/>
        </w:rPr>
        <w:t xml:space="preserve"> решени</w:t>
      </w:r>
      <w:r w:rsidR="000F75A5" w:rsidRPr="00DA6970">
        <w:rPr>
          <w:rFonts w:ascii="Times New Roman" w:eastAsia="Times New Roman" w:hAnsi="Times New Roman"/>
          <w:bCs/>
          <w:sz w:val="24"/>
          <w:szCs w:val="24"/>
          <w:lang w:eastAsia="ru-RU"/>
        </w:rPr>
        <w:t>й органов управления Участников, требуемых в соответствии с законодательством Республики Казахстан</w:t>
      </w:r>
      <w:r w:rsidR="001B2A6D" w:rsidRPr="00DA6970">
        <w:rPr>
          <w:rFonts w:ascii="Times New Roman" w:eastAsia="Times New Roman" w:hAnsi="Times New Roman"/>
          <w:bCs/>
          <w:sz w:val="24"/>
          <w:szCs w:val="24"/>
          <w:lang w:eastAsia="ru-RU"/>
        </w:rPr>
        <w:t>,</w:t>
      </w:r>
      <w:r w:rsidR="000F75A5" w:rsidRPr="00DA6970">
        <w:rPr>
          <w:rFonts w:ascii="Times New Roman" w:eastAsia="Times New Roman" w:hAnsi="Times New Roman"/>
          <w:bCs/>
          <w:sz w:val="24"/>
          <w:szCs w:val="24"/>
          <w:lang w:eastAsia="ru-RU"/>
        </w:rPr>
        <w:t xml:space="preserve"> уставными и иными внутренними документами</w:t>
      </w:r>
      <w:r w:rsidR="0083481C" w:rsidRPr="00DA6970">
        <w:rPr>
          <w:rFonts w:ascii="Times New Roman" w:eastAsia="Times New Roman" w:hAnsi="Times New Roman"/>
          <w:bCs/>
          <w:sz w:val="24"/>
          <w:szCs w:val="24"/>
          <w:lang w:eastAsia="ru-RU"/>
        </w:rPr>
        <w:t xml:space="preserve"> Участников</w:t>
      </w:r>
      <w:r w:rsidR="000F75A5" w:rsidRPr="00DA6970">
        <w:rPr>
          <w:rFonts w:ascii="Times New Roman" w:eastAsia="Times New Roman" w:hAnsi="Times New Roman"/>
          <w:bCs/>
          <w:sz w:val="24"/>
          <w:szCs w:val="24"/>
          <w:lang w:eastAsia="ru-RU"/>
        </w:rPr>
        <w:t xml:space="preserve"> </w:t>
      </w:r>
      <w:r w:rsidR="00CB7CD2" w:rsidRPr="00DA6970">
        <w:rPr>
          <w:rFonts w:ascii="Times New Roman" w:eastAsia="Times New Roman" w:hAnsi="Times New Roman"/>
          <w:bCs/>
          <w:sz w:val="24"/>
          <w:szCs w:val="24"/>
          <w:lang w:eastAsia="ru-RU"/>
        </w:rPr>
        <w:t>для</w:t>
      </w:r>
      <w:r w:rsidR="000F75A5" w:rsidRPr="00DA6970">
        <w:rPr>
          <w:rFonts w:ascii="Times New Roman" w:eastAsia="Times New Roman" w:hAnsi="Times New Roman"/>
          <w:bCs/>
          <w:sz w:val="24"/>
          <w:szCs w:val="24"/>
          <w:lang w:eastAsia="ru-RU"/>
        </w:rPr>
        <w:t xml:space="preserve"> </w:t>
      </w:r>
      <w:r w:rsidR="00E80B0C" w:rsidRPr="00DA6970">
        <w:rPr>
          <w:rFonts w:ascii="Times New Roman" w:eastAsia="Times New Roman" w:hAnsi="Times New Roman"/>
          <w:bCs/>
          <w:sz w:val="24"/>
          <w:szCs w:val="24"/>
          <w:lang w:eastAsia="ru-RU"/>
        </w:rPr>
        <w:t>заключения и исполнения</w:t>
      </w:r>
      <w:r w:rsidR="000F75A5" w:rsidRPr="00DA6970">
        <w:rPr>
          <w:rFonts w:ascii="Times New Roman" w:eastAsia="Times New Roman" w:hAnsi="Times New Roman"/>
          <w:bCs/>
          <w:sz w:val="24"/>
          <w:szCs w:val="24"/>
          <w:lang w:eastAsia="ru-RU"/>
        </w:rPr>
        <w:t xml:space="preserve"> Договора</w:t>
      </w:r>
      <w:r w:rsidRPr="00DA6970">
        <w:rPr>
          <w:rFonts w:ascii="Times New Roman" w:eastAsia="Times New Roman" w:hAnsi="Times New Roman"/>
          <w:bCs/>
          <w:sz w:val="24"/>
          <w:szCs w:val="24"/>
          <w:lang w:eastAsia="ru-RU"/>
        </w:rPr>
        <w:t>;</w:t>
      </w:r>
    </w:p>
    <w:p w14:paraId="4941F753" w14:textId="77777777" w:rsidR="00A9794C" w:rsidRPr="00DA6970" w:rsidRDefault="00A818AD"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едлагаемая Участником цена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 xml:space="preserve">в Конкурсном предложении не должна быть </w:t>
      </w:r>
      <w:r w:rsidR="00F84078" w:rsidRPr="00DA6970">
        <w:rPr>
          <w:rFonts w:ascii="Times New Roman" w:eastAsia="Times New Roman" w:hAnsi="Times New Roman"/>
          <w:bCs/>
          <w:sz w:val="24"/>
          <w:szCs w:val="24"/>
          <w:lang w:eastAsia="ru-RU"/>
        </w:rPr>
        <w:t>ниже</w:t>
      </w:r>
      <w:r w:rsidR="00943D59"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редложенной этим Участником цены за </w:t>
      </w:r>
      <w:r w:rsidR="0061356E" w:rsidRPr="00DA6970">
        <w:rPr>
          <w:rFonts w:ascii="Times New Roman" w:eastAsia="Times New Roman" w:hAnsi="Times New Roman"/>
          <w:bCs/>
          <w:sz w:val="24"/>
          <w:szCs w:val="24"/>
          <w:lang w:eastAsia="ru-RU"/>
        </w:rPr>
        <w:t>Акции</w:t>
      </w:r>
      <w:r w:rsidRPr="00DA6970">
        <w:rPr>
          <w:rFonts w:ascii="Times New Roman" w:eastAsia="Times New Roman" w:hAnsi="Times New Roman"/>
          <w:bCs/>
          <w:sz w:val="24"/>
          <w:szCs w:val="24"/>
          <w:lang w:eastAsia="ru-RU"/>
        </w:rPr>
        <w:t xml:space="preserve"> в Конкурсной заявке, поданной им для участия в Конкурсе на Этапе №1.</w:t>
      </w:r>
    </w:p>
    <w:p w14:paraId="02BA1388" w14:textId="77777777" w:rsidR="006664FC" w:rsidRPr="00DA6970" w:rsidRDefault="006664FC" w:rsidP="00FD7C89">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Заседание Конкурсной комиссии по вскрытию конвертов с </w:t>
      </w:r>
      <w:r w:rsidR="00B35528" w:rsidRPr="00DA6970">
        <w:rPr>
          <w:rFonts w:ascii="Times New Roman" w:eastAsia="Times New Roman" w:hAnsi="Times New Roman"/>
          <w:bCs/>
          <w:sz w:val="24"/>
          <w:szCs w:val="24"/>
          <w:lang w:eastAsia="ru-RU"/>
        </w:rPr>
        <w:t xml:space="preserve">Конкурсными предложениями </w:t>
      </w:r>
      <w:r w:rsidRPr="00DA6970">
        <w:rPr>
          <w:rFonts w:ascii="Times New Roman" w:eastAsia="Times New Roman" w:hAnsi="Times New Roman"/>
          <w:bCs/>
          <w:sz w:val="24"/>
          <w:szCs w:val="24"/>
          <w:lang w:eastAsia="ru-RU"/>
        </w:rPr>
        <w:t xml:space="preserve">проводится в </w:t>
      </w:r>
      <w:r w:rsidR="00B35528" w:rsidRPr="00DA6970">
        <w:rPr>
          <w:rFonts w:ascii="Times New Roman" w:eastAsia="Times New Roman" w:hAnsi="Times New Roman"/>
          <w:bCs/>
          <w:sz w:val="24"/>
          <w:szCs w:val="24"/>
          <w:lang w:eastAsia="ru-RU"/>
        </w:rPr>
        <w:t>день окончания приема Конкурсных предложений, согласно уведомлению</w:t>
      </w:r>
      <w:r w:rsidRPr="00DA6970">
        <w:rPr>
          <w:rFonts w:ascii="Times New Roman" w:eastAsia="Times New Roman" w:hAnsi="Times New Roman"/>
          <w:bCs/>
          <w:sz w:val="24"/>
          <w:szCs w:val="24"/>
          <w:lang w:eastAsia="ru-RU"/>
        </w:rPr>
        <w:t>.</w:t>
      </w:r>
    </w:p>
    <w:p w14:paraId="378BFCDB" w14:textId="77777777" w:rsidR="00FD7C89" w:rsidRPr="00DA6970" w:rsidRDefault="00FD7C89" w:rsidP="00FD7C89">
      <w:pPr>
        <w:tabs>
          <w:tab w:val="left" w:pos="567"/>
        </w:tabs>
        <w:spacing w:after="0" w:line="240" w:lineRule="auto"/>
        <w:jc w:val="both"/>
        <w:rPr>
          <w:rFonts w:ascii="Times New Roman" w:eastAsia="Times New Roman" w:hAnsi="Times New Roman"/>
          <w:bCs/>
          <w:sz w:val="24"/>
          <w:szCs w:val="24"/>
          <w:lang w:eastAsia="ru-RU"/>
        </w:rPr>
      </w:pPr>
    </w:p>
    <w:p w14:paraId="10703D19" w14:textId="77777777" w:rsidR="006641C0" w:rsidRPr="00DA6970" w:rsidRDefault="006641C0" w:rsidP="00FD7C89">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Рассмотрение Конкурсных предложений</w:t>
      </w:r>
    </w:p>
    <w:p w14:paraId="3CE4A2E7" w14:textId="77777777" w:rsidR="006641C0" w:rsidRPr="00DA6970" w:rsidRDefault="006641C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sidR="009265F2" w:rsidRPr="00DA6970">
        <w:rPr>
          <w:rFonts w:ascii="Times New Roman" w:eastAsia="Times New Roman" w:hAnsi="Times New Roman"/>
          <w:bCs/>
          <w:sz w:val="24"/>
          <w:szCs w:val="24"/>
          <w:lang w:eastAsia="ru-RU"/>
        </w:rPr>
        <w:t xml:space="preserve">предложениями </w:t>
      </w:r>
      <w:r w:rsidRPr="00DA6970">
        <w:rPr>
          <w:rFonts w:ascii="Times New Roman" w:eastAsia="Times New Roman" w:hAnsi="Times New Roman"/>
          <w:bCs/>
          <w:sz w:val="24"/>
          <w:szCs w:val="24"/>
          <w:lang w:eastAsia="ru-RU"/>
        </w:rPr>
        <w:t xml:space="preserve">подписывается и полистно визируется протокол о вскрытии Конкурсных </w:t>
      </w:r>
      <w:r w:rsidR="009265F2" w:rsidRPr="00DA6970">
        <w:rPr>
          <w:rFonts w:ascii="Times New Roman" w:eastAsia="Times New Roman" w:hAnsi="Times New Roman"/>
          <w:bCs/>
          <w:sz w:val="24"/>
          <w:szCs w:val="24"/>
          <w:lang w:eastAsia="ru-RU"/>
        </w:rPr>
        <w:t>предложений</w:t>
      </w:r>
      <w:r w:rsidRPr="00DA6970">
        <w:rPr>
          <w:rFonts w:ascii="Times New Roman" w:eastAsia="Times New Roman" w:hAnsi="Times New Roman"/>
          <w:bCs/>
          <w:sz w:val="24"/>
          <w:szCs w:val="24"/>
          <w:lang w:eastAsia="ru-RU"/>
        </w:rPr>
        <w:t>. Протокол заседания Конкурсной комиссии долже</w:t>
      </w:r>
      <w:r w:rsidR="009265F2" w:rsidRPr="00DA6970">
        <w:rPr>
          <w:rFonts w:ascii="Times New Roman" w:eastAsia="Times New Roman" w:hAnsi="Times New Roman"/>
          <w:bCs/>
          <w:sz w:val="24"/>
          <w:szCs w:val="24"/>
          <w:lang w:eastAsia="ru-RU"/>
        </w:rPr>
        <w:t>н содержать следующие сведения:</w:t>
      </w:r>
    </w:p>
    <w:p w14:paraId="2A4A41F3"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ень, время и место проведения заседания;</w:t>
      </w:r>
    </w:p>
    <w:p w14:paraId="7DD0CC6F"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став Конкурсной комиссии;</w:t>
      </w:r>
    </w:p>
    <w:p w14:paraId="4E3FB144"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лное наименование, </w:t>
      </w:r>
      <w:r w:rsidR="00E24D81" w:rsidRPr="00DA6970">
        <w:rPr>
          <w:rFonts w:ascii="Times New Roman" w:eastAsia="Times New Roman" w:hAnsi="Times New Roman"/>
          <w:bCs/>
          <w:sz w:val="24"/>
          <w:szCs w:val="24"/>
          <w:lang w:eastAsia="ru-RU"/>
        </w:rPr>
        <w:t>Участников</w:t>
      </w:r>
      <w:r w:rsidRPr="00DA6970">
        <w:rPr>
          <w:rFonts w:ascii="Times New Roman" w:eastAsia="Times New Roman" w:hAnsi="Times New Roman"/>
          <w:bCs/>
          <w:sz w:val="24"/>
          <w:szCs w:val="24"/>
          <w:lang w:eastAsia="ru-RU"/>
        </w:rPr>
        <w:t xml:space="preserve">, предоставивших </w:t>
      </w:r>
      <w:r w:rsidR="00E24D81" w:rsidRPr="00DA6970">
        <w:rPr>
          <w:rFonts w:ascii="Times New Roman" w:eastAsia="Times New Roman" w:hAnsi="Times New Roman"/>
          <w:bCs/>
          <w:sz w:val="24"/>
          <w:szCs w:val="24"/>
          <w:lang w:eastAsia="ru-RU"/>
        </w:rPr>
        <w:t xml:space="preserve">Конкурсные предложения </w:t>
      </w:r>
      <w:r w:rsidRPr="00DA6970">
        <w:rPr>
          <w:rFonts w:ascii="Times New Roman" w:eastAsia="Times New Roman" w:hAnsi="Times New Roman"/>
          <w:bCs/>
          <w:sz w:val="24"/>
          <w:szCs w:val="24"/>
          <w:lang w:eastAsia="ru-RU"/>
        </w:rPr>
        <w:t>в установленные сроки, с указанием даты и времени предоставления Конкурсных</w:t>
      </w:r>
      <w:r w:rsidR="00E24D81" w:rsidRPr="00DA6970">
        <w:rPr>
          <w:rFonts w:ascii="Times New Roman" w:eastAsia="Times New Roman" w:hAnsi="Times New Roman"/>
          <w:bCs/>
          <w:sz w:val="24"/>
          <w:szCs w:val="24"/>
          <w:lang w:eastAsia="ru-RU"/>
        </w:rPr>
        <w:t xml:space="preserve"> предложений</w:t>
      </w:r>
      <w:r w:rsidRPr="00DA6970">
        <w:rPr>
          <w:rFonts w:ascii="Times New Roman" w:eastAsia="Times New Roman" w:hAnsi="Times New Roman"/>
          <w:bCs/>
          <w:sz w:val="24"/>
          <w:szCs w:val="24"/>
          <w:lang w:eastAsia="ru-RU"/>
        </w:rPr>
        <w:t>;</w:t>
      </w:r>
    </w:p>
    <w:p w14:paraId="7C8049C1"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ин</w:t>
      </w:r>
      <w:r w:rsidR="00687F99" w:rsidRPr="00DA6970">
        <w:rPr>
          <w:rFonts w:ascii="Times New Roman" w:eastAsia="Times New Roman" w:hAnsi="Times New Roman"/>
          <w:bCs/>
          <w:sz w:val="24"/>
          <w:szCs w:val="24"/>
          <w:lang w:eastAsia="ru-RU"/>
        </w:rPr>
        <w:t>ую</w:t>
      </w:r>
      <w:r w:rsidRPr="00DA6970">
        <w:rPr>
          <w:rFonts w:ascii="Times New Roman" w:eastAsia="Times New Roman" w:hAnsi="Times New Roman"/>
          <w:bCs/>
          <w:sz w:val="24"/>
          <w:szCs w:val="24"/>
          <w:lang w:eastAsia="ru-RU"/>
        </w:rPr>
        <w:t xml:space="preserve"> информаци</w:t>
      </w:r>
      <w:r w:rsidR="00687F99"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 имеющ</w:t>
      </w:r>
      <w:r w:rsidR="00687F99" w:rsidRPr="00DA6970">
        <w:rPr>
          <w:rFonts w:ascii="Times New Roman" w:eastAsia="Times New Roman" w:hAnsi="Times New Roman"/>
          <w:bCs/>
          <w:sz w:val="24"/>
          <w:szCs w:val="24"/>
          <w:lang w:eastAsia="ru-RU"/>
        </w:rPr>
        <w:t>ую</w:t>
      </w:r>
      <w:r w:rsidRPr="00DA6970">
        <w:rPr>
          <w:rFonts w:ascii="Times New Roman" w:eastAsia="Times New Roman" w:hAnsi="Times New Roman"/>
          <w:bCs/>
          <w:sz w:val="24"/>
          <w:szCs w:val="24"/>
          <w:lang w:eastAsia="ru-RU"/>
        </w:rPr>
        <w:t xml:space="preserve"> отношение к процедуре вскрытия конвертов и к Конкурсу.</w:t>
      </w:r>
    </w:p>
    <w:p w14:paraId="609A58F6" w14:textId="77777777" w:rsidR="006641C0" w:rsidRPr="00DA6970" w:rsidRDefault="006641C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случае обнаружения каких-либо несоответствий Участники могут быть уведомлены о выявленных несоответствиях посредством телефонной связи, электронной почты или иных средств связи. Участники в установленные </w:t>
      </w:r>
      <w:r w:rsidR="004204BE"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ей</w:t>
      </w:r>
      <w:r w:rsidRPr="00DA6970">
        <w:rPr>
          <w:rFonts w:ascii="Times New Roman" w:eastAsia="Times New Roman" w:hAnsi="Times New Roman"/>
          <w:bCs/>
          <w:sz w:val="24"/>
          <w:szCs w:val="24"/>
          <w:lang w:eastAsia="ru-RU"/>
        </w:rPr>
        <w:t xml:space="preserve"> сроки должны устранить выявленные несоответствия. При этом не допускается предоставление сведений и документов, изменяющих </w:t>
      </w:r>
      <w:r w:rsidR="00687F99" w:rsidRPr="00DA6970">
        <w:rPr>
          <w:rFonts w:ascii="Times New Roman" w:eastAsia="Times New Roman" w:hAnsi="Times New Roman"/>
          <w:bCs/>
          <w:sz w:val="24"/>
          <w:szCs w:val="24"/>
          <w:lang w:eastAsia="ru-RU"/>
        </w:rPr>
        <w:t xml:space="preserve">цену, </w:t>
      </w:r>
      <w:r w:rsidRPr="00DA6970">
        <w:rPr>
          <w:rFonts w:ascii="Times New Roman" w:eastAsia="Times New Roman" w:hAnsi="Times New Roman"/>
          <w:bCs/>
          <w:sz w:val="24"/>
          <w:szCs w:val="24"/>
          <w:lang w:eastAsia="ru-RU"/>
        </w:rPr>
        <w:t xml:space="preserve">содержание и/или условия </w:t>
      </w:r>
      <w:r w:rsidR="00D65997" w:rsidRPr="00DA6970">
        <w:rPr>
          <w:rFonts w:ascii="Times New Roman" w:eastAsia="Times New Roman" w:hAnsi="Times New Roman"/>
          <w:bCs/>
          <w:sz w:val="24"/>
          <w:szCs w:val="24"/>
          <w:lang w:eastAsia="ru-RU"/>
        </w:rPr>
        <w:t xml:space="preserve">Конкурсного </w:t>
      </w:r>
      <w:r w:rsidRPr="00DA6970">
        <w:rPr>
          <w:rFonts w:ascii="Times New Roman" w:eastAsia="Times New Roman" w:hAnsi="Times New Roman"/>
          <w:bCs/>
          <w:sz w:val="24"/>
          <w:szCs w:val="24"/>
          <w:lang w:eastAsia="ru-RU"/>
        </w:rPr>
        <w:t>предложения.</w:t>
      </w:r>
    </w:p>
    <w:p w14:paraId="1C53CC48" w14:textId="77777777" w:rsidR="00A06A3D" w:rsidRPr="00DA6970" w:rsidRDefault="00A06A3D"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 рассмотрении Конкурсных предложений Конкурсная комиссия вправе:</w:t>
      </w:r>
    </w:p>
    <w:p w14:paraId="55D0A3BF" w14:textId="77777777" w:rsidR="00A06A3D" w:rsidRPr="00DA6970"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запросить у Участников материалы и разъяснения, необходимые для рассмотрения, оценки и сопоставления Конкурсных предложений;</w:t>
      </w:r>
    </w:p>
    <w:p w14:paraId="4026BC11" w14:textId="77777777" w:rsidR="00215A6A" w:rsidRPr="00DA6970"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с целью уточнения сведений, содержащихся в </w:t>
      </w:r>
      <w:r w:rsidR="00D079D9" w:rsidRPr="00DA6970">
        <w:rPr>
          <w:rFonts w:ascii="Times New Roman" w:eastAsia="Times New Roman" w:hAnsi="Times New Roman"/>
          <w:bCs/>
          <w:sz w:val="24"/>
          <w:szCs w:val="24"/>
          <w:lang w:eastAsia="ru-RU"/>
        </w:rPr>
        <w:t>Конкурсных предложениях</w:t>
      </w:r>
      <w:r w:rsidRPr="00DA6970">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sidR="008C5837" w:rsidRPr="00DA6970">
        <w:rPr>
          <w:rFonts w:ascii="Times New Roman" w:eastAsia="Times New Roman" w:hAnsi="Times New Roman"/>
          <w:bCs/>
          <w:sz w:val="24"/>
          <w:szCs w:val="24"/>
          <w:lang w:eastAsia="ru-RU"/>
        </w:rPr>
        <w:t xml:space="preserve">, при этом Потенциальные участники должны оказывать содействие </w:t>
      </w:r>
      <w:r w:rsidR="007E274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8C5837" w:rsidRPr="00DA6970">
        <w:rPr>
          <w:rFonts w:ascii="Times New Roman" w:eastAsia="Times New Roman" w:hAnsi="Times New Roman"/>
          <w:bCs/>
          <w:sz w:val="24"/>
          <w:szCs w:val="24"/>
          <w:lang w:eastAsia="ru-RU"/>
        </w:rPr>
        <w:t xml:space="preserve"> в получении информации</w:t>
      </w:r>
      <w:r w:rsidRPr="00DA6970">
        <w:rPr>
          <w:rFonts w:ascii="Times New Roman" w:eastAsia="Times New Roman" w:hAnsi="Times New Roman"/>
          <w:bCs/>
          <w:sz w:val="24"/>
          <w:szCs w:val="24"/>
          <w:lang w:eastAsia="ru-RU"/>
        </w:rPr>
        <w:t>.</w:t>
      </w:r>
    </w:p>
    <w:p w14:paraId="29099E4F" w14:textId="77777777" w:rsidR="00633E1D"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Рассмотрение Конкурсных предложений Конкурсной комиссией осуществляется в соответствии с критериями оценки Конкурсных предложений, указываемыми в уведомлениях, согласно пункту 11.7 Конкурсной документации.</w:t>
      </w:r>
    </w:p>
    <w:p w14:paraId="710B1723" w14:textId="77777777" w:rsidR="00656707"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 результатам рассмотрения Конкурсных предложений Конкурсной комиссией в течение 10 (десяти) рабочих дней </w:t>
      </w:r>
      <w:r w:rsidR="002710F4" w:rsidRPr="00DA6970">
        <w:rPr>
          <w:rFonts w:ascii="Times New Roman" w:eastAsia="Times New Roman" w:hAnsi="Times New Roman"/>
          <w:bCs/>
          <w:sz w:val="24"/>
          <w:szCs w:val="24"/>
          <w:lang w:eastAsia="ru-RU"/>
        </w:rPr>
        <w:t>с</w:t>
      </w:r>
      <w:r w:rsidRPr="00DA6970">
        <w:rPr>
          <w:rFonts w:ascii="Times New Roman" w:eastAsia="Times New Roman" w:hAnsi="Times New Roman"/>
          <w:bCs/>
          <w:sz w:val="24"/>
          <w:szCs w:val="24"/>
          <w:lang w:eastAsia="ru-RU"/>
        </w:rPr>
        <w:t xml:space="preserve"> даты окончания приема конвертов с Конкурсными предложениями, </w:t>
      </w:r>
      <w:r w:rsidR="00656707" w:rsidRPr="00DA6970">
        <w:rPr>
          <w:rFonts w:ascii="Times New Roman" w:eastAsia="Times New Roman" w:hAnsi="Times New Roman"/>
          <w:bCs/>
          <w:sz w:val="24"/>
          <w:szCs w:val="24"/>
          <w:lang w:eastAsia="ru-RU"/>
        </w:rPr>
        <w:t>оформляется протокол о результатах рассмотрения Конкурсных предложений</w:t>
      </w:r>
      <w:r w:rsidRPr="00DA6970">
        <w:rPr>
          <w:rFonts w:ascii="Times New Roman" w:eastAsia="Times New Roman" w:hAnsi="Times New Roman"/>
          <w:bCs/>
          <w:sz w:val="24"/>
          <w:szCs w:val="24"/>
          <w:lang w:eastAsia="ru-RU"/>
        </w:rPr>
        <w:t xml:space="preserve">. </w:t>
      </w:r>
    </w:p>
    <w:p w14:paraId="51837CC5" w14:textId="77777777" w:rsidR="00633E1D" w:rsidRPr="00DA6970" w:rsidRDefault="00633E1D" w:rsidP="00656707">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Членами Конкурсной комиссии,</w:t>
      </w:r>
      <w:r w:rsidR="003F7E5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а также ее секретарем</w:t>
      </w:r>
      <w:r w:rsidR="003F7E5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о результатам рассмотрения Конкурсных предложений подписывается и полистно визируется протокол о результатах рассмотрения Конкурсных предложений. Протокол заседания Конкурсной комиссии должен содержать следующие сведения: </w:t>
      </w:r>
    </w:p>
    <w:p w14:paraId="3C567080" w14:textId="77777777" w:rsidR="00633E1D" w:rsidRPr="00DA6970"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ень, время и место проведения заседания;</w:t>
      </w:r>
    </w:p>
    <w:p w14:paraId="5B26BDA8" w14:textId="77777777" w:rsidR="00633E1D" w:rsidRPr="00DA6970"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став Конкурсной комиссии;</w:t>
      </w:r>
    </w:p>
    <w:p w14:paraId="7846CA18" w14:textId="77777777" w:rsidR="00633E1D" w:rsidRPr="00DA6970"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лное наименование, Участников, предоставивших Конкурсные предложения в установленные сроки, с указанием даты и времени предоставления Конкурсных предложений;</w:t>
      </w:r>
    </w:p>
    <w:p w14:paraId="4EC3E26B" w14:textId="77777777" w:rsidR="000D3FB9" w:rsidRPr="00DA6970" w:rsidRDefault="00633E1D" w:rsidP="00FF7FF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б отклоненных Конкурсных предложениях с указанием оснований отклонения;</w:t>
      </w:r>
    </w:p>
    <w:p w14:paraId="4BD20BB2" w14:textId="77777777" w:rsidR="00633E1D" w:rsidRPr="00DA6970" w:rsidRDefault="00656707"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рекомендации по </w:t>
      </w:r>
      <w:r w:rsidR="00FC1766" w:rsidRPr="00DA6970">
        <w:rPr>
          <w:rFonts w:ascii="Times New Roman" w:eastAsia="Times New Roman" w:hAnsi="Times New Roman"/>
          <w:bCs/>
          <w:sz w:val="24"/>
          <w:szCs w:val="24"/>
          <w:lang w:eastAsia="ru-RU"/>
        </w:rPr>
        <w:t>определению</w:t>
      </w:r>
      <w:r w:rsidR="00633E1D" w:rsidRPr="00DA6970">
        <w:rPr>
          <w:rFonts w:ascii="Times New Roman" w:eastAsia="Times New Roman" w:hAnsi="Times New Roman"/>
          <w:bCs/>
          <w:sz w:val="24"/>
          <w:szCs w:val="24"/>
          <w:lang w:eastAsia="ru-RU"/>
        </w:rPr>
        <w:t xml:space="preserve"> Победителя Конкурса</w:t>
      </w:r>
      <w:r w:rsidRPr="00DA6970">
        <w:rPr>
          <w:rFonts w:ascii="Times New Roman" w:eastAsia="Times New Roman" w:hAnsi="Times New Roman"/>
          <w:bCs/>
          <w:sz w:val="24"/>
          <w:szCs w:val="24"/>
          <w:lang w:eastAsia="ru-RU"/>
        </w:rPr>
        <w:t xml:space="preserve"> (если Конкурс состоялся)</w:t>
      </w:r>
      <w:r w:rsidR="00633E1D" w:rsidRPr="00DA6970">
        <w:rPr>
          <w:rFonts w:ascii="Times New Roman" w:eastAsia="Times New Roman" w:hAnsi="Times New Roman"/>
          <w:bCs/>
          <w:sz w:val="24"/>
          <w:szCs w:val="24"/>
          <w:lang w:eastAsia="ru-RU"/>
        </w:rPr>
        <w:t>;</w:t>
      </w:r>
    </w:p>
    <w:p w14:paraId="541789EC" w14:textId="77777777" w:rsidR="00633E1D" w:rsidRPr="00DA6970"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иная информация по усмотрению Конкурсной комиссии.</w:t>
      </w:r>
    </w:p>
    <w:p w14:paraId="26130FE8" w14:textId="7FD2897F" w:rsidR="00633E1D" w:rsidRPr="00DA6970" w:rsidRDefault="002710F4" w:rsidP="002710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течении 1</w:t>
      </w:r>
      <w:r w:rsidR="00FC1766"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w:t>
      </w:r>
      <w:r w:rsidR="00FC1766" w:rsidRPr="00DA6970">
        <w:rPr>
          <w:rFonts w:ascii="Times New Roman" w:eastAsia="Times New Roman" w:hAnsi="Times New Roman"/>
          <w:bCs/>
          <w:sz w:val="24"/>
          <w:szCs w:val="24"/>
          <w:lang w:eastAsia="ru-RU"/>
        </w:rPr>
        <w:t>пятнадцати</w:t>
      </w:r>
      <w:r w:rsidRPr="00DA6970">
        <w:rPr>
          <w:rFonts w:ascii="Times New Roman" w:eastAsia="Times New Roman" w:hAnsi="Times New Roman"/>
          <w:bCs/>
          <w:sz w:val="24"/>
          <w:szCs w:val="24"/>
          <w:lang w:eastAsia="ru-RU"/>
        </w:rPr>
        <w:t>) рабочих дней с даты оформления (подписания) протокола о результатах рассмотрения Конкурсных предложений</w:t>
      </w:r>
      <w:r w:rsidR="00FE4212" w:rsidRPr="00DA6970">
        <w:rPr>
          <w:rFonts w:ascii="Times New Roman" w:eastAsia="Times New Roman" w:hAnsi="Times New Roman"/>
          <w:bCs/>
          <w:sz w:val="24"/>
          <w:szCs w:val="24"/>
          <w:lang w:eastAsia="ru-RU"/>
        </w:rPr>
        <w:t xml:space="preserve"> и о результатах Конкурса</w:t>
      </w:r>
      <w:r w:rsidRPr="00DA6970">
        <w:rPr>
          <w:rFonts w:ascii="Times New Roman" w:eastAsia="Times New Roman" w:hAnsi="Times New Roman"/>
          <w:bCs/>
          <w:sz w:val="24"/>
          <w:szCs w:val="24"/>
          <w:lang w:eastAsia="ru-RU"/>
        </w:rPr>
        <w:t xml:space="preserve">, Правление Компании </w:t>
      </w:r>
      <w:r w:rsidR="00633E1D" w:rsidRPr="00DA6970">
        <w:rPr>
          <w:rFonts w:ascii="Times New Roman" w:eastAsia="Times New Roman" w:hAnsi="Times New Roman"/>
          <w:bCs/>
          <w:sz w:val="24"/>
          <w:szCs w:val="24"/>
          <w:lang w:eastAsia="ru-RU"/>
        </w:rPr>
        <w:t>принимает решение</w:t>
      </w:r>
      <w:r w:rsidR="00656707" w:rsidRPr="00DA6970">
        <w:rPr>
          <w:rFonts w:ascii="Times New Roman" w:eastAsia="Times New Roman" w:hAnsi="Times New Roman"/>
          <w:bCs/>
          <w:sz w:val="24"/>
          <w:szCs w:val="24"/>
          <w:lang w:eastAsia="ru-RU"/>
        </w:rPr>
        <w:t xml:space="preserve"> </w:t>
      </w:r>
      <w:r w:rsidR="00FE4212" w:rsidRPr="00DA6970">
        <w:rPr>
          <w:rFonts w:ascii="Times New Roman" w:eastAsia="Times New Roman" w:hAnsi="Times New Roman"/>
          <w:bCs/>
          <w:sz w:val="24"/>
          <w:szCs w:val="24"/>
          <w:lang w:eastAsia="ru-RU"/>
        </w:rPr>
        <w:t>об</w:t>
      </w:r>
      <w:r w:rsidR="00656707" w:rsidRPr="00DA6970">
        <w:rPr>
          <w:rFonts w:ascii="Times New Roman" w:eastAsia="Times New Roman" w:hAnsi="Times New Roman"/>
          <w:bCs/>
          <w:sz w:val="24"/>
          <w:szCs w:val="24"/>
          <w:lang w:eastAsia="ru-RU"/>
        </w:rPr>
        <w:t xml:space="preserve"> </w:t>
      </w:r>
      <w:r w:rsidR="00BC1DAC" w:rsidRPr="00DA6970">
        <w:rPr>
          <w:rFonts w:ascii="Times New Roman" w:eastAsia="Times New Roman" w:hAnsi="Times New Roman"/>
          <w:bCs/>
          <w:sz w:val="24"/>
          <w:szCs w:val="24"/>
          <w:lang w:eastAsia="ru-RU"/>
        </w:rPr>
        <w:t xml:space="preserve">объявлении </w:t>
      </w:r>
      <w:r w:rsidR="00633E1D" w:rsidRPr="00DA6970">
        <w:rPr>
          <w:rFonts w:ascii="Times New Roman" w:eastAsia="Times New Roman" w:hAnsi="Times New Roman"/>
          <w:bCs/>
          <w:sz w:val="24"/>
          <w:szCs w:val="24"/>
          <w:lang w:eastAsia="ru-RU"/>
        </w:rPr>
        <w:t>Победителя Конкурса</w:t>
      </w:r>
      <w:r w:rsidR="00656707" w:rsidRPr="00DA6970">
        <w:rPr>
          <w:rFonts w:ascii="Times New Roman" w:eastAsia="Times New Roman" w:hAnsi="Times New Roman"/>
          <w:bCs/>
          <w:sz w:val="24"/>
          <w:szCs w:val="24"/>
          <w:lang w:eastAsia="ru-RU"/>
        </w:rPr>
        <w:t>.</w:t>
      </w:r>
    </w:p>
    <w:p w14:paraId="445603B5" w14:textId="77777777" w:rsidR="00633E1D"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отокол результатов рассмотрения Конкурсных предложений может быть предоставлен </w:t>
      </w:r>
      <w:r w:rsidR="00946739" w:rsidRPr="00DA6970">
        <w:rPr>
          <w:rFonts w:ascii="Times New Roman" w:eastAsia="Times New Roman" w:hAnsi="Times New Roman"/>
          <w:bCs/>
          <w:sz w:val="24"/>
          <w:szCs w:val="24"/>
          <w:lang w:eastAsia="ru-RU"/>
        </w:rPr>
        <w:t xml:space="preserve">Потенциальным участникам, Участникам, Победителю Конкурса </w:t>
      </w:r>
      <w:r w:rsidRPr="00DA6970">
        <w:rPr>
          <w:rFonts w:ascii="Times New Roman" w:eastAsia="Times New Roman" w:hAnsi="Times New Roman"/>
          <w:bCs/>
          <w:sz w:val="24"/>
          <w:szCs w:val="24"/>
          <w:lang w:eastAsia="ru-RU"/>
        </w:rPr>
        <w:t>в течение 10 (десяти) рабочих дней с мом</w:t>
      </w:r>
      <w:r w:rsidR="00946739" w:rsidRPr="00DA6970">
        <w:rPr>
          <w:rFonts w:ascii="Times New Roman" w:eastAsia="Times New Roman" w:hAnsi="Times New Roman"/>
          <w:bCs/>
          <w:sz w:val="24"/>
          <w:szCs w:val="24"/>
          <w:lang w:eastAsia="ru-RU"/>
        </w:rPr>
        <w:t xml:space="preserve">ента поступления такого запроса, но не ранее </w:t>
      </w:r>
      <w:r w:rsidRPr="00DA6970">
        <w:rPr>
          <w:rFonts w:ascii="Times New Roman" w:eastAsia="Times New Roman" w:hAnsi="Times New Roman"/>
          <w:bCs/>
          <w:sz w:val="24"/>
          <w:szCs w:val="24"/>
          <w:lang w:eastAsia="ru-RU"/>
        </w:rPr>
        <w:t>даты определения Победителя Конкурса</w:t>
      </w:r>
      <w:r w:rsidRPr="00DA6970">
        <w:rPr>
          <w:rFonts w:ascii="Times New Roman" w:eastAsia="Times New Roman" w:hAnsi="Times New Roman"/>
          <w:sz w:val="24"/>
          <w:szCs w:val="24"/>
          <w:lang w:eastAsia="ru-RU"/>
        </w:rPr>
        <w:t xml:space="preserve"> </w:t>
      </w:r>
      <w:r w:rsidRPr="00DA6970">
        <w:rPr>
          <w:rFonts w:ascii="Times New Roman" w:eastAsia="Times New Roman" w:hAnsi="Times New Roman"/>
          <w:bCs/>
          <w:sz w:val="24"/>
          <w:szCs w:val="24"/>
          <w:lang w:eastAsia="ru-RU"/>
        </w:rPr>
        <w:t>либо даты заседания Конкурсной комиссии, на которой будет принято решение о том, что Конкурс не состоялся, но не ранее даты готовности протокола, указанной в пункте 13.5 Конкурсной документации.</w:t>
      </w:r>
    </w:p>
    <w:p w14:paraId="32D91B16"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Участникам, чьи Конкурсные предложения будут отклонены, Компанией направляются соответствующие уведомления с указанием причин отклонения Конкурсного предложения.</w:t>
      </w:r>
    </w:p>
    <w:p w14:paraId="4DF0D6C9"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ю Конкурса, а также иным Участникам, чьи Конкурсные предложения участвовали в Этапе №2, Компанией направляются соответствующие уведомления </w:t>
      </w:r>
    </w:p>
    <w:p w14:paraId="2B6CB4E9"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всех поданных Конкурсных предложений будут отклонены все Конкурсные предложения, такой Конкурс признается несостоявшимся, о чем Конкурсной комиссией составляется протокол.</w:t>
      </w:r>
    </w:p>
    <w:p w14:paraId="04652AF6" w14:textId="77777777" w:rsidR="00633E1D" w:rsidRPr="00DA6970"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Конкурсных предложений в Конкурсе будет участвовать лишь одно лицо, Конкурс признается несостоявшимся. В таком случае Акции могут быть реализованы такому лицу, в соответствии с Правилами, путем прямого адресного отчуждения на условиях, не хуже тех, что предусмотрены его соответствующим предварительным предложением к Конкурсной заявке, а также поданным Конкурсным предложением. При этом цена реализации Акций не должна быть меньше цены, указанной в Конкурсном предложении.</w:t>
      </w:r>
    </w:p>
    <w:p w14:paraId="382DCA74" w14:textId="77777777" w:rsidR="00633E1D" w:rsidRPr="00DA6970"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ем Конкурса может быть признан Участник, предоставивший наилучшее Конкурсное предложение (с наивысшей ценой, либо с наивысшей условной ценой, если на цену будут влиять критерии, которые могут быть установлены в уведомлении, направляемом согласно пункту 11.7 Конкурсной документации). </w:t>
      </w:r>
    </w:p>
    <w:p w14:paraId="4FBC88A0" w14:textId="77777777" w:rsidR="00E74084" w:rsidRPr="00DA6970" w:rsidRDefault="00E74084" w:rsidP="000420B8">
      <w:pPr>
        <w:tabs>
          <w:tab w:val="left" w:pos="567"/>
        </w:tabs>
        <w:spacing w:before="120" w:after="0" w:line="240" w:lineRule="auto"/>
        <w:jc w:val="both"/>
        <w:rPr>
          <w:rFonts w:ascii="Times New Roman" w:eastAsia="Times New Roman" w:hAnsi="Times New Roman"/>
          <w:bCs/>
          <w:sz w:val="24"/>
          <w:szCs w:val="24"/>
          <w:lang w:eastAsia="ru-RU"/>
        </w:rPr>
      </w:pPr>
    </w:p>
    <w:p w14:paraId="0ED23CB7" w14:textId="77777777" w:rsidR="00C75AD9" w:rsidRPr="00DA6970" w:rsidRDefault="00C75AD9" w:rsidP="007B26A8">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Отклонение Конкурсных заявок и/или Конкурсных предложений</w:t>
      </w:r>
    </w:p>
    <w:p w14:paraId="3270031C" w14:textId="77777777" w:rsidR="00C75AD9" w:rsidRPr="00DA6970" w:rsidRDefault="00C75AD9"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14:paraId="0E341FB8"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дача Конкурсной заявки лицом, не заключивши</w:t>
      </w:r>
      <w:r w:rsidR="00B34110" w:rsidRPr="00DA6970">
        <w:rPr>
          <w:rFonts w:ascii="Times New Roman" w:eastAsia="Times New Roman" w:hAnsi="Times New Roman"/>
          <w:bCs/>
          <w:sz w:val="24"/>
          <w:szCs w:val="24"/>
          <w:lang w:eastAsia="ru-RU"/>
        </w:rPr>
        <w:t>м</w:t>
      </w:r>
      <w:r w:rsidRPr="00DA6970">
        <w:rPr>
          <w:rFonts w:ascii="Times New Roman" w:eastAsia="Times New Roman" w:hAnsi="Times New Roman"/>
          <w:bCs/>
          <w:sz w:val="24"/>
          <w:szCs w:val="24"/>
          <w:lang w:eastAsia="ru-RU"/>
        </w:rPr>
        <w:t xml:space="preserve"> Соглашение о конфиденциальности согласно Конкурсной документации;</w:t>
      </w:r>
    </w:p>
    <w:p w14:paraId="00B18175"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несоответствие лиц</w:t>
      </w:r>
      <w:r w:rsidR="004D4F18" w:rsidRPr="00DA6970">
        <w:rPr>
          <w:rFonts w:ascii="Times New Roman" w:eastAsia="Times New Roman" w:hAnsi="Times New Roman"/>
          <w:bCs/>
          <w:sz w:val="24"/>
          <w:szCs w:val="24"/>
          <w:lang w:eastAsia="ru-RU"/>
        </w:rPr>
        <w:t>, а также Конкурсных заявок</w:t>
      </w:r>
      <w:r w:rsidRPr="00DA6970">
        <w:rPr>
          <w:rFonts w:ascii="Times New Roman" w:eastAsia="Times New Roman" w:hAnsi="Times New Roman"/>
          <w:bCs/>
          <w:sz w:val="24"/>
          <w:szCs w:val="24"/>
          <w:lang w:eastAsia="ru-RU"/>
        </w:rPr>
        <w:t>, участвующих в Конкурсе</w:t>
      </w:r>
      <w:r w:rsidR="0029666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C5052D" w:rsidRPr="00DA6970">
        <w:rPr>
          <w:rFonts w:ascii="Times New Roman" w:eastAsia="Times New Roman" w:hAnsi="Times New Roman"/>
          <w:bCs/>
          <w:sz w:val="24"/>
          <w:szCs w:val="24"/>
          <w:lang w:eastAsia="ru-RU"/>
        </w:rPr>
        <w:t>условия</w:t>
      </w:r>
      <w:r w:rsidR="006F28C4" w:rsidRPr="00DA6970">
        <w:rPr>
          <w:rFonts w:ascii="Times New Roman" w:eastAsia="Times New Roman" w:hAnsi="Times New Roman"/>
          <w:bCs/>
          <w:sz w:val="24"/>
          <w:szCs w:val="24"/>
          <w:lang w:eastAsia="ru-RU"/>
        </w:rPr>
        <w:t>м</w:t>
      </w:r>
      <w:r w:rsidR="004A3F66" w:rsidRPr="00DA6970">
        <w:rPr>
          <w:rFonts w:ascii="Times New Roman" w:eastAsia="Times New Roman" w:hAnsi="Times New Roman"/>
          <w:bCs/>
          <w:sz w:val="24"/>
          <w:szCs w:val="24"/>
          <w:lang w:eastAsia="ru-RU"/>
        </w:rPr>
        <w:t xml:space="preserve"> реализации Акций</w:t>
      </w:r>
      <w:r w:rsidR="00C5052D" w:rsidRPr="00DA6970">
        <w:rPr>
          <w:rFonts w:ascii="Times New Roman" w:eastAsia="Times New Roman" w:hAnsi="Times New Roman"/>
          <w:bCs/>
          <w:sz w:val="24"/>
          <w:szCs w:val="24"/>
          <w:lang w:eastAsia="ru-RU"/>
        </w:rPr>
        <w:t xml:space="preserve">, указанным в пункте 7.2 Конкурсной документации, в том числе, но не ограничиваясь, </w:t>
      </w:r>
      <w:r w:rsidRPr="00DA6970">
        <w:rPr>
          <w:rFonts w:ascii="Times New Roman" w:eastAsia="Times New Roman" w:hAnsi="Times New Roman"/>
          <w:bCs/>
          <w:sz w:val="24"/>
          <w:szCs w:val="24"/>
          <w:lang w:eastAsia="ru-RU"/>
        </w:rPr>
        <w:t>Квалификационным требованиям;</w:t>
      </w:r>
    </w:p>
    <w:p w14:paraId="34C00E0B"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w:t>
      </w:r>
      <w:r w:rsidR="0061356E" w:rsidRPr="00DA6970">
        <w:rPr>
          <w:rFonts w:ascii="Times New Roman" w:eastAsia="Times New Roman" w:hAnsi="Times New Roman"/>
          <w:bCs/>
          <w:sz w:val="24"/>
          <w:szCs w:val="24"/>
          <w:lang w:eastAsia="ru-RU"/>
        </w:rPr>
        <w:t xml:space="preserve">Акций </w:t>
      </w:r>
      <w:r w:rsidRPr="00DA6970">
        <w:rPr>
          <w:rFonts w:ascii="Times New Roman" w:eastAsia="Times New Roman" w:hAnsi="Times New Roman"/>
          <w:bCs/>
          <w:sz w:val="24"/>
          <w:szCs w:val="24"/>
          <w:lang w:eastAsia="ru-RU"/>
        </w:rPr>
        <w:t>составляет ниже Начальной цены;</w:t>
      </w:r>
    </w:p>
    <w:p w14:paraId="46E779BD"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отсутствие установленного для участия в Конкурсе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w:t>
      </w:r>
    </w:p>
    <w:p w14:paraId="3936206A"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ача Конкурсной заявки или Конкурсного предложения по </w:t>
      </w:r>
      <w:r w:rsidR="00860017" w:rsidRPr="00DA6970">
        <w:rPr>
          <w:rFonts w:ascii="Times New Roman" w:eastAsia="Times New Roman" w:hAnsi="Times New Roman"/>
          <w:bCs/>
          <w:sz w:val="24"/>
          <w:szCs w:val="24"/>
          <w:lang w:eastAsia="ru-RU"/>
        </w:rPr>
        <w:t xml:space="preserve">истечению </w:t>
      </w:r>
      <w:r w:rsidRPr="00DA6970">
        <w:rPr>
          <w:rFonts w:ascii="Times New Roman" w:eastAsia="Times New Roman" w:hAnsi="Times New Roman"/>
          <w:bCs/>
          <w:sz w:val="24"/>
          <w:szCs w:val="24"/>
          <w:lang w:eastAsia="ru-RU"/>
        </w:rPr>
        <w:t>срока для их предоставления или с нарушением порядка подачи, предусмотренного Конкурсной документацией;</w:t>
      </w:r>
    </w:p>
    <w:p w14:paraId="6C864F15"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знания Конкурсной заявки несоответствующей требованиям, предусмотренным Извещением о Конкурсе и/или Конкурсной документацией;</w:t>
      </w:r>
    </w:p>
    <w:p w14:paraId="7794CAE4"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едложение не соответствует требованиям Извещения о Конкурсе</w:t>
      </w:r>
      <w:r w:rsidR="00AA6FE6" w:rsidRPr="00DA6970">
        <w:rPr>
          <w:rFonts w:ascii="Times New Roman" w:eastAsia="Times New Roman" w:hAnsi="Times New Roman"/>
          <w:bCs/>
          <w:sz w:val="24"/>
          <w:szCs w:val="24"/>
          <w:lang w:eastAsia="ru-RU"/>
        </w:rPr>
        <w:t xml:space="preserve"> и/или Конкурсной документации</w:t>
      </w:r>
      <w:r w:rsidRPr="00DA6970">
        <w:rPr>
          <w:rFonts w:ascii="Times New Roman" w:eastAsia="Times New Roman" w:hAnsi="Times New Roman"/>
          <w:bCs/>
          <w:sz w:val="24"/>
          <w:szCs w:val="24"/>
          <w:lang w:eastAsia="ru-RU"/>
        </w:rPr>
        <w:t>, в том числе, минимальным требованиям</w:t>
      </w:r>
      <w:r w:rsidR="00BC1DAC" w:rsidRPr="00DA6970">
        <w:rPr>
          <w:rFonts w:ascii="Times New Roman" w:eastAsia="Times New Roman" w:hAnsi="Times New Roman"/>
          <w:bCs/>
          <w:sz w:val="24"/>
          <w:szCs w:val="24"/>
          <w:lang w:eastAsia="ru-RU"/>
        </w:rPr>
        <w:t xml:space="preserve"> (раздел 7 Конкурсной документации)</w:t>
      </w:r>
      <w:r w:rsidRPr="00DA6970">
        <w:rPr>
          <w:rFonts w:ascii="Times New Roman" w:eastAsia="Times New Roman" w:hAnsi="Times New Roman"/>
          <w:bCs/>
          <w:sz w:val="24"/>
          <w:szCs w:val="24"/>
          <w:lang w:eastAsia="ru-RU"/>
        </w:rPr>
        <w:t xml:space="preserve">, согласно указываемым </w:t>
      </w:r>
      <w:r w:rsidR="009D0981" w:rsidRPr="00DA6970">
        <w:rPr>
          <w:rFonts w:ascii="Times New Roman" w:eastAsia="Times New Roman" w:hAnsi="Times New Roman"/>
          <w:bCs/>
          <w:sz w:val="24"/>
          <w:szCs w:val="24"/>
          <w:lang w:eastAsia="ru-RU"/>
        </w:rPr>
        <w:t xml:space="preserve">в </w:t>
      </w:r>
      <w:r w:rsidR="00AA6FE6" w:rsidRPr="00DA6970">
        <w:rPr>
          <w:rFonts w:ascii="Times New Roman" w:eastAsia="Times New Roman" w:hAnsi="Times New Roman"/>
          <w:bCs/>
          <w:sz w:val="24"/>
          <w:szCs w:val="24"/>
          <w:lang w:eastAsia="ru-RU"/>
        </w:rPr>
        <w:t xml:space="preserve">Конкурсной документации </w:t>
      </w:r>
      <w:r w:rsidRPr="00DA6970">
        <w:rPr>
          <w:rFonts w:ascii="Times New Roman" w:eastAsia="Times New Roman" w:hAnsi="Times New Roman"/>
          <w:bCs/>
          <w:sz w:val="24"/>
          <w:szCs w:val="24"/>
          <w:lang w:eastAsia="ru-RU"/>
        </w:rPr>
        <w:t xml:space="preserve">критериям оценки </w:t>
      </w:r>
      <w:r w:rsidR="003D39B6" w:rsidRPr="00DA6970">
        <w:rPr>
          <w:rFonts w:ascii="Times New Roman" w:eastAsia="Times New Roman" w:hAnsi="Times New Roman"/>
          <w:bCs/>
          <w:sz w:val="24"/>
          <w:szCs w:val="24"/>
          <w:lang w:eastAsia="ru-RU"/>
        </w:rPr>
        <w:t xml:space="preserve">предварительных </w:t>
      </w:r>
      <w:r w:rsidRPr="00DA6970">
        <w:rPr>
          <w:rFonts w:ascii="Times New Roman" w:eastAsia="Times New Roman" w:hAnsi="Times New Roman"/>
          <w:bCs/>
          <w:sz w:val="24"/>
          <w:szCs w:val="24"/>
          <w:lang w:eastAsia="ru-RU"/>
        </w:rPr>
        <w:t>предложений</w:t>
      </w:r>
      <w:r w:rsidR="003D39B6" w:rsidRPr="00DA6970">
        <w:rPr>
          <w:rFonts w:ascii="Times New Roman" w:eastAsia="Times New Roman" w:hAnsi="Times New Roman"/>
          <w:bCs/>
          <w:sz w:val="24"/>
          <w:szCs w:val="24"/>
          <w:lang w:eastAsia="ru-RU"/>
        </w:rPr>
        <w:t xml:space="preserve"> и Конкурсных предложений</w:t>
      </w:r>
      <w:r w:rsidRPr="00DA6970">
        <w:rPr>
          <w:rFonts w:ascii="Times New Roman" w:eastAsia="Times New Roman" w:hAnsi="Times New Roman"/>
          <w:bCs/>
          <w:sz w:val="24"/>
          <w:szCs w:val="24"/>
          <w:lang w:eastAsia="ru-RU"/>
        </w:rPr>
        <w:t>;</w:t>
      </w:r>
    </w:p>
    <w:p w14:paraId="22388D2F" w14:textId="77777777" w:rsidR="00C75AD9" w:rsidRPr="00DA6970" w:rsidRDefault="00C75AD9" w:rsidP="00A64356">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ача Конкурсного предложения, в котором Участником предложена цена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в размере согласно пункту 1</w:t>
      </w:r>
      <w:r w:rsidR="00FE1E0A" w:rsidRPr="00DA6970">
        <w:rPr>
          <w:rFonts w:ascii="Times New Roman" w:eastAsia="Times New Roman" w:hAnsi="Times New Roman"/>
          <w:bCs/>
          <w:sz w:val="24"/>
          <w:szCs w:val="24"/>
          <w:lang w:eastAsia="ru-RU"/>
        </w:rPr>
        <w:t>2</w:t>
      </w:r>
      <w:r w:rsidRPr="00DA6970">
        <w:rPr>
          <w:rFonts w:ascii="Times New Roman" w:eastAsia="Times New Roman" w:hAnsi="Times New Roman"/>
          <w:bCs/>
          <w:sz w:val="24"/>
          <w:szCs w:val="24"/>
          <w:lang w:eastAsia="ru-RU"/>
        </w:rPr>
        <w:t>.</w:t>
      </w:r>
      <w:r w:rsidR="00E35C1E" w:rsidRPr="00DA6970">
        <w:rPr>
          <w:rFonts w:ascii="Times New Roman" w:eastAsia="Times New Roman" w:hAnsi="Times New Roman"/>
          <w:bCs/>
          <w:sz w:val="24"/>
          <w:szCs w:val="24"/>
          <w:lang w:eastAsia="ru-RU"/>
        </w:rPr>
        <w:t>9</w:t>
      </w:r>
      <w:r w:rsidRPr="00DA6970">
        <w:rPr>
          <w:rFonts w:ascii="Times New Roman" w:eastAsia="Times New Roman" w:hAnsi="Times New Roman"/>
          <w:bCs/>
          <w:sz w:val="24"/>
          <w:szCs w:val="24"/>
          <w:lang w:eastAsia="ru-RU"/>
        </w:rPr>
        <w:t xml:space="preserve"> Конкурсной документации </w:t>
      </w:r>
      <w:r w:rsidR="00CB4C7B"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ниже предложенной этим Участником цены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в Конкурсной заявке, поданной им для участия в Конкурсе на Этапе №1.</w:t>
      </w:r>
    </w:p>
    <w:p w14:paraId="6E8CFD64" w14:textId="79881E41" w:rsidR="00C75AD9" w:rsidRPr="00DA6970" w:rsidRDefault="00BD7B7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w:t>
      </w:r>
      <w:r w:rsidR="00E35C1E" w:rsidRPr="00DA6970">
        <w:rPr>
          <w:rFonts w:ascii="Times New Roman" w:eastAsia="Times New Roman" w:hAnsi="Times New Roman"/>
          <w:bCs/>
          <w:sz w:val="24"/>
          <w:szCs w:val="24"/>
          <w:lang w:eastAsia="ru-RU"/>
        </w:rPr>
        <w:t xml:space="preserve">ниям, указанным в пункте 6.1 </w:t>
      </w:r>
      <w:r w:rsidRPr="00DA6970">
        <w:rPr>
          <w:rFonts w:ascii="Times New Roman" w:eastAsia="Times New Roman" w:hAnsi="Times New Roman"/>
          <w:bCs/>
          <w:sz w:val="24"/>
          <w:szCs w:val="24"/>
          <w:lang w:eastAsia="ru-RU"/>
        </w:rPr>
        <w:t xml:space="preserve">Конкурсной документации отклоняются Конкурсные заявки и/или Конкурсные предложения Потенциальных участников/Участников, представивших </w:t>
      </w:r>
      <w:r w:rsidR="0097108F" w:rsidRPr="00DA6970">
        <w:rPr>
          <w:rFonts w:ascii="Times New Roman" w:eastAsia="Times New Roman" w:hAnsi="Times New Roman"/>
          <w:bCs/>
          <w:sz w:val="24"/>
          <w:szCs w:val="24"/>
          <w:lang w:eastAsia="ru-RU"/>
        </w:rPr>
        <w:t xml:space="preserve">по мнению Конкурсной комиссии </w:t>
      </w:r>
      <w:r w:rsidRPr="00DA6970">
        <w:rPr>
          <w:rFonts w:ascii="Times New Roman" w:eastAsia="Times New Roman" w:hAnsi="Times New Roman"/>
          <w:bCs/>
          <w:sz w:val="24"/>
          <w:szCs w:val="24"/>
          <w:lang w:eastAsia="ru-RU"/>
        </w:rPr>
        <w:t xml:space="preserve">наихудшие предложения </w:t>
      </w:r>
      <w:r w:rsidR="00187E95" w:rsidRPr="00DA6970">
        <w:rPr>
          <w:rFonts w:ascii="Times New Roman" w:eastAsia="Times New Roman" w:hAnsi="Times New Roman"/>
          <w:bCs/>
          <w:sz w:val="24"/>
          <w:szCs w:val="24"/>
          <w:lang w:eastAsia="ru-RU"/>
        </w:rPr>
        <w:t>среди лиц,</w:t>
      </w:r>
      <w:r w:rsidRPr="00DA6970">
        <w:rPr>
          <w:rFonts w:ascii="Times New Roman" w:eastAsia="Times New Roman" w:hAnsi="Times New Roman"/>
          <w:bCs/>
          <w:sz w:val="24"/>
          <w:szCs w:val="24"/>
          <w:lang w:eastAsia="ru-RU"/>
        </w:rPr>
        <w:t xml:space="preserve"> связанных между собой </w:t>
      </w:r>
      <w:r w:rsidR="00E35C1E" w:rsidRPr="00DA6970">
        <w:rPr>
          <w:rFonts w:ascii="Times New Roman" w:eastAsia="Times New Roman" w:hAnsi="Times New Roman"/>
          <w:bCs/>
          <w:sz w:val="24"/>
          <w:szCs w:val="24"/>
          <w:lang w:eastAsia="ru-RU"/>
        </w:rPr>
        <w:t xml:space="preserve">в соответствии с пунктом 6.1 </w:t>
      </w:r>
      <w:r w:rsidRPr="00DA6970">
        <w:rPr>
          <w:rFonts w:ascii="Times New Roman" w:eastAsia="Times New Roman" w:hAnsi="Times New Roman"/>
          <w:bCs/>
          <w:sz w:val="24"/>
          <w:szCs w:val="24"/>
          <w:lang w:eastAsia="ru-RU"/>
        </w:rPr>
        <w:t xml:space="preserve">Конкурсной документации. </w:t>
      </w:r>
    </w:p>
    <w:p w14:paraId="31E1E3CF" w14:textId="77777777" w:rsidR="000420B8" w:rsidRPr="00DA6970" w:rsidRDefault="001B2A6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Заключение </w:t>
      </w:r>
      <w:r w:rsidR="00AC664B" w:rsidRPr="00DA6970">
        <w:rPr>
          <w:rFonts w:ascii="Times New Roman" w:eastAsia="Times New Roman" w:hAnsi="Times New Roman"/>
          <w:b/>
          <w:bCs/>
          <w:sz w:val="24"/>
          <w:szCs w:val="24"/>
          <w:lang w:eastAsia="ru-RU"/>
        </w:rPr>
        <w:t>Договора</w:t>
      </w:r>
    </w:p>
    <w:p w14:paraId="41ED470E" w14:textId="77777777" w:rsidR="00E35C1E" w:rsidRPr="00DA6970" w:rsidRDefault="00A64356" w:rsidP="00E35C1E">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E35C1E" w:rsidRPr="00DA6970">
        <w:rPr>
          <w:rFonts w:ascii="Times New Roman" w:eastAsia="Times New Roman" w:hAnsi="Times New Roman"/>
          <w:bCs/>
          <w:sz w:val="24"/>
          <w:szCs w:val="24"/>
          <w:lang w:eastAsia="ru-RU"/>
        </w:rPr>
        <w:t>В проект Договора, прилагаемый к Конкурсной документации Потенциальными участниками, Участниками и Победителем Конкурса до подписания Компанией Договора могут быть предложены изменения и дополнения, в соответствии с пунктом 12.1 Конкурсной документации.</w:t>
      </w:r>
    </w:p>
    <w:p w14:paraId="46CBA92B" w14:textId="77777777" w:rsidR="00AC664B" w:rsidRPr="00DA6970" w:rsidRDefault="00E35C1E" w:rsidP="00A64356">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Победителю Конкурса</w:t>
      </w:r>
      <w:r w:rsidR="00C67771" w:rsidRPr="00DA6970">
        <w:rPr>
          <w:rFonts w:ascii="Times New Roman" w:eastAsia="Times New Roman" w:hAnsi="Times New Roman"/>
          <w:bCs/>
          <w:sz w:val="24"/>
          <w:szCs w:val="24"/>
          <w:lang w:eastAsia="ru-RU"/>
        </w:rPr>
        <w:t xml:space="preserve">, при условии принятия соответствующих решений органами </w:t>
      </w:r>
      <w:r w:rsidR="00A6363A"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C67771" w:rsidRPr="00DA6970">
        <w:rPr>
          <w:rFonts w:ascii="Times New Roman" w:eastAsia="Times New Roman" w:hAnsi="Times New Roman"/>
          <w:bCs/>
          <w:sz w:val="24"/>
          <w:szCs w:val="24"/>
          <w:lang w:eastAsia="ru-RU"/>
        </w:rPr>
        <w:t xml:space="preserve">, </w:t>
      </w:r>
      <w:r w:rsidR="001B2A6D" w:rsidRPr="00DA6970">
        <w:rPr>
          <w:rFonts w:ascii="Times New Roman" w:eastAsia="Times New Roman" w:hAnsi="Times New Roman"/>
          <w:bCs/>
          <w:sz w:val="24"/>
          <w:szCs w:val="24"/>
          <w:lang w:eastAsia="ru-RU"/>
        </w:rPr>
        <w:t xml:space="preserve">в течение </w:t>
      </w:r>
      <w:r w:rsidR="009D0981" w:rsidRPr="00DA6970">
        <w:rPr>
          <w:rFonts w:ascii="Times New Roman" w:eastAsia="Times New Roman" w:hAnsi="Times New Roman"/>
          <w:bCs/>
          <w:sz w:val="24"/>
          <w:szCs w:val="24"/>
          <w:lang w:eastAsia="ru-RU"/>
        </w:rPr>
        <w:t>10 (десять)</w:t>
      </w:r>
      <w:r w:rsidR="001B2A6D" w:rsidRPr="00DA6970">
        <w:rPr>
          <w:rFonts w:ascii="Times New Roman" w:eastAsia="Times New Roman" w:hAnsi="Times New Roman"/>
          <w:bCs/>
          <w:sz w:val="24"/>
          <w:szCs w:val="24"/>
          <w:lang w:eastAsia="ru-RU"/>
        </w:rPr>
        <w:t xml:space="preserve"> рабочих дней после </w:t>
      </w:r>
      <w:r w:rsidR="00035E42" w:rsidRPr="00DA6970">
        <w:rPr>
          <w:rFonts w:ascii="Times New Roman" w:eastAsia="Times New Roman" w:hAnsi="Times New Roman"/>
          <w:bCs/>
          <w:sz w:val="24"/>
          <w:szCs w:val="24"/>
          <w:lang w:eastAsia="ru-RU"/>
        </w:rPr>
        <w:t>принятия решения (протокола) о результатах Конкурса, если иной срок не предусмотрен данным решением,</w:t>
      </w:r>
      <w:r w:rsidR="001B2A6D"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 xml:space="preserve">предоставляется </w:t>
      </w:r>
      <w:r w:rsidR="00187E95" w:rsidRPr="00DA6970">
        <w:rPr>
          <w:rFonts w:ascii="Times New Roman" w:eastAsia="Times New Roman" w:hAnsi="Times New Roman"/>
          <w:bCs/>
          <w:sz w:val="24"/>
          <w:szCs w:val="24"/>
          <w:lang w:eastAsia="ru-RU"/>
        </w:rPr>
        <w:t>надлежащим образом,</w:t>
      </w:r>
      <w:r w:rsidR="00AC664B" w:rsidRPr="00DA6970">
        <w:rPr>
          <w:rFonts w:ascii="Times New Roman" w:eastAsia="Times New Roman" w:hAnsi="Times New Roman"/>
          <w:bCs/>
          <w:sz w:val="24"/>
          <w:szCs w:val="24"/>
          <w:lang w:eastAsia="ru-RU"/>
        </w:rPr>
        <w:t xml:space="preserve"> подписанный уполномоченным лицом со стороны </w:t>
      </w:r>
      <w:r w:rsidR="00A6363A" w:rsidRPr="00DA6970">
        <w:rPr>
          <w:rFonts w:ascii="Times New Roman" w:eastAsia="Times New Roman" w:hAnsi="Times New Roman"/>
          <w:bCs/>
          <w:sz w:val="24"/>
          <w:szCs w:val="24"/>
          <w:lang w:eastAsia="ru-RU"/>
        </w:rPr>
        <w:t>К</w:t>
      </w:r>
      <w:r w:rsidR="00C90E68" w:rsidRPr="00DA6970">
        <w:rPr>
          <w:rFonts w:ascii="Times New Roman" w:eastAsia="Times New Roman" w:hAnsi="Times New Roman"/>
          <w:bCs/>
          <w:sz w:val="24"/>
          <w:szCs w:val="24"/>
          <w:lang w:eastAsia="ru-RU"/>
        </w:rPr>
        <w:t>омпании</w:t>
      </w:r>
      <w:r w:rsidR="00AC664B" w:rsidRPr="00DA6970">
        <w:rPr>
          <w:rFonts w:ascii="Times New Roman" w:eastAsia="Times New Roman" w:hAnsi="Times New Roman"/>
          <w:bCs/>
          <w:sz w:val="24"/>
          <w:szCs w:val="24"/>
          <w:lang w:eastAsia="ru-RU"/>
        </w:rPr>
        <w:t>, прошитый, пронумерованный, заверенны</w:t>
      </w:r>
      <w:r w:rsidR="002E6430" w:rsidRPr="00DA6970">
        <w:rPr>
          <w:rFonts w:ascii="Times New Roman" w:eastAsia="Times New Roman" w:hAnsi="Times New Roman"/>
          <w:bCs/>
          <w:sz w:val="24"/>
          <w:szCs w:val="24"/>
          <w:lang w:eastAsia="ru-RU"/>
        </w:rPr>
        <w:t>й</w:t>
      </w:r>
      <w:r w:rsidR="00AC664B" w:rsidRPr="00DA6970">
        <w:rPr>
          <w:rFonts w:ascii="Times New Roman" w:eastAsia="Times New Roman" w:hAnsi="Times New Roman"/>
          <w:bCs/>
          <w:sz w:val="24"/>
          <w:szCs w:val="24"/>
          <w:lang w:eastAsia="ru-RU"/>
        </w:rPr>
        <w:t xml:space="preserve"> печатью </w:t>
      </w:r>
      <w:r w:rsidR="00A6363A" w:rsidRPr="00DA6970">
        <w:rPr>
          <w:rFonts w:ascii="Times New Roman" w:eastAsia="Times New Roman" w:hAnsi="Times New Roman"/>
          <w:bCs/>
          <w:sz w:val="24"/>
          <w:szCs w:val="24"/>
          <w:lang w:eastAsia="ru-RU"/>
        </w:rPr>
        <w:t>К</w:t>
      </w:r>
      <w:r w:rsidR="00C90E68" w:rsidRPr="00DA6970">
        <w:rPr>
          <w:rFonts w:ascii="Times New Roman" w:eastAsia="Times New Roman" w:hAnsi="Times New Roman"/>
          <w:bCs/>
          <w:sz w:val="24"/>
          <w:szCs w:val="24"/>
          <w:lang w:eastAsia="ru-RU"/>
        </w:rPr>
        <w:t>омпании</w:t>
      </w:r>
      <w:r w:rsidR="00A6363A"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на каждой странице и зарегистрированный Договор</w:t>
      </w:r>
      <w:r w:rsidR="009D0981" w:rsidRPr="00DA6970">
        <w:rPr>
          <w:rFonts w:ascii="Times New Roman" w:eastAsia="Times New Roman" w:hAnsi="Times New Roman"/>
          <w:bCs/>
          <w:sz w:val="24"/>
          <w:szCs w:val="24"/>
          <w:lang w:eastAsia="ru-RU"/>
        </w:rPr>
        <w:t xml:space="preserve"> в 2 (двух) экземплярах</w:t>
      </w:r>
      <w:r w:rsidR="00C4392F" w:rsidRPr="00DA6970">
        <w:rPr>
          <w:rFonts w:ascii="Times New Roman" w:eastAsia="Times New Roman" w:hAnsi="Times New Roman"/>
          <w:bCs/>
          <w:sz w:val="24"/>
          <w:szCs w:val="24"/>
          <w:lang w:eastAsia="ru-RU"/>
        </w:rPr>
        <w:t>.</w:t>
      </w:r>
    </w:p>
    <w:p w14:paraId="0E25C299" w14:textId="77777777" w:rsidR="008C22F1" w:rsidRPr="00DA6970" w:rsidRDefault="008C22F1"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ь Конкурса в течение 5 (пяти) рабочих дней </w:t>
      </w:r>
      <w:r w:rsidR="00B75DA9" w:rsidRPr="00DA6970">
        <w:rPr>
          <w:rFonts w:ascii="Times New Roman" w:eastAsia="Times New Roman" w:hAnsi="Times New Roman"/>
          <w:bCs/>
          <w:sz w:val="24"/>
          <w:szCs w:val="24"/>
          <w:lang w:eastAsia="ru-RU"/>
        </w:rPr>
        <w:t>после получения,</w:t>
      </w:r>
      <w:r w:rsidRPr="00DA6970">
        <w:rPr>
          <w:rFonts w:ascii="Times New Roman" w:eastAsia="Times New Roman" w:hAnsi="Times New Roman"/>
          <w:bCs/>
          <w:sz w:val="24"/>
          <w:szCs w:val="24"/>
          <w:lang w:eastAsia="ru-RU"/>
        </w:rPr>
        <w:t xml:space="preserve"> </w:t>
      </w:r>
      <w:r w:rsidR="001E1E34" w:rsidRPr="00DA6970">
        <w:rPr>
          <w:rFonts w:ascii="Times New Roman" w:eastAsia="Times New Roman" w:hAnsi="Times New Roman"/>
          <w:bCs/>
          <w:sz w:val="24"/>
          <w:szCs w:val="24"/>
          <w:lang w:eastAsia="ru-RU"/>
        </w:rPr>
        <w:t xml:space="preserve">подписанного Компанией </w:t>
      </w:r>
      <w:r w:rsidRPr="00DA6970">
        <w:rPr>
          <w:rFonts w:ascii="Times New Roman" w:eastAsia="Times New Roman" w:hAnsi="Times New Roman"/>
          <w:bCs/>
          <w:sz w:val="24"/>
          <w:szCs w:val="24"/>
          <w:lang w:eastAsia="ru-RU"/>
        </w:rPr>
        <w:t>Договора в 2 (двух) экземплярах</w:t>
      </w:r>
      <w:r w:rsidR="001E1E34" w:rsidRPr="00DA6970">
        <w:rPr>
          <w:rFonts w:ascii="Times New Roman" w:eastAsia="Times New Roman" w:hAnsi="Times New Roman"/>
          <w:bCs/>
          <w:sz w:val="24"/>
          <w:szCs w:val="24"/>
          <w:lang w:eastAsia="ru-RU"/>
        </w:rPr>
        <w:t>, подписывает, заверяет своей печатью (при наличии)</w:t>
      </w:r>
      <w:r w:rsidRPr="00DA6970">
        <w:rPr>
          <w:rFonts w:ascii="Times New Roman" w:eastAsia="Times New Roman" w:hAnsi="Times New Roman"/>
          <w:bCs/>
          <w:sz w:val="24"/>
          <w:szCs w:val="24"/>
          <w:lang w:eastAsia="ru-RU"/>
        </w:rPr>
        <w:t xml:space="preserve"> и возвращает Компании 1 экземпляр</w:t>
      </w:r>
      <w:r w:rsidR="001E1E34" w:rsidRPr="00DA6970">
        <w:rPr>
          <w:rFonts w:ascii="Times New Roman" w:eastAsia="Times New Roman" w:hAnsi="Times New Roman"/>
          <w:bCs/>
          <w:sz w:val="24"/>
          <w:szCs w:val="24"/>
          <w:lang w:eastAsia="ru-RU"/>
        </w:rPr>
        <w:t xml:space="preserve"> Договора</w:t>
      </w:r>
      <w:r w:rsidRPr="00DA6970">
        <w:rPr>
          <w:rFonts w:ascii="Times New Roman" w:eastAsia="Times New Roman" w:hAnsi="Times New Roman"/>
          <w:bCs/>
          <w:sz w:val="24"/>
          <w:szCs w:val="24"/>
          <w:lang w:eastAsia="ru-RU"/>
        </w:rPr>
        <w:t xml:space="preserve">. </w:t>
      </w:r>
    </w:p>
    <w:p w14:paraId="59A7113E" w14:textId="77777777" w:rsidR="00A3391D" w:rsidRPr="00DA6970" w:rsidRDefault="00A3391D"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Договоре ценой приобретения Акций должна являться цена, указываемая в соответствующем Конкурсном предложении</w:t>
      </w:r>
      <w:r w:rsidR="007F0790" w:rsidRPr="00DA6970">
        <w:rPr>
          <w:rFonts w:ascii="Times New Roman" w:eastAsia="Times New Roman" w:hAnsi="Times New Roman"/>
          <w:bCs/>
          <w:sz w:val="24"/>
          <w:szCs w:val="24"/>
          <w:lang w:eastAsia="ru-RU"/>
        </w:rPr>
        <w:t>.</w:t>
      </w:r>
    </w:p>
    <w:p w14:paraId="794D510F" w14:textId="77777777" w:rsidR="00572AE5" w:rsidRPr="00DA6970" w:rsidRDefault="00572AE5" w:rsidP="00572AE5">
      <w:pPr>
        <w:tabs>
          <w:tab w:val="left" w:pos="567"/>
        </w:tabs>
        <w:spacing w:before="120" w:after="0" w:line="240" w:lineRule="auto"/>
        <w:jc w:val="both"/>
        <w:rPr>
          <w:rFonts w:ascii="Times New Roman" w:eastAsia="Times New Roman" w:hAnsi="Times New Roman"/>
          <w:bCs/>
          <w:sz w:val="24"/>
          <w:szCs w:val="24"/>
          <w:lang w:eastAsia="ru-RU"/>
        </w:rPr>
      </w:pPr>
    </w:p>
    <w:p w14:paraId="262BAEFA" w14:textId="77777777" w:rsidR="009056FD" w:rsidRPr="00DA6970" w:rsidRDefault="009F3674"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14:paraId="74E4707A" w14:textId="77777777" w:rsidR="005751E9" w:rsidRPr="00DA6970" w:rsidRDefault="005B0791" w:rsidP="00A24A4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тенциальные участники</w:t>
      </w:r>
      <w:r w:rsidR="004275A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Участники</w:t>
      </w:r>
      <w:r w:rsidR="00005ADD" w:rsidRPr="00DA6970">
        <w:rPr>
          <w:rFonts w:ascii="Times New Roman" w:eastAsia="Times New Roman" w:hAnsi="Times New Roman"/>
          <w:bCs/>
          <w:sz w:val="24"/>
          <w:szCs w:val="24"/>
          <w:lang w:eastAsia="ru-RU"/>
        </w:rPr>
        <w:t xml:space="preserve"> и</w:t>
      </w:r>
      <w:r w:rsidRPr="00DA6970">
        <w:rPr>
          <w:rFonts w:ascii="Times New Roman" w:eastAsia="Times New Roman" w:hAnsi="Times New Roman"/>
          <w:bCs/>
          <w:sz w:val="24"/>
          <w:szCs w:val="24"/>
          <w:lang w:eastAsia="ru-RU"/>
        </w:rPr>
        <w:t xml:space="preserve"> Победитель Конкурса, предоставляющие в целях участия в Конкурсе </w:t>
      </w:r>
      <w:r w:rsidR="00005ADD" w:rsidRPr="00DA6970">
        <w:rPr>
          <w:rFonts w:ascii="Times New Roman" w:eastAsia="Times New Roman" w:hAnsi="Times New Roman"/>
          <w:bCs/>
          <w:sz w:val="24"/>
          <w:szCs w:val="24"/>
          <w:lang w:eastAsia="ru-RU"/>
        </w:rPr>
        <w:t xml:space="preserve">или заключения Договора </w:t>
      </w:r>
      <w:r w:rsidRPr="00DA6970">
        <w:rPr>
          <w:rFonts w:ascii="Times New Roman" w:eastAsia="Times New Roman" w:hAnsi="Times New Roman"/>
          <w:bCs/>
          <w:sz w:val="24"/>
          <w:szCs w:val="24"/>
          <w:lang w:eastAsia="ru-RU"/>
        </w:rPr>
        <w:t xml:space="preserve">документы, выданные иностранными </w:t>
      </w:r>
      <w:r w:rsidRPr="00DA6970">
        <w:rPr>
          <w:rFonts w:ascii="Times New Roman" w:eastAsia="Times New Roman" w:hAnsi="Times New Roman"/>
          <w:bCs/>
          <w:sz w:val="24"/>
          <w:szCs w:val="24"/>
          <w:lang w:eastAsia="ru-RU"/>
        </w:rPr>
        <w:lastRenderedPageBreak/>
        <w:t>организаци</w:t>
      </w:r>
      <w:r w:rsidR="00220B27"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ми, должны </w:t>
      </w:r>
      <w:r w:rsidR="00AE5CA5" w:rsidRPr="00DA6970">
        <w:rPr>
          <w:rFonts w:ascii="Times New Roman" w:eastAsia="Times New Roman" w:hAnsi="Times New Roman"/>
          <w:bCs/>
          <w:sz w:val="24"/>
          <w:szCs w:val="24"/>
          <w:lang w:eastAsia="ru-RU"/>
        </w:rPr>
        <w:t>в установленном</w:t>
      </w:r>
      <w:r w:rsidR="002F2B1F" w:rsidRPr="00DA6970">
        <w:rPr>
          <w:rFonts w:ascii="Times New Roman" w:eastAsia="Times New Roman" w:hAnsi="Times New Roman"/>
          <w:bCs/>
          <w:sz w:val="24"/>
          <w:szCs w:val="24"/>
          <w:lang w:eastAsia="ru-RU"/>
        </w:rPr>
        <w:t xml:space="preserve"> законодательств</w:t>
      </w:r>
      <w:r w:rsidR="00DF441E" w:rsidRPr="00DA6970">
        <w:rPr>
          <w:rFonts w:ascii="Times New Roman" w:eastAsia="Times New Roman" w:hAnsi="Times New Roman"/>
          <w:bCs/>
          <w:sz w:val="24"/>
          <w:szCs w:val="24"/>
          <w:lang w:eastAsia="ru-RU"/>
        </w:rPr>
        <w:t>ом</w:t>
      </w:r>
      <w:r w:rsidR="002F2B1F" w:rsidRPr="00DA6970">
        <w:rPr>
          <w:rFonts w:ascii="Times New Roman" w:eastAsia="Times New Roman" w:hAnsi="Times New Roman"/>
          <w:bCs/>
          <w:sz w:val="24"/>
          <w:szCs w:val="24"/>
          <w:lang w:eastAsia="ru-RU"/>
        </w:rPr>
        <w:t xml:space="preserve"> Республики Казахстан </w:t>
      </w:r>
      <w:r w:rsidR="00AE5CA5" w:rsidRPr="00DA6970">
        <w:rPr>
          <w:rFonts w:ascii="Times New Roman" w:eastAsia="Times New Roman" w:hAnsi="Times New Roman"/>
          <w:bCs/>
          <w:sz w:val="24"/>
          <w:szCs w:val="24"/>
          <w:lang w:eastAsia="ru-RU"/>
        </w:rPr>
        <w:t xml:space="preserve">порядке </w:t>
      </w:r>
      <w:r w:rsidRPr="00DA6970">
        <w:rPr>
          <w:rFonts w:ascii="Times New Roman" w:eastAsia="Times New Roman" w:hAnsi="Times New Roman"/>
          <w:bCs/>
          <w:sz w:val="24"/>
          <w:szCs w:val="24"/>
          <w:lang w:eastAsia="ru-RU"/>
        </w:rPr>
        <w:t>легализовать представленные документы и</w:t>
      </w:r>
      <w:r w:rsidR="003629E3" w:rsidRPr="00DA6970">
        <w:rPr>
          <w:rFonts w:ascii="Times New Roman" w:eastAsia="Times New Roman" w:hAnsi="Times New Roman"/>
          <w:bCs/>
          <w:sz w:val="24"/>
          <w:szCs w:val="24"/>
          <w:lang w:eastAsia="ru-RU"/>
        </w:rPr>
        <w:t>/или</w:t>
      </w:r>
      <w:r w:rsidRPr="00DA6970">
        <w:rPr>
          <w:rFonts w:ascii="Times New Roman" w:eastAsia="Times New Roman" w:hAnsi="Times New Roman"/>
          <w:bCs/>
          <w:sz w:val="24"/>
          <w:szCs w:val="24"/>
          <w:lang w:eastAsia="ru-RU"/>
        </w:rPr>
        <w:t xml:space="preserve"> проставить апостиль на них.</w:t>
      </w:r>
    </w:p>
    <w:p w14:paraId="7ABBF958" w14:textId="77777777" w:rsidR="00114CBB" w:rsidRPr="00DA6970"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тенциальны</w:t>
      </w:r>
      <w:r w:rsidR="004275A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участник</w:t>
      </w:r>
      <w:r w:rsidR="004275AD" w:rsidRPr="00DA6970">
        <w:rPr>
          <w:rFonts w:ascii="Times New Roman" w:eastAsia="Times New Roman" w:hAnsi="Times New Roman"/>
          <w:bCs/>
          <w:sz w:val="24"/>
          <w:szCs w:val="24"/>
          <w:lang w:eastAsia="ru-RU"/>
        </w:rPr>
        <w:t>и, Участники и Победитель Конкурса</w:t>
      </w:r>
      <w:r w:rsidR="007E66F3" w:rsidRPr="00DA6970">
        <w:rPr>
          <w:rFonts w:ascii="Times New Roman" w:eastAsia="Times New Roman" w:hAnsi="Times New Roman"/>
          <w:bCs/>
          <w:sz w:val="24"/>
          <w:szCs w:val="24"/>
          <w:lang w:eastAsia="ru-RU"/>
        </w:rPr>
        <w:t>,</w:t>
      </w:r>
      <w:r w:rsidR="004275A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являющи</w:t>
      </w:r>
      <w:r w:rsidR="004275A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ся нерезидент</w:t>
      </w:r>
      <w:r w:rsidR="004275AD" w:rsidRPr="00DA6970">
        <w:rPr>
          <w:rFonts w:ascii="Times New Roman" w:eastAsia="Times New Roman" w:hAnsi="Times New Roman"/>
          <w:bCs/>
          <w:sz w:val="24"/>
          <w:szCs w:val="24"/>
          <w:lang w:eastAsia="ru-RU"/>
        </w:rPr>
        <w:t>ами</w:t>
      </w:r>
      <w:r w:rsidRPr="00DA6970">
        <w:rPr>
          <w:rFonts w:ascii="Times New Roman" w:eastAsia="Times New Roman" w:hAnsi="Times New Roman"/>
          <w:bCs/>
          <w:sz w:val="24"/>
          <w:szCs w:val="24"/>
          <w:lang w:eastAsia="ru-RU"/>
        </w:rPr>
        <w:t xml:space="preserve"> Республики Казахстан, представля</w:t>
      </w:r>
      <w:r w:rsidR="004275AD"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т такие же документы для участия в Конкурсе, что и резиденты Республики Казахстан либо документы, содержащие аналогичные сведения</w:t>
      </w:r>
      <w:r w:rsidR="007E66F3" w:rsidRPr="00DA6970">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DA6970">
        <w:rPr>
          <w:rFonts w:ascii="Times New Roman" w:eastAsia="Times New Roman" w:hAnsi="Times New Roman"/>
          <w:bCs/>
          <w:sz w:val="24"/>
          <w:szCs w:val="24"/>
          <w:lang w:eastAsia="ru-RU"/>
        </w:rPr>
        <w:t>.</w:t>
      </w:r>
    </w:p>
    <w:p w14:paraId="18599D15" w14:textId="77777777" w:rsidR="00114CBB" w:rsidRPr="00DA6970" w:rsidRDefault="00042458"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Срок действия </w:t>
      </w:r>
      <w:r w:rsidR="00114CBB" w:rsidRPr="00DA6970">
        <w:rPr>
          <w:rFonts w:ascii="Times New Roman" w:eastAsia="Times New Roman" w:hAnsi="Times New Roman"/>
          <w:bCs/>
          <w:sz w:val="24"/>
          <w:szCs w:val="24"/>
          <w:lang w:eastAsia="ru-RU"/>
        </w:rPr>
        <w:t>Конкурсн</w:t>
      </w:r>
      <w:r w:rsidRPr="00DA6970">
        <w:rPr>
          <w:rFonts w:ascii="Times New Roman" w:eastAsia="Times New Roman" w:hAnsi="Times New Roman"/>
          <w:bCs/>
          <w:sz w:val="24"/>
          <w:szCs w:val="24"/>
          <w:lang w:eastAsia="ru-RU"/>
        </w:rPr>
        <w:t>ых</w:t>
      </w:r>
      <w:r w:rsidR="00114CBB" w:rsidRPr="00DA6970">
        <w:rPr>
          <w:rFonts w:ascii="Times New Roman" w:eastAsia="Times New Roman" w:hAnsi="Times New Roman"/>
          <w:bCs/>
          <w:sz w:val="24"/>
          <w:szCs w:val="24"/>
          <w:lang w:eastAsia="ru-RU"/>
        </w:rPr>
        <w:t xml:space="preserve"> заяв</w:t>
      </w:r>
      <w:r w:rsidRPr="00DA6970">
        <w:rPr>
          <w:rFonts w:ascii="Times New Roman" w:eastAsia="Times New Roman" w:hAnsi="Times New Roman"/>
          <w:bCs/>
          <w:sz w:val="24"/>
          <w:szCs w:val="24"/>
          <w:lang w:eastAsia="ru-RU"/>
        </w:rPr>
        <w:t>ок</w:t>
      </w:r>
      <w:r w:rsidR="00114CBB" w:rsidRPr="00DA6970">
        <w:rPr>
          <w:rFonts w:ascii="Times New Roman" w:eastAsia="Times New Roman" w:hAnsi="Times New Roman"/>
          <w:bCs/>
          <w:sz w:val="24"/>
          <w:szCs w:val="24"/>
          <w:lang w:eastAsia="ru-RU"/>
        </w:rPr>
        <w:t xml:space="preserve"> и Конкурсн</w:t>
      </w:r>
      <w:r w:rsidRPr="00DA6970">
        <w:rPr>
          <w:rFonts w:ascii="Times New Roman" w:eastAsia="Times New Roman" w:hAnsi="Times New Roman"/>
          <w:bCs/>
          <w:sz w:val="24"/>
          <w:szCs w:val="24"/>
          <w:lang w:eastAsia="ru-RU"/>
        </w:rPr>
        <w:t>ых</w:t>
      </w:r>
      <w:r w:rsidR="00114CBB" w:rsidRPr="00DA6970">
        <w:rPr>
          <w:rFonts w:ascii="Times New Roman" w:eastAsia="Times New Roman" w:hAnsi="Times New Roman"/>
          <w:bCs/>
          <w:sz w:val="24"/>
          <w:szCs w:val="24"/>
          <w:lang w:eastAsia="ru-RU"/>
        </w:rPr>
        <w:t xml:space="preserve"> предложени</w:t>
      </w:r>
      <w:r w:rsidRPr="00DA6970">
        <w:rPr>
          <w:rFonts w:ascii="Times New Roman" w:eastAsia="Times New Roman" w:hAnsi="Times New Roman"/>
          <w:bCs/>
          <w:sz w:val="24"/>
          <w:szCs w:val="24"/>
          <w:lang w:eastAsia="ru-RU"/>
        </w:rPr>
        <w:t>й</w:t>
      </w:r>
      <w:r w:rsidR="00114CBB" w:rsidRPr="00DA6970">
        <w:rPr>
          <w:rFonts w:ascii="Times New Roman" w:eastAsia="Times New Roman" w:hAnsi="Times New Roman"/>
          <w:bCs/>
          <w:sz w:val="24"/>
          <w:szCs w:val="24"/>
          <w:lang w:eastAsia="ru-RU"/>
        </w:rPr>
        <w:t xml:space="preserve"> прекращается в день подписания Договора с </w:t>
      </w:r>
      <w:r w:rsidR="00DF441E" w:rsidRPr="00DA6970">
        <w:rPr>
          <w:rFonts w:ascii="Times New Roman" w:eastAsia="Times New Roman" w:hAnsi="Times New Roman"/>
          <w:bCs/>
          <w:sz w:val="24"/>
          <w:szCs w:val="24"/>
          <w:lang w:eastAsia="ru-RU"/>
        </w:rPr>
        <w:t>Победителем</w:t>
      </w:r>
      <w:r w:rsidR="00114CBB" w:rsidRPr="00DA6970">
        <w:rPr>
          <w:rFonts w:ascii="Times New Roman" w:eastAsia="Times New Roman" w:hAnsi="Times New Roman"/>
          <w:bCs/>
          <w:sz w:val="24"/>
          <w:szCs w:val="24"/>
          <w:lang w:eastAsia="ru-RU"/>
        </w:rPr>
        <w:t xml:space="preserve"> Конкурс</w:t>
      </w:r>
      <w:r w:rsidR="00DF441E" w:rsidRPr="00DA6970">
        <w:rPr>
          <w:rFonts w:ascii="Times New Roman" w:eastAsia="Times New Roman" w:hAnsi="Times New Roman"/>
          <w:bCs/>
          <w:sz w:val="24"/>
          <w:szCs w:val="24"/>
          <w:lang w:eastAsia="ru-RU"/>
        </w:rPr>
        <w:t>а</w:t>
      </w:r>
      <w:r w:rsidR="00114CBB" w:rsidRPr="00DA6970">
        <w:rPr>
          <w:rFonts w:ascii="Times New Roman" w:eastAsia="Times New Roman" w:hAnsi="Times New Roman"/>
          <w:bCs/>
          <w:sz w:val="24"/>
          <w:szCs w:val="24"/>
          <w:lang w:eastAsia="ru-RU"/>
        </w:rPr>
        <w:t>.</w:t>
      </w:r>
    </w:p>
    <w:p w14:paraId="40EBE8B3" w14:textId="77777777" w:rsidR="00012D7B" w:rsidRPr="00DA6970" w:rsidRDefault="00012D7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й участник, Участник и Победитель Конкурса несут все расходы, связанные с их участием в Конкурсе. </w:t>
      </w:r>
      <w:r w:rsidR="00AA2DE6" w:rsidRPr="00DA6970">
        <w:rPr>
          <w:rFonts w:ascii="Times New Roman" w:eastAsia="Times New Roman" w:hAnsi="Times New Roman"/>
          <w:bCs/>
          <w:sz w:val="24"/>
          <w:szCs w:val="24"/>
          <w:lang w:eastAsia="ru-RU"/>
        </w:rPr>
        <w:t>Компания</w:t>
      </w:r>
      <w:r w:rsidR="00A6363A"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и/или Конкурсная комиссия не несут обязательств по возмещению этих расходов независимо от итогов Конкурса</w:t>
      </w:r>
      <w:r w:rsidR="002E6430" w:rsidRPr="00DA6970">
        <w:rPr>
          <w:rFonts w:ascii="Times New Roman" w:eastAsia="Times New Roman" w:hAnsi="Times New Roman"/>
          <w:bCs/>
          <w:sz w:val="24"/>
          <w:szCs w:val="24"/>
          <w:lang w:eastAsia="ru-RU"/>
        </w:rPr>
        <w:t xml:space="preserve"> или его отмены</w:t>
      </w:r>
      <w:r w:rsidRPr="00DA6970">
        <w:rPr>
          <w:rFonts w:ascii="Times New Roman" w:eastAsia="Times New Roman" w:hAnsi="Times New Roman"/>
          <w:bCs/>
          <w:sz w:val="24"/>
          <w:szCs w:val="24"/>
          <w:lang w:eastAsia="ru-RU"/>
        </w:rPr>
        <w:t>.</w:t>
      </w:r>
    </w:p>
    <w:p w14:paraId="354AEC1A" w14:textId="77777777" w:rsidR="00114CBB" w:rsidRPr="00DA6970"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Конкурсной заявке, Конкурсном предложении и иных документах, предоставляемых в целях участия в Конкурсе или заключения Договора 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14:paraId="16506974" w14:textId="77777777" w:rsidR="00B52459" w:rsidRPr="00DA6970" w:rsidRDefault="00EE5ADA" w:rsidP="00BD3640">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онкурсн</w:t>
      </w:r>
      <w:r w:rsidR="009416A5" w:rsidRPr="00DA6970">
        <w:rPr>
          <w:rFonts w:ascii="Times New Roman" w:eastAsia="Times New Roman" w:hAnsi="Times New Roman"/>
          <w:bCs/>
          <w:sz w:val="24"/>
          <w:szCs w:val="24"/>
          <w:lang w:eastAsia="ru-RU"/>
        </w:rPr>
        <w:t>ая</w:t>
      </w:r>
      <w:r w:rsidRPr="00DA6970">
        <w:rPr>
          <w:rFonts w:ascii="Times New Roman" w:eastAsia="Times New Roman" w:hAnsi="Times New Roman"/>
          <w:bCs/>
          <w:sz w:val="24"/>
          <w:szCs w:val="24"/>
          <w:lang w:eastAsia="ru-RU"/>
        </w:rPr>
        <w:t xml:space="preserve"> заявк</w:t>
      </w:r>
      <w:r w:rsidR="009416A5" w:rsidRPr="00DA6970">
        <w:rPr>
          <w:rFonts w:ascii="Times New Roman" w:eastAsia="Times New Roman" w:hAnsi="Times New Roman"/>
          <w:bCs/>
          <w:sz w:val="24"/>
          <w:szCs w:val="24"/>
          <w:lang w:eastAsia="ru-RU"/>
        </w:rPr>
        <w:t>а</w:t>
      </w:r>
      <w:r w:rsidRPr="00DA6970">
        <w:rPr>
          <w:rFonts w:ascii="Times New Roman" w:eastAsia="Times New Roman" w:hAnsi="Times New Roman"/>
          <w:bCs/>
          <w:sz w:val="24"/>
          <w:szCs w:val="24"/>
          <w:lang w:eastAsia="ru-RU"/>
        </w:rPr>
        <w:t>, Конкурсно</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предложени</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и ины</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документ</w:t>
      </w:r>
      <w:r w:rsidR="009416A5" w:rsidRPr="00DA6970">
        <w:rPr>
          <w:rFonts w:ascii="Times New Roman" w:eastAsia="Times New Roman" w:hAnsi="Times New Roman"/>
          <w:bCs/>
          <w:sz w:val="24"/>
          <w:szCs w:val="24"/>
          <w:lang w:eastAsia="ru-RU"/>
        </w:rPr>
        <w:t>ы</w:t>
      </w:r>
      <w:r w:rsidRPr="00DA6970">
        <w:rPr>
          <w:rFonts w:ascii="Times New Roman" w:eastAsia="Times New Roman" w:hAnsi="Times New Roman"/>
          <w:bCs/>
          <w:sz w:val="24"/>
          <w:szCs w:val="24"/>
          <w:lang w:eastAsia="ru-RU"/>
        </w:rPr>
        <w:t>, предоставляемы</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в целях участия в Конкурсе или заключения Договора, </w:t>
      </w:r>
      <w:r w:rsidR="00114CBB" w:rsidRPr="00DA6970">
        <w:rPr>
          <w:rFonts w:ascii="Times New Roman" w:eastAsia="Times New Roman" w:hAnsi="Times New Roman"/>
          <w:bCs/>
          <w:sz w:val="24"/>
          <w:szCs w:val="24"/>
          <w:lang w:eastAsia="ru-RU"/>
        </w:rPr>
        <w:t xml:space="preserve">должны быть составлены на русском языке или </w:t>
      </w:r>
      <w:r w:rsidR="00473446" w:rsidRPr="00DA6970">
        <w:rPr>
          <w:rFonts w:ascii="Times New Roman" w:eastAsia="Times New Roman" w:hAnsi="Times New Roman"/>
          <w:bCs/>
          <w:sz w:val="24"/>
          <w:szCs w:val="24"/>
          <w:lang w:eastAsia="ru-RU"/>
        </w:rPr>
        <w:t>государственном</w:t>
      </w:r>
      <w:r w:rsidR="00114CBB" w:rsidRPr="00DA6970">
        <w:rPr>
          <w:rFonts w:ascii="Times New Roman" w:eastAsia="Times New Roman" w:hAnsi="Times New Roman"/>
          <w:bCs/>
          <w:sz w:val="24"/>
          <w:szCs w:val="24"/>
          <w:lang w:eastAsia="ru-RU"/>
        </w:rPr>
        <w:t xml:space="preserve"> языке. При этом Конкурсная заявка может содержать документы, составленные на другом языке при условии, что к ним будет прилагаться </w:t>
      </w:r>
      <w:r w:rsidR="00B05478" w:rsidRPr="00DA6970">
        <w:rPr>
          <w:rFonts w:ascii="Times New Roman" w:eastAsia="Times New Roman" w:hAnsi="Times New Roman"/>
          <w:bCs/>
          <w:sz w:val="24"/>
          <w:szCs w:val="24"/>
          <w:lang w:eastAsia="ru-RU"/>
        </w:rPr>
        <w:t>нотариально заверенный</w:t>
      </w:r>
      <w:r w:rsidR="00114CBB" w:rsidRPr="00DA6970">
        <w:rPr>
          <w:rFonts w:ascii="Times New Roman" w:eastAsia="Times New Roman" w:hAnsi="Times New Roman"/>
          <w:bCs/>
          <w:sz w:val="24"/>
          <w:szCs w:val="24"/>
          <w:lang w:eastAsia="ru-RU"/>
        </w:rPr>
        <w:t xml:space="preserve"> перевод на русский язык</w:t>
      </w:r>
      <w:r w:rsidR="003C6E19" w:rsidRPr="00DA6970">
        <w:rPr>
          <w:rFonts w:ascii="Times New Roman" w:eastAsia="Times New Roman" w:hAnsi="Times New Roman"/>
          <w:bCs/>
          <w:sz w:val="24"/>
          <w:szCs w:val="24"/>
          <w:lang w:eastAsia="ru-RU"/>
        </w:rPr>
        <w:t xml:space="preserve"> или казахский язык</w:t>
      </w:r>
      <w:r w:rsidR="00114CBB" w:rsidRPr="00DA6970">
        <w:rPr>
          <w:rFonts w:ascii="Times New Roman" w:eastAsia="Times New Roman" w:hAnsi="Times New Roman"/>
          <w:bCs/>
          <w:sz w:val="24"/>
          <w:szCs w:val="24"/>
          <w:lang w:eastAsia="ru-RU"/>
        </w:rPr>
        <w:t>, и в этом случае преимущество будет иметь перевод</w:t>
      </w:r>
      <w:r w:rsidR="00072507" w:rsidRPr="00DA6970">
        <w:rPr>
          <w:rFonts w:ascii="Times New Roman" w:eastAsia="Times New Roman" w:hAnsi="Times New Roman"/>
          <w:bCs/>
          <w:sz w:val="24"/>
          <w:szCs w:val="24"/>
          <w:lang w:eastAsia="ru-RU"/>
        </w:rPr>
        <w:t xml:space="preserve"> на </w:t>
      </w:r>
      <w:r w:rsidR="002E6430" w:rsidRPr="00DA6970">
        <w:rPr>
          <w:rFonts w:ascii="Times New Roman" w:eastAsia="Times New Roman" w:hAnsi="Times New Roman"/>
          <w:bCs/>
          <w:sz w:val="24"/>
          <w:szCs w:val="24"/>
          <w:lang w:eastAsia="ru-RU"/>
        </w:rPr>
        <w:t xml:space="preserve">казахский или </w:t>
      </w:r>
      <w:r w:rsidR="00072507" w:rsidRPr="00DA6970">
        <w:rPr>
          <w:rFonts w:ascii="Times New Roman" w:eastAsia="Times New Roman" w:hAnsi="Times New Roman"/>
          <w:bCs/>
          <w:sz w:val="24"/>
          <w:szCs w:val="24"/>
          <w:lang w:eastAsia="ru-RU"/>
        </w:rPr>
        <w:t>русский язык</w:t>
      </w:r>
      <w:r w:rsidR="002E6430" w:rsidRPr="00DA6970">
        <w:rPr>
          <w:rFonts w:ascii="Times New Roman" w:eastAsia="Times New Roman" w:hAnsi="Times New Roman"/>
          <w:bCs/>
          <w:sz w:val="24"/>
          <w:szCs w:val="24"/>
          <w:lang w:eastAsia="ru-RU"/>
        </w:rPr>
        <w:t>и</w:t>
      </w:r>
      <w:r w:rsidR="00114CBB" w:rsidRPr="00DA6970">
        <w:rPr>
          <w:rFonts w:ascii="Times New Roman" w:eastAsia="Times New Roman" w:hAnsi="Times New Roman"/>
          <w:bCs/>
          <w:sz w:val="24"/>
          <w:szCs w:val="24"/>
          <w:lang w:eastAsia="ru-RU"/>
        </w:rPr>
        <w:t>.</w:t>
      </w:r>
      <w:r w:rsidR="00B52459" w:rsidRPr="00DA6970">
        <w:rPr>
          <w:rFonts w:ascii="Times New Roman" w:eastAsia="Times New Roman" w:hAnsi="Times New Roman"/>
          <w:bCs/>
          <w:sz w:val="24"/>
          <w:szCs w:val="24"/>
          <w:lang w:eastAsia="ru-RU"/>
        </w:rPr>
        <w:t xml:space="preserve"> </w:t>
      </w:r>
    </w:p>
    <w:p w14:paraId="25EA4FF9" w14:textId="77777777" w:rsidR="00C057AC" w:rsidRPr="00DA6970"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Разъяснение положений Конкурсной документации и порядок внесения изменений и дополнений в Конкурсную документацию </w:t>
      </w:r>
    </w:p>
    <w:p w14:paraId="290ACC37"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и Участники вправе обратиться с запросом о разъяснении положений Конкурсной документации в срок не позднее 7 (семи) рабочих дней до истечения срока приема Конкурсных заявок (Потенциальные участники), Конкурсных предложений (Участники). </w:t>
      </w:r>
      <w:r w:rsidR="00AA2DE6" w:rsidRPr="00DA6970">
        <w:rPr>
          <w:rFonts w:ascii="Times New Roman" w:eastAsia="Times New Roman" w:hAnsi="Times New Roman"/>
          <w:bCs/>
          <w:sz w:val="24"/>
          <w:szCs w:val="24"/>
          <w:lang w:eastAsia="ru-RU"/>
        </w:rPr>
        <w:t>Компания</w:t>
      </w:r>
      <w:r w:rsidR="004F6732"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в течение 3 (трех) рабочих дней с момента поступления запроса отвечает лицу, от которого поступил запрос и размещает информацию, предоставляемую в ходе разъяснения, на Веб-сайте для других Потенциальных участников и Участников без указания </w:t>
      </w:r>
      <w:r w:rsidR="00AF517B" w:rsidRPr="00DA6970">
        <w:rPr>
          <w:rFonts w:ascii="Times New Roman" w:eastAsia="Times New Roman" w:hAnsi="Times New Roman"/>
          <w:bCs/>
          <w:sz w:val="24"/>
          <w:szCs w:val="24"/>
          <w:lang w:eastAsia="ru-RU"/>
        </w:rPr>
        <w:t xml:space="preserve">сведений </w:t>
      </w:r>
      <w:r w:rsidRPr="00DA6970">
        <w:rPr>
          <w:rFonts w:ascii="Times New Roman" w:eastAsia="Times New Roman" w:hAnsi="Times New Roman"/>
          <w:bCs/>
          <w:sz w:val="24"/>
          <w:szCs w:val="24"/>
          <w:lang w:eastAsia="ru-RU"/>
        </w:rPr>
        <w:t xml:space="preserve">от кого поступил запрос. </w:t>
      </w:r>
    </w:p>
    <w:p w14:paraId="1E491BC5" w14:textId="77777777" w:rsidR="00C057AC" w:rsidRPr="00DA6970" w:rsidRDefault="004F673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w:t>
      </w:r>
      <w:r w:rsidR="00742E2B" w:rsidRPr="00DA6970">
        <w:rPr>
          <w:rFonts w:ascii="Times New Roman" w:eastAsia="Times New Roman" w:hAnsi="Times New Roman"/>
          <w:bCs/>
          <w:sz w:val="24"/>
          <w:szCs w:val="24"/>
          <w:lang w:eastAsia="ru-RU"/>
        </w:rPr>
        <w:t>омпания</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в целях разъяснений вопросов по Конкурсной документации и/или Конкурсу может назначать и проводить встречи с Потенциальными участниками и Участниками у которых имеются вопросы, в отдельности с каждым из них с опубликованием информации, предоставляемой в ходе разъяснений на Веб-сайте для других Потенциальных участников и Участников без указания на то, от кого поступил запрос.</w:t>
      </w:r>
    </w:p>
    <w:p w14:paraId="75BB1A79"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тактные данные </w:t>
      </w:r>
      <w:r w:rsidR="009D0981" w:rsidRPr="00DA6970">
        <w:rPr>
          <w:rFonts w:ascii="Times New Roman" w:eastAsia="Times New Roman" w:hAnsi="Times New Roman"/>
          <w:bCs/>
          <w:sz w:val="24"/>
          <w:szCs w:val="24"/>
          <w:lang w:eastAsia="ru-RU"/>
        </w:rPr>
        <w:t xml:space="preserve">работников </w:t>
      </w:r>
      <w:r w:rsidR="004F6732" w:rsidRPr="00DA6970">
        <w:rPr>
          <w:rFonts w:ascii="Times New Roman" w:eastAsia="Times New Roman" w:hAnsi="Times New Roman"/>
          <w:bCs/>
          <w:sz w:val="24"/>
          <w:szCs w:val="24"/>
          <w:lang w:eastAsia="ru-RU"/>
        </w:rPr>
        <w:t>К</w:t>
      </w:r>
      <w:r w:rsidR="00742E2B" w:rsidRPr="00DA6970">
        <w:rPr>
          <w:rFonts w:ascii="Times New Roman" w:eastAsia="Times New Roman" w:hAnsi="Times New Roman"/>
          <w:bCs/>
          <w:sz w:val="24"/>
          <w:szCs w:val="24"/>
          <w:lang w:eastAsia="ru-RU"/>
        </w:rPr>
        <w:t>омпании</w:t>
      </w:r>
      <w:r w:rsidR="004F6732"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для получения информации </w:t>
      </w:r>
      <w:r w:rsidR="00271C49" w:rsidRPr="00DA6970">
        <w:rPr>
          <w:rFonts w:ascii="Times New Roman" w:eastAsia="Times New Roman" w:hAnsi="Times New Roman"/>
          <w:bCs/>
          <w:sz w:val="24"/>
          <w:szCs w:val="24"/>
          <w:lang w:eastAsia="ru-RU"/>
        </w:rPr>
        <w:t>по</w:t>
      </w:r>
      <w:r w:rsidRPr="00DA6970">
        <w:rPr>
          <w:rFonts w:ascii="Times New Roman" w:eastAsia="Times New Roman" w:hAnsi="Times New Roman"/>
          <w:bCs/>
          <w:sz w:val="24"/>
          <w:szCs w:val="24"/>
          <w:lang w:eastAsia="ru-RU"/>
        </w:rPr>
        <w:t xml:space="preserve"> Конкурс</w:t>
      </w:r>
      <w:r w:rsidR="00271C49" w:rsidRPr="00DA6970">
        <w:rPr>
          <w:rFonts w:ascii="Times New Roman" w:eastAsia="Times New Roman" w:hAnsi="Times New Roman"/>
          <w:bCs/>
          <w:sz w:val="24"/>
          <w:szCs w:val="24"/>
          <w:lang w:eastAsia="ru-RU"/>
        </w:rPr>
        <w:t>у</w:t>
      </w:r>
      <w:r w:rsidRPr="00DA6970">
        <w:rPr>
          <w:rFonts w:ascii="Times New Roman" w:eastAsia="Times New Roman" w:hAnsi="Times New Roman"/>
          <w:bCs/>
          <w:sz w:val="24"/>
          <w:szCs w:val="24"/>
          <w:lang w:eastAsia="ru-RU"/>
        </w:rPr>
        <w:t xml:space="preserve">: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9D0981" w:rsidRPr="00DA6970" w14:paraId="59476751" w14:textId="77777777" w:rsidTr="00675680">
        <w:trPr>
          <w:trHeight w:hRule="exact" w:val="1391"/>
        </w:trPr>
        <w:tc>
          <w:tcPr>
            <w:tcW w:w="3974" w:type="dxa"/>
            <w:shd w:val="clear" w:color="auto" w:fill="FFFFFF"/>
          </w:tcPr>
          <w:p w14:paraId="25F37FDB" w14:textId="77777777" w:rsidR="009D0981" w:rsidRPr="00DA6970" w:rsidRDefault="009D0981" w:rsidP="007A0D2A">
            <w:pPr>
              <w:spacing w:after="0" w:line="240" w:lineRule="auto"/>
              <w:rPr>
                <w:rStyle w:val="25"/>
                <w:rFonts w:eastAsiaTheme="minorHAnsi"/>
              </w:rPr>
            </w:pPr>
            <w:r w:rsidRPr="00DA6970">
              <w:rPr>
                <w:rStyle w:val="25"/>
                <w:rFonts w:eastAsiaTheme="minorHAnsi"/>
              </w:rPr>
              <w:t xml:space="preserve">Директор Департамента </w:t>
            </w:r>
            <w:r w:rsidR="00A30509" w:rsidRPr="00DA6970">
              <w:rPr>
                <w:rStyle w:val="25"/>
                <w:rFonts w:eastAsiaTheme="minorHAnsi"/>
              </w:rPr>
              <w:t>стратегического планирования</w:t>
            </w:r>
            <w:r w:rsidRPr="00DA6970">
              <w:rPr>
                <w:rStyle w:val="25"/>
                <w:rFonts w:eastAsiaTheme="minorHAnsi"/>
              </w:rPr>
              <w:t xml:space="preserve">, управления активами и </w:t>
            </w:r>
            <w:r w:rsidR="00A30509" w:rsidRPr="00DA6970">
              <w:rPr>
                <w:rStyle w:val="25"/>
                <w:rFonts w:eastAsiaTheme="minorHAnsi"/>
              </w:rPr>
              <w:t>инвестиций</w:t>
            </w:r>
          </w:p>
          <w:p w14:paraId="097CBD9E"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АО «НК «Казахстан инжиниринг»</w:t>
            </w:r>
          </w:p>
        </w:tc>
        <w:tc>
          <w:tcPr>
            <w:tcW w:w="2726" w:type="dxa"/>
            <w:shd w:val="clear" w:color="auto" w:fill="FFFFFF"/>
          </w:tcPr>
          <w:p w14:paraId="11830DB3" w14:textId="77777777" w:rsidR="009D0981" w:rsidRPr="00DA6970" w:rsidRDefault="00A30509" w:rsidP="007A0D2A">
            <w:pPr>
              <w:spacing w:after="0" w:line="240" w:lineRule="auto"/>
              <w:jc w:val="center"/>
              <w:rPr>
                <w:rFonts w:ascii="Times New Roman" w:hAnsi="Times New Roman"/>
                <w:sz w:val="24"/>
                <w:szCs w:val="24"/>
              </w:rPr>
            </w:pPr>
            <w:proofErr w:type="spellStart"/>
            <w:r w:rsidRPr="00DA6970">
              <w:rPr>
                <w:rStyle w:val="25"/>
                <w:rFonts w:eastAsiaTheme="minorHAnsi"/>
              </w:rPr>
              <w:t>Бектасов</w:t>
            </w:r>
            <w:proofErr w:type="spellEnd"/>
            <w:r w:rsidRPr="00DA6970">
              <w:rPr>
                <w:rStyle w:val="25"/>
                <w:rFonts w:eastAsiaTheme="minorHAnsi"/>
              </w:rPr>
              <w:t xml:space="preserve"> </w:t>
            </w:r>
            <w:proofErr w:type="spellStart"/>
            <w:r w:rsidRPr="00DA6970">
              <w:rPr>
                <w:rStyle w:val="25"/>
                <w:rFonts w:eastAsiaTheme="minorHAnsi"/>
              </w:rPr>
              <w:t>Сапар</w:t>
            </w:r>
            <w:proofErr w:type="spellEnd"/>
          </w:p>
        </w:tc>
        <w:tc>
          <w:tcPr>
            <w:tcW w:w="2641" w:type="dxa"/>
            <w:shd w:val="clear" w:color="auto" w:fill="FFFFFF"/>
          </w:tcPr>
          <w:p w14:paraId="6BB14173" w14:textId="77777777" w:rsidR="00A30509" w:rsidRPr="00DA6970" w:rsidRDefault="00475A9D" w:rsidP="007A0D2A">
            <w:pPr>
              <w:spacing w:after="0" w:line="240" w:lineRule="auto"/>
              <w:rPr>
                <w:rStyle w:val="25"/>
                <w:rFonts w:eastAsiaTheme="minorHAnsi"/>
              </w:rPr>
            </w:pPr>
            <w:hyperlink r:id="rId12" w:history="1">
              <w:r w:rsidR="00735ADF" w:rsidRPr="00DA6970">
                <w:rPr>
                  <w:rStyle w:val="aa"/>
                  <w:rFonts w:ascii="Times New Roman" w:eastAsiaTheme="minorHAnsi" w:hAnsi="Times New Roman"/>
                  <w:sz w:val="24"/>
                  <w:szCs w:val="24"/>
                  <w:lang w:val="en-US" w:eastAsia="ru-RU" w:bidi="ru-RU"/>
                </w:rPr>
                <w:t>s</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bektasov</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e</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z</w:t>
              </w:r>
            </w:hyperlink>
          </w:p>
          <w:p w14:paraId="0A28C62D" w14:textId="77777777" w:rsidR="009D0981" w:rsidRPr="00DA6970" w:rsidRDefault="009D0981">
            <w:pPr>
              <w:spacing w:after="0" w:line="240" w:lineRule="auto"/>
              <w:rPr>
                <w:rFonts w:ascii="Times New Roman" w:hAnsi="Times New Roman"/>
                <w:sz w:val="24"/>
                <w:szCs w:val="24"/>
              </w:rPr>
            </w:pPr>
            <w:r w:rsidRPr="00DA6970">
              <w:rPr>
                <w:rStyle w:val="25"/>
                <w:rFonts w:eastAsiaTheme="minorHAnsi"/>
              </w:rPr>
              <w:t xml:space="preserve">раб. тел.: 8 (7172) 695599 </w:t>
            </w:r>
            <w:r w:rsidRPr="00DA6970">
              <w:rPr>
                <w:rStyle w:val="25"/>
                <w:rFonts w:eastAsiaTheme="minorHAnsi"/>
              </w:rPr>
              <w:br/>
              <w:t xml:space="preserve">вн. </w:t>
            </w:r>
            <w:r w:rsidR="0067252C" w:rsidRPr="00DA6970">
              <w:rPr>
                <w:rStyle w:val="25"/>
                <w:rFonts w:eastAsiaTheme="minorHAnsi"/>
              </w:rPr>
              <w:t>1616</w:t>
            </w:r>
          </w:p>
        </w:tc>
      </w:tr>
      <w:tr w:rsidR="009D0981" w:rsidRPr="00DA6970" w14:paraId="6260F1AE" w14:textId="77777777" w:rsidTr="00675680">
        <w:trPr>
          <w:trHeight w:hRule="exact" w:val="1310"/>
        </w:trPr>
        <w:tc>
          <w:tcPr>
            <w:tcW w:w="3974" w:type="dxa"/>
            <w:shd w:val="clear" w:color="auto" w:fill="FFFFFF"/>
          </w:tcPr>
          <w:p w14:paraId="23536665" w14:textId="77777777" w:rsidR="009D0981" w:rsidRPr="00DA6970" w:rsidRDefault="009D0981" w:rsidP="007A0D2A">
            <w:pPr>
              <w:spacing w:after="0" w:line="240" w:lineRule="auto"/>
              <w:rPr>
                <w:rStyle w:val="25"/>
                <w:rFonts w:eastAsiaTheme="minorHAnsi"/>
              </w:rPr>
            </w:pPr>
            <w:r w:rsidRPr="00DA6970">
              <w:rPr>
                <w:rStyle w:val="25"/>
                <w:rFonts w:eastAsiaTheme="minorHAnsi"/>
              </w:rPr>
              <w:lastRenderedPageBreak/>
              <w:t xml:space="preserve">Главный менеджер Департамента </w:t>
            </w:r>
            <w:r w:rsidR="00A30509" w:rsidRPr="00DA6970">
              <w:rPr>
                <w:rStyle w:val="25"/>
                <w:rFonts w:eastAsiaTheme="minorHAnsi"/>
              </w:rPr>
              <w:t>стратегического планирования</w:t>
            </w:r>
            <w:r w:rsidRPr="00DA6970">
              <w:rPr>
                <w:rStyle w:val="25"/>
                <w:rFonts w:eastAsiaTheme="minorHAnsi"/>
              </w:rPr>
              <w:t xml:space="preserve">, управления активами и </w:t>
            </w:r>
            <w:r w:rsidR="00A30509" w:rsidRPr="00DA6970">
              <w:rPr>
                <w:rStyle w:val="25"/>
                <w:rFonts w:eastAsiaTheme="minorHAnsi"/>
              </w:rPr>
              <w:t xml:space="preserve">инвестиций </w:t>
            </w:r>
          </w:p>
          <w:p w14:paraId="518BED9B"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АО «НК «Казахстан инжиниринг»</w:t>
            </w:r>
          </w:p>
        </w:tc>
        <w:tc>
          <w:tcPr>
            <w:tcW w:w="2726" w:type="dxa"/>
            <w:shd w:val="clear" w:color="auto" w:fill="FFFFFF"/>
          </w:tcPr>
          <w:p w14:paraId="00274701" w14:textId="77777777" w:rsidR="009D0981" w:rsidRPr="00DA6970" w:rsidRDefault="009D0981" w:rsidP="007A0D2A">
            <w:pPr>
              <w:spacing w:after="0" w:line="240" w:lineRule="auto"/>
              <w:jc w:val="center"/>
              <w:rPr>
                <w:rFonts w:ascii="Times New Roman" w:hAnsi="Times New Roman"/>
                <w:sz w:val="24"/>
                <w:szCs w:val="24"/>
              </w:rPr>
            </w:pPr>
            <w:r w:rsidRPr="00DA6970">
              <w:rPr>
                <w:rStyle w:val="25"/>
                <w:rFonts w:eastAsiaTheme="minorHAnsi"/>
              </w:rPr>
              <w:t>Чокушева Кулазия Адильбековна</w:t>
            </w:r>
          </w:p>
        </w:tc>
        <w:tc>
          <w:tcPr>
            <w:tcW w:w="2641" w:type="dxa"/>
            <w:shd w:val="clear" w:color="auto" w:fill="FFFFFF"/>
          </w:tcPr>
          <w:p w14:paraId="7DDB8FDB" w14:textId="77777777" w:rsidR="00A30509" w:rsidRPr="00DA6970" w:rsidRDefault="00475A9D" w:rsidP="007A0D2A">
            <w:pPr>
              <w:spacing w:after="0" w:line="240" w:lineRule="auto"/>
              <w:rPr>
                <w:rStyle w:val="25"/>
                <w:rFonts w:eastAsiaTheme="minorHAnsi"/>
              </w:rPr>
            </w:pPr>
            <w:hyperlink r:id="rId13" w:history="1">
              <w:r w:rsidR="00735ADF" w:rsidRPr="00DA6970">
                <w:rPr>
                  <w:rStyle w:val="aa"/>
                  <w:rFonts w:ascii="Times New Roman" w:eastAsiaTheme="minorHAnsi" w:hAnsi="Times New Roman"/>
                  <w:sz w:val="24"/>
                  <w:szCs w:val="24"/>
                  <w:lang w:val="en-US" w:eastAsia="ru-RU" w:bidi="ru-RU"/>
                </w:rPr>
                <w:t>k</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chokusheva</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e</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z</w:t>
              </w:r>
            </w:hyperlink>
          </w:p>
          <w:p w14:paraId="6B2AC1FD"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 xml:space="preserve">раб. тел.: 8 (7172) 695599 </w:t>
            </w:r>
            <w:r w:rsidRPr="00DA6970">
              <w:rPr>
                <w:rStyle w:val="25"/>
                <w:rFonts w:eastAsiaTheme="minorHAnsi"/>
              </w:rPr>
              <w:br/>
              <w:t>вн. 1610</w:t>
            </w:r>
          </w:p>
        </w:tc>
      </w:tr>
    </w:tbl>
    <w:p w14:paraId="3C249A45" w14:textId="77777777" w:rsidR="000C52EF" w:rsidRPr="00DA6970" w:rsidRDefault="000C52EF" w:rsidP="00B52459">
      <w:pPr>
        <w:tabs>
          <w:tab w:val="left" w:pos="567"/>
        </w:tabs>
        <w:spacing w:before="120" w:after="120" w:line="240" w:lineRule="auto"/>
        <w:jc w:val="both"/>
        <w:rPr>
          <w:rFonts w:ascii="Times New Roman" w:eastAsia="Times New Roman" w:hAnsi="Times New Roman"/>
          <w:bCs/>
          <w:sz w:val="24"/>
          <w:szCs w:val="24"/>
          <w:lang w:eastAsia="ru-RU"/>
        </w:rPr>
      </w:pPr>
    </w:p>
    <w:p w14:paraId="633F1EC8" w14:textId="77777777" w:rsidR="00EB330D" w:rsidRPr="00DA6970" w:rsidRDefault="000D1E70" w:rsidP="005B0791">
      <w:pPr>
        <w:spacing w:before="120" w:after="120" w:line="240" w:lineRule="auto"/>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Приложения к Конкурсной документации:</w:t>
      </w:r>
    </w:p>
    <w:p w14:paraId="078CD712" w14:textId="77777777" w:rsidR="000D1E70"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1 </w:t>
      </w:r>
      <w:r w:rsidR="003245B9" w:rsidRPr="00DA6970">
        <w:rPr>
          <w:rFonts w:ascii="Times New Roman" w:eastAsia="Times New Roman" w:hAnsi="Times New Roman"/>
          <w:bCs/>
          <w:i/>
          <w:sz w:val="24"/>
          <w:szCs w:val="24"/>
          <w:lang w:eastAsia="ru-RU"/>
        </w:rPr>
        <w:t>–</w:t>
      </w:r>
      <w:r w:rsidRPr="00DA6970">
        <w:rPr>
          <w:rFonts w:ascii="Times New Roman" w:eastAsia="Times New Roman" w:hAnsi="Times New Roman"/>
          <w:bCs/>
          <w:i/>
          <w:sz w:val="24"/>
          <w:szCs w:val="24"/>
          <w:lang w:eastAsia="ru-RU"/>
        </w:rPr>
        <w:t xml:space="preserve"> </w:t>
      </w:r>
      <w:r w:rsidR="003245B9" w:rsidRPr="00DA6970">
        <w:rPr>
          <w:rFonts w:ascii="Times New Roman" w:eastAsia="Times New Roman" w:hAnsi="Times New Roman"/>
          <w:bCs/>
          <w:i/>
          <w:sz w:val="24"/>
          <w:szCs w:val="24"/>
          <w:lang w:eastAsia="ru-RU"/>
        </w:rPr>
        <w:t xml:space="preserve">проект </w:t>
      </w:r>
      <w:r w:rsidRPr="00DA6970">
        <w:rPr>
          <w:rFonts w:ascii="Times New Roman" w:eastAsia="Times New Roman" w:hAnsi="Times New Roman"/>
          <w:bCs/>
          <w:i/>
          <w:sz w:val="24"/>
          <w:szCs w:val="24"/>
          <w:lang w:eastAsia="ru-RU"/>
        </w:rPr>
        <w:t>Соглашени</w:t>
      </w:r>
      <w:r w:rsidR="003245B9" w:rsidRPr="00DA6970">
        <w:rPr>
          <w:rFonts w:ascii="Times New Roman" w:eastAsia="Times New Roman" w:hAnsi="Times New Roman"/>
          <w:bCs/>
          <w:i/>
          <w:sz w:val="24"/>
          <w:szCs w:val="24"/>
          <w:lang w:eastAsia="ru-RU"/>
        </w:rPr>
        <w:t>я</w:t>
      </w:r>
      <w:r w:rsidRPr="00DA6970">
        <w:rPr>
          <w:rFonts w:ascii="Times New Roman" w:eastAsia="Times New Roman" w:hAnsi="Times New Roman"/>
          <w:bCs/>
          <w:i/>
          <w:sz w:val="24"/>
          <w:szCs w:val="24"/>
          <w:lang w:eastAsia="ru-RU"/>
        </w:rPr>
        <w:t xml:space="preserve"> о конфиденциальности;</w:t>
      </w:r>
    </w:p>
    <w:p w14:paraId="41237D0B" w14:textId="77777777" w:rsidR="000D1E70"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2 </w:t>
      </w:r>
      <w:r w:rsidR="003245B9" w:rsidRPr="00DA6970">
        <w:rPr>
          <w:rFonts w:ascii="Times New Roman" w:eastAsia="Times New Roman" w:hAnsi="Times New Roman"/>
          <w:bCs/>
          <w:i/>
          <w:sz w:val="24"/>
          <w:szCs w:val="24"/>
          <w:lang w:eastAsia="ru-RU"/>
        </w:rPr>
        <w:t>–</w:t>
      </w:r>
      <w:r w:rsidRPr="00DA6970">
        <w:rPr>
          <w:rFonts w:ascii="Times New Roman" w:eastAsia="Times New Roman" w:hAnsi="Times New Roman"/>
          <w:bCs/>
          <w:i/>
          <w:sz w:val="24"/>
          <w:szCs w:val="24"/>
          <w:lang w:eastAsia="ru-RU"/>
        </w:rPr>
        <w:t xml:space="preserve"> </w:t>
      </w:r>
      <w:r w:rsidR="003960FF" w:rsidRPr="00DA6970">
        <w:rPr>
          <w:rFonts w:ascii="Times New Roman" w:eastAsia="Times New Roman" w:hAnsi="Times New Roman"/>
          <w:bCs/>
          <w:i/>
          <w:sz w:val="24"/>
          <w:szCs w:val="24"/>
          <w:lang w:eastAsia="ru-RU"/>
        </w:rPr>
        <w:t>письмо о согласии с конкурсными процедурами</w:t>
      </w:r>
      <w:r w:rsidRPr="00DA6970">
        <w:rPr>
          <w:rFonts w:ascii="Times New Roman" w:eastAsia="Times New Roman" w:hAnsi="Times New Roman"/>
          <w:bCs/>
          <w:i/>
          <w:sz w:val="24"/>
          <w:szCs w:val="24"/>
          <w:lang w:eastAsia="ru-RU"/>
        </w:rPr>
        <w:t>;</w:t>
      </w:r>
    </w:p>
    <w:p w14:paraId="0980EEFC" w14:textId="77777777" w:rsidR="003245B9"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3 – </w:t>
      </w:r>
      <w:r w:rsidR="003245B9" w:rsidRPr="00DA6970">
        <w:rPr>
          <w:rFonts w:ascii="Times New Roman" w:eastAsia="Times New Roman" w:hAnsi="Times New Roman"/>
          <w:bCs/>
          <w:i/>
          <w:sz w:val="24"/>
          <w:szCs w:val="24"/>
          <w:lang w:eastAsia="ru-RU"/>
        </w:rPr>
        <w:t xml:space="preserve">проект </w:t>
      </w:r>
      <w:r w:rsidRPr="00DA6970">
        <w:rPr>
          <w:rFonts w:ascii="Times New Roman" w:eastAsia="Times New Roman" w:hAnsi="Times New Roman"/>
          <w:bCs/>
          <w:i/>
          <w:sz w:val="24"/>
          <w:szCs w:val="24"/>
          <w:lang w:eastAsia="ru-RU"/>
        </w:rPr>
        <w:t>Договор</w:t>
      </w:r>
      <w:r w:rsidR="003245B9" w:rsidRPr="00DA6970">
        <w:rPr>
          <w:rFonts w:ascii="Times New Roman" w:eastAsia="Times New Roman" w:hAnsi="Times New Roman"/>
          <w:bCs/>
          <w:i/>
          <w:sz w:val="24"/>
          <w:szCs w:val="24"/>
          <w:lang w:eastAsia="ru-RU"/>
        </w:rPr>
        <w:t>а</w:t>
      </w:r>
      <w:r w:rsidR="00DB64B4" w:rsidRPr="00DA6970">
        <w:rPr>
          <w:rFonts w:ascii="Times New Roman" w:eastAsia="Times New Roman" w:hAnsi="Times New Roman"/>
          <w:bCs/>
          <w:i/>
          <w:sz w:val="24"/>
          <w:szCs w:val="24"/>
          <w:lang w:eastAsia="ru-RU"/>
        </w:rPr>
        <w:t xml:space="preserve"> купли - продажи</w:t>
      </w:r>
      <w:r w:rsidR="003245B9" w:rsidRPr="00DA6970">
        <w:rPr>
          <w:rFonts w:ascii="Times New Roman" w:eastAsia="Times New Roman" w:hAnsi="Times New Roman"/>
          <w:bCs/>
          <w:i/>
          <w:sz w:val="24"/>
          <w:szCs w:val="24"/>
          <w:lang w:eastAsia="ru-RU"/>
        </w:rPr>
        <w:t>;</w:t>
      </w:r>
    </w:p>
    <w:p w14:paraId="325CE0CF" w14:textId="77777777" w:rsidR="00BC129E" w:rsidRPr="00DA6970" w:rsidRDefault="003245B9"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4 – форма Конкурсной заявки</w:t>
      </w:r>
      <w:r w:rsidR="00BC129E" w:rsidRPr="00DA6970">
        <w:rPr>
          <w:rFonts w:ascii="Times New Roman" w:eastAsia="Times New Roman" w:hAnsi="Times New Roman"/>
          <w:bCs/>
          <w:i/>
          <w:sz w:val="24"/>
          <w:szCs w:val="24"/>
          <w:lang w:eastAsia="ru-RU"/>
        </w:rPr>
        <w:t>;</w:t>
      </w:r>
    </w:p>
    <w:p w14:paraId="302945EF" w14:textId="77777777" w:rsidR="003A1593" w:rsidRPr="00DA6970" w:rsidRDefault="003A15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5 – письмо 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м;</w:t>
      </w:r>
    </w:p>
    <w:p w14:paraId="3A6CA868" w14:textId="77777777" w:rsidR="00E21937" w:rsidRPr="00DA6970" w:rsidRDefault="00BC129E"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w:t>
      </w:r>
      <w:r w:rsidR="003A1593" w:rsidRPr="00DA6970">
        <w:rPr>
          <w:rFonts w:ascii="Times New Roman" w:eastAsia="Times New Roman" w:hAnsi="Times New Roman"/>
          <w:bCs/>
          <w:i/>
          <w:sz w:val="24"/>
          <w:szCs w:val="24"/>
          <w:lang w:eastAsia="ru-RU"/>
        </w:rPr>
        <w:t>6</w:t>
      </w:r>
      <w:r w:rsidRPr="00DA6970">
        <w:rPr>
          <w:rFonts w:ascii="Times New Roman" w:eastAsia="Times New Roman" w:hAnsi="Times New Roman"/>
          <w:bCs/>
          <w:i/>
          <w:sz w:val="24"/>
          <w:szCs w:val="24"/>
          <w:lang w:eastAsia="ru-RU"/>
        </w:rPr>
        <w:t xml:space="preserve"> – форма Конкурсного предложения</w:t>
      </w:r>
      <w:r w:rsidR="00E21937" w:rsidRPr="00DA6970">
        <w:rPr>
          <w:rFonts w:ascii="Times New Roman" w:eastAsia="Times New Roman" w:hAnsi="Times New Roman"/>
          <w:bCs/>
          <w:i/>
          <w:sz w:val="24"/>
          <w:szCs w:val="24"/>
          <w:lang w:eastAsia="ru-RU"/>
        </w:rPr>
        <w:t>;</w:t>
      </w:r>
    </w:p>
    <w:p w14:paraId="75857BAA" w14:textId="77777777" w:rsidR="00860017" w:rsidRPr="00DA6970" w:rsidRDefault="00860017" w:rsidP="00860017">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w:t>
      </w:r>
      <w:r w:rsidR="00E53EB8" w:rsidRPr="00DA6970">
        <w:rPr>
          <w:rFonts w:ascii="Times New Roman" w:eastAsia="Times New Roman" w:hAnsi="Times New Roman"/>
          <w:bCs/>
          <w:i/>
          <w:sz w:val="24"/>
          <w:szCs w:val="24"/>
          <w:lang w:eastAsia="ru-RU"/>
        </w:rPr>
        <w:t>7</w:t>
      </w:r>
      <w:r w:rsidRPr="00DA6970">
        <w:rPr>
          <w:rFonts w:ascii="Times New Roman" w:eastAsia="Times New Roman" w:hAnsi="Times New Roman"/>
          <w:bCs/>
          <w:i/>
          <w:sz w:val="24"/>
          <w:szCs w:val="24"/>
          <w:lang w:eastAsia="ru-RU"/>
        </w:rPr>
        <w:t xml:space="preserve"> – </w:t>
      </w:r>
      <w:r w:rsidR="009D0981" w:rsidRPr="00DA6970">
        <w:rPr>
          <w:rFonts w:ascii="Times New Roman" w:eastAsia="Times New Roman" w:hAnsi="Times New Roman"/>
          <w:bCs/>
          <w:i/>
          <w:sz w:val="24"/>
          <w:szCs w:val="24"/>
          <w:lang w:eastAsia="ru-RU"/>
        </w:rPr>
        <w:t>и</w:t>
      </w:r>
      <w:r w:rsidRPr="00DA6970">
        <w:rPr>
          <w:rFonts w:ascii="Times New Roman" w:eastAsia="Times New Roman" w:hAnsi="Times New Roman"/>
          <w:bCs/>
          <w:i/>
          <w:sz w:val="24"/>
          <w:szCs w:val="24"/>
          <w:lang w:eastAsia="ru-RU"/>
        </w:rPr>
        <w:t xml:space="preserve">звещение о </w:t>
      </w:r>
      <w:r w:rsidR="009D0981" w:rsidRPr="00DA6970">
        <w:rPr>
          <w:rFonts w:ascii="Times New Roman" w:eastAsia="Times New Roman" w:hAnsi="Times New Roman"/>
          <w:bCs/>
          <w:i/>
          <w:sz w:val="24"/>
          <w:szCs w:val="24"/>
          <w:lang w:eastAsia="ru-RU"/>
        </w:rPr>
        <w:t>Конкурсе</w:t>
      </w:r>
      <w:r w:rsidRPr="00DA6970">
        <w:rPr>
          <w:rFonts w:ascii="Times New Roman" w:eastAsia="Times New Roman" w:hAnsi="Times New Roman"/>
          <w:bCs/>
          <w:i/>
          <w:sz w:val="24"/>
          <w:szCs w:val="24"/>
          <w:lang w:eastAsia="ru-RU"/>
        </w:rPr>
        <w:t>.</w:t>
      </w:r>
    </w:p>
    <w:p w14:paraId="1CE61974" w14:textId="77777777" w:rsidR="00D20BB8" w:rsidRPr="00DA6970" w:rsidRDefault="00D20BB8" w:rsidP="004A3F66">
      <w:pPr>
        <w:pageBreakBefore/>
        <w:spacing w:after="0" w:line="240" w:lineRule="auto"/>
        <w:ind w:left="6379" w:hanging="283"/>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Приложение №1</w:t>
      </w:r>
    </w:p>
    <w:p w14:paraId="426B31CF" w14:textId="77777777" w:rsidR="00D20BB8" w:rsidRPr="00DA6970" w:rsidRDefault="00D20BB8" w:rsidP="004A3F66">
      <w:pPr>
        <w:spacing w:after="0" w:line="240" w:lineRule="auto"/>
        <w:ind w:left="6379" w:hanging="283"/>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2562B4A8" w14:textId="77777777" w:rsidR="00D40399" w:rsidRPr="00DA6970" w:rsidRDefault="00D40399" w:rsidP="004A3F66">
      <w:pPr>
        <w:spacing w:after="0" w:line="240" w:lineRule="auto"/>
        <w:ind w:left="6379" w:hanging="283"/>
        <w:jc w:val="both"/>
        <w:rPr>
          <w:rFonts w:ascii="Times New Roman" w:eastAsia="Times New Roman" w:hAnsi="Times New Roman"/>
          <w:b/>
          <w:bCs/>
          <w:i/>
          <w:sz w:val="24"/>
          <w:szCs w:val="24"/>
          <w:lang w:eastAsia="ru-RU"/>
        </w:rPr>
      </w:pPr>
    </w:p>
    <w:p w14:paraId="56B95E6E" w14:textId="77777777" w:rsidR="00D20BB8" w:rsidRPr="00DA6970" w:rsidRDefault="00D20BB8" w:rsidP="00D20BB8">
      <w:pPr>
        <w:spacing w:after="0" w:line="240" w:lineRule="auto"/>
        <w:jc w:val="both"/>
        <w:rPr>
          <w:rFonts w:ascii="Times New Roman" w:eastAsia="Times New Roman" w:hAnsi="Times New Roman"/>
          <w:bCs/>
          <w:i/>
          <w:sz w:val="24"/>
          <w:szCs w:val="24"/>
          <w:lang w:eastAsia="ru-RU"/>
        </w:rPr>
      </w:pPr>
    </w:p>
    <w:tbl>
      <w:tblPr>
        <w:tblStyle w:val="41"/>
        <w:tblW w:w="96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tblGrid>
      <w:tr w:rsidR="00D40399" w:rsidRPr="00DA6970" w14:paraId="21C246FD" w14:textId="77777777" w:rsidTr="00D40399">
        <w:tc>
          <w:tcPr>
            <w:tcW w:w="9674" w:type="dxa"/>
            <w:vAlign w:val="center"/>
          </w:tcPr>
          <w:p w14:paraId="20689427" w14:textId="77777777" w:rsidR="00D40399" w:rsidRPr="00DA6970" w:rsidRDefault="00D40399" w:rsidP="00914BC3">
            <w:pPr>
              <w:spacing w:after="0" w:line="240" w:lineRule="auto"/>
              <w:ind w:firstLine="284"/>
              <w:jc w:val="center"/>
              <w:rPr>
                <w:rFonts w:ascii="Times New Roman" w:hAnsi="Times New Roman"/>
                <w:b/>
                <w:sz w:val="24"/>
                <w:szCs w:val="24"/>
                <w:lang w:val="en-US"/>
              </w:rPr>
            </w:pPr>
            <w:r w:rsidRPr="00DA6970">
              <w:rPr>
                <w:rFonts w:ascii="Times New Roman" w:hAnsi="Times New Roman"/>
                <w:b/>
                <w:sz w:val="24"/>
                <w:szCs w:val="24"/>
              </w:rPr>
              <w:t>СОГЛАШЕНИЕ О КОНФИДЕНЦИАЛЬНОСТИ</w:t>
            </w:r>
          </w:p>
          <w:p w14:paraId="67086F1D" w14:textId="77777777" w:rsidR="00D40399" w:rsidRPr="00DA6970" w:rsidRDefault="00D40399" w:rsidP="00914BC3">
            <w:pPr>
              <w:spacing w:after="0" w:line="240" w:lineRule="auto"/>
              <w:ind w:firstLine="284"/>
              <w:jc w:val="center"/>
              <w:rPr>
                <w:rFonts w:ascii="Times New Roman" w:hAnsi="Times New Roman"/>
                <w:b/>
                <w:sz w:val="24"/>
                <w:szCs w:val="24"/>
                <w:lang w:val="en-US"/>
              </w:rPr>
            </w:pPr>
          </w:p>
          <w:p w14:paraId="499B884C" w14:textId="7554A0CE" w:rsidR="00D40399" w:rsidRPr="00DA6970" w:rsidRDefault="00F709F6" w:rsidP="00914BC3">
            <w:pPr>
              <w:spacing w:after="0" w:line="240" w:lineRule="auto"/>
              <w:ind w:firstLine="284"/>
              <w:jc w:val="right"/>
              <w:rPr>
                <w:rFonts w:ascii="Times New Roman" w:hAnsi="Times New Roman"/>
                <w:sz w:val="24"/>
                <w:szCs w:val="24"/>
              </w:rPr>
            </w:pPr>
            <w:r>
              <w:rPr>
                <w:rFonts w:ascii="Times New Roman" w:hAnsi="Times New Roman"/>
                <w:sz w:val="24"/>
                <w:szCs w:val="24"/>
              </w:rPr>
              <w:t>«___» ____________ 20__</w:t>
            </w:r>
            <w:r w:rsidR="00D40399" w:rsidRPr="00DA6970">
              <w:rPr>
                <w:rFonts w:ascii="Times New Roman" w:hAnsi="Times New Roman"/>
                <w:sz w:val="24"/>
                <w:szCs w:val="24"/>
              </w:rPr>
              <w:t>_ года</w:t>
            </w:r>
          </w:p>
          <w:p w14:paraId="6EC8A080" w14:textId="77777777" w:rsidR="008408ED" w:rsidRPr="00DA6970" w:rsidRDefault="008408ED" w:rsidP="00914BC3">
            <w:pPr>
              <w:spacing w:after="0" w:line="240" w:lineRule="auto"/>
              <w:ind w:firstLine="284"/>
              <w:jc w:val="right"/>
              <w:rPr>
                <w:rFonts w:ascii="Times New Roman" w:hAnsi="Times New Roman"/>
                <w:sz w:val="24"/>
                <w:szCs w:val="24"/>
                <w:lang w:val="en-US"/>
              </w:rPr>
            </w:pPr>
          </w:p>
        </w:tc>
      </w:tr>
      <w:tr w:rsidR="00D40399" w:rsidRPr="00DA6970" w14:paraId="436A54A5" w14:textId="77777777" w:rsidTr="00D40399">
        <w:tc>
          <w:tcPr>
            <w:tcW w:w="9674" w:type="dxa"/>
          </w:tcPr>
          <w:p w14:paraId="352A0E62" w14:textId="77777777" w:rsidR="00D40399" w:rsidRPr="00DA6970" w:rsidRDefault="00906008"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АО</w:t>
            </w:r>
            <w:r w:rsidR="00D40399" w:rsidRPr="00DA6970">
              <w:rPr>
                <w:rFonts w:ascii="Times New Roman" w:hAnsi="Times New Roman"/>
                <w:sz w:val="24"/>
                <w:szCs w:val="24"/>
              </w:rPr>
              <w:t xml:space="preserve"> «</w:t>
            </w:r>
            <w:r w:rsidRPr="00DA6970">
              <w:rPr>
                <w:rFonts w:ascii="Times New Roman" w:hAnsi="Times New Roman"/>
                <w:sz w:val="24"/>
                <w:szCs w:val="24"/>
              </w:rPr>
              <w:t>НК</w:t>
            </w:r>
            <w:r w:rsidR="00D40399" w:rsidRPr="00DA6970">
              <w:rPr>
                <w:rFonts w:ascii="Times New Roman" w:hAnsi="Times New Roman"/>
                <w:sz w:val="24"/>
                <w:szCs w:val="24"/>
              </w:rPr>
              <w:t xml:space="preserve"> «Казахстан инжиниринг», далее</w:t>
            </w:r>
            <w:r w:rsidRPr="00DA6970">
              <w:rPr>
                <w:rFonts w:ascii="Times New Roman" w:hAnsi="Times New Roman"/>
                <w:sz w:val="24"/>
                <w:szCs w:val="24"/>
              </w:rPr>
              <w:t xml:space="preserve"> -</w:t>
            </w:r>
            <w:r w:rsidR="00D40399" w:rsidRPr="00DA6970">
              <w:rPr>
                <w:rFonts w:ascii="Times New Roman" w:hAnsi="Times New Roman"/>
                <w:sz w:val="24"/>
                <w:szCs w:val="24"/>
              </w:rPr>
              <w:t xml:space="preserve"> </w:t>
            </w:r>
            <w:r w:rsidR="00D40399" w:rsidRPr="00DA6970">
              <w:rPr>
                <w:rFonts w:ascii="Times New Roman" w:hAnsi="Times New Roman"/>
                <w:b/>
                <w:sz w:val="24"/>
                <w:szCs w:val="24"/>
              </w:rPr>
              <w:t>«Передающая сторона»</w:t>
            </w:r>
            <w:r w:rsidR="00D40399" w:rsidRPr="00DA6970">
              <w:rPr>
                <w:rFonts w:ascii="Times New Roman" w:hAnsi="Times New Roman"/>
                <w:sz w:val="24"/>
                <w:szCs w:val="24"/>
              </w:rPr>
              <w:t xml:space="preserve">, в лице_____________, действующего на основании _________, с одной стороны, и </w:t>
            </w:r>
          </w:p>
          <w:p w14:paraId="2976A177"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 «_</w:t>
            </w:r>
            <w:r w:rsidR="008408ED" w:rsidRPr="00DA6970">
              <w:rPr>
                <w:rFonts w:ascii="Times New Roman" w:hAnsi="Times New Roman"/>
                <w:sz w:val="24"/>
                <w:szCs w:val="24"/>
              </w:rPr>
              <w:t>___</w:t>
            </w:r>
            <w:r w:rsidRPr="00DA6970">
              <w:rPr>
                <w:rFonts w:ascii="Times New Roman" w:hAnsi="Times New Roman"/>
                <w:sz w:val="24"/>
                <w:szCs w:val="24"/>
              </w:rPr>
              <w:t>_____»</w:t>
            </w:r>
            <w:r w:rsidRPr="00DA6970">
              <w:rPr>
                <w:rFonts w:ascii="Times New Roman" w:hAnsi="Times New Roman"/>
                <w:sz w:val="24"/>
                <w:szCs w:val="24"/>
                <w:lang w:val="kk-KZ"/>
              </w:rPr>
              <w:t xml:space="preserve">, </w:t>
            </w:r>
            <w:r w:rsidRPr="00DA6970">
              <w:rPr>
                <w:rFonts w:ascii="Times New Roman" w:hAnsi="Times New Roman"/>
                <w:sz w:val="24"/>
                <w:szCs w:val="24"/>
              </w:rPr>
              <w:t xml:space="preserve">далее </w:t>
            </w:r>
            <w:r w:rsidR="00906008" w:rsidRPr="00DA6970">
              <w:rPr>
                <w:rFonts w:ascii="Times New Roman" w:hAnsi="Times New Roman"/>
                <w:sz w:val="24"/>
                <w:szCs w:val="24"/>
              </w:rPr>
              <w:t xml:space="preserve">- </w:t>
            </w:r>
            <w:r w:rsidRPr="00DA6970">
              <w:rPr>
                <w:rFonts w:ascii="Times New Roman" w:hAnsi="Times New Roman"/>
                <w:b/>
                <w:sz w:val="24"/>
                <w:szCs w:val="24"/>
              </w:rPr>
              <w:t>«Принимающая сторона»</w:t>
            </w:r>
            <w:r w:rsidRPr="00DA6970">
              <w:rPr>
                <w:rFonts w:ascii="Times New Roman" w:hAnsi="Times New Roman"/>
                <w:sz w:val="24"/>
                <w:szCs w:val="24"/>
              </w:rPr>
              <w:t>, в лице _______________, действующего на основании ______, с другой стороны,</w:t>
            </w:r>
          </w:p>
          <w:p w14:paraId="471D203B"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руководствуясь принципами развития отношений на взаимовыгодной основе, соблюдения условий гарантированной защиты информации Передающей стороны или его деятельности, составляющей служебную, коммерческую или иную охраняемую законом тайну (далее «</w:t>
            </w:r>
            <w:r w:rsidRPr="00DA6970">
              <w:rPr>
                <w:rFonts w:ascii="Times New Roman" w:hAnsi="Times New Roman"/>
                <w:b/>
                <w:sz w:val="24"/>
                <w:szCs w:val="24"/>
              </w:rPr>
              <w:t>Конфиденциальная информация</w:t>
            </w:r>
            <w:r w:rsidRPr="00DA6970">
              <w:rPr>
                <w:rFonts w:ascii="Times New Roman" w:hAnsi="Times New Roman"/>
                <w:sz w:val="24"/>
                <w:szCs w:val="24"/>
              </w:rPr>
              <w:t xml:space="preserve">»), неиспользования её во вред друг другу, стремясь не допускать разглашения Конфиденциальной информации третьим лицам, заключили настоящее Соглашение (далее </w:t>
            </w:r>
            <w:r w:rsidRPr="00DA6970">
              <w:rPr>
                <w:rFonts w:ascii="Times New Roman" w:hAnsi="Times New Roman"/>
                <w:b/>
                <w:sz w:val="24"/>
                <w:szCs w:val="24"/>
              </w:rPr>
              <w:t>«Соглашение»</w:t>
            </w:r>
            <w:r w:rsidRPr="00DA6970">
              <w:rPr>
                <w:rFonts w:ascii="Times New Roman" w:hAnsi="Times New Roman"/>
                <w:sz w:val="24"/>
                <w:szCs w:val="24"/>
              </w:rPr>
              <w:t>) о нижеследующем:</w:t>
            </w:r>
          </w:p>
        </w:tc>
      </w:tr>
      <w:tr w:rsidR="00D40399" w:rsidRPr="00DA6970" w14:paraId="25E9A7EB" w14:textId="77777777" w:rsidTr="00D40399">
        <w:tc>
          <w:tcPr>
            <w:tcW w:w="9674" w:type="dxa"/>
          </w:tcPr>
          <w:p w14:paraId="613E1648" w14:textId="77777777" w:rsidR="00D40399" w:rsidRPr="00DA6970" w:rsidRDefault="00D40399" w:rsidP="008408ED">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1. Передающая сторона готова передавать Принимающей стороне Конфиденциальную информацию, в целях возможной реализации ____% акций/долей участия ________________ (далее </w:t>
            </w:r>
            <w:r w:rsidRPr="00DA6970">
              <w:rPr>
                <w:rFonts w:ascii="Times New Roman" w:eastAsia="Times New Roman" w:hAnsi="Times New Roman"/>
                <w:b/>
                <w:sz w:val="24"/>
                <w:szCs w:val="24"/>
                <w:lang w:eastAsia="ru-RU"/>
              </w:rPr>
              <w:t>«Деятельность»</w:t>
            </w:r>
            <w:r w:rsidRPr="00DA6970">
              <w:rPr>
                <w:rFonts w:ascii="Times New Roman" w:eastAsia="Times New Roman" w:hAnsi="Times New Roman"/>
                <w:sz w:val="24"/>
                <w:szCs w:val="24"/>
                <w:lang w:eastAsia="ru-RU"/>
              </w:rPr>
              <w:t>) в соответствии с условиями настоящего Соглашения.</w:t>
            </w:r>
          </w:p>
        </w:tc>
      </w:tr>
      <w:tr w:rsidR="00D40399" w:rsidRPr="00DA6970" w14:paraId="3B81B78F" w14:textId="77777777" w:rsidTr="00D40399">
        <w:tc>
          <w:tcPr>
            <w:tcW w:w="9674" w:type="dxa"/>
          </w:tcPr>
          <w:p w14:paraId="0FDB9B18" w14:textId="77777777" w:rsidR="00D40399" w:rsidRPr="00DA6970" w:rsidRDefault="00D40399" w:rsidP="00353208">
            <w:pPr>
              <w:pStyle w:val="af1"/>
              <w:widowControl w:val="0"/>
              <w:numPr>
                <w:ilvl w:val="0"/>
                <w:numId w:val="50"/>
              </w:numPr>
              <w:tabs>
                <w:tab w:val="left" w:pos="494"/>
              </w:tabs>
              <w:autoSpaceDE w:val="0"/>
              <w:autoSpaceDN w:val="0"/>
              <w:adjustRightInd w:val="0"/>
              <w:ind w:left="0" w:firstLine="284"/>
              <w:jc w:val="both"/>
              <w:rPr>
                <w:rFonts w:eastAsiaTheme="minorHAnsi"/>
              </w:rPr>
            </w:pPr>
            <w:r w:rsidRPr="00DA6970">
              <w:rPr>
                <w:rFonts w:eastAsiaTheme="minorHAnsi"/>
              </w:rPr>
              <w:t>Термины, применяемые в настоящем Соглашении, означают следующее:</w:t>
            </w:r>
          </w:p>
          <w:p w14:paraId="76D9AE73"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hAnsi="Times New Roman"/>
                <w:b/>
                <w:sz w:val="24"/>
                <w:szCs w:val="24"/>
              </w:rPr>
              <w:t>Конфиденциальная информация</w:t>
            </w:r>
            <w:r w:rsidRPr="00DA6970">
              <w:rPr>
                <w:rFonts w:ascii="Times New Roman" w:hAnsi="Times New Roman"/>
                <w:sz w:val="24"/>
                <w:szCs w:val="24"/>
              </w:rPr>
              <w:t xml:space="preserve"> – служебная, производственная, финансово-экономическая, научно-техническая, технологическая, информация о конкретных условиях реализации, имущественном составе и иная связанная с ней информация (в том числе составляющая секреты производства (ноу-хау), находящаяся в </w:t>
            </w:r>
            <w:r w:rsidR="00E53EB8" w:rsidRPr="00DA6970">
              <w:rPr>
                <w:rFonts w:ascii="Times New Roman" w:hAnsi="Times New Roman"/>
                <w:sz w:val="24"/>
                <w:szCs w:val="24"/>
              </w:rPr>
              <w:t>собственности Передающей стороны,</w:t>
            </w:r>
            <w:r w:rsidRPr="00DA6970">
              <w:rPr>
                <w:rFonts w:ascii="Times New Roman" w:hAnsi="Times New Roman"/>
                <w:sz w:val="24"/>
                <w:szCs w:val="24"/>
              </w:rPr>
              <w:t xml:space="preserve"> к которой нет свободного доступа на законном основании и в отношении которой обладателем такой информации введен Режим Конфиденциальной информации, а также информация о ведении каких бы то ни было переговоров и взаимоотношений с Передающей стороной, о факте участия Принимающей стороны в торгах/конкурсах, организованных Передающей стороной и содержании конкурной заявки/предложения Принимающей стороны;</w:t>
            </w:r>
          </w:p>
          <w:p w14:paraId="18065D9A"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eastAsia="MS Mincho" w:hAnsi="Times New Roman"/>
                <w:b/>
                <w:sz w:val="24"/>
                <w:szCs w:val="24"/>
                <w:lang w:eastAsia="ja-JP"/>
              </w:rPr>
              <w:t xml:space="preserve">Носители информации </w:t>
            </w:r>
            <w:r w:rsidRPr="00DA6970">
              <w:rPr>
                <w:rFonts w:ascii="Times New Roman" w:eastAsia="MS Mincho" w:hAnsi="Times New Roman"/>
                <w:sz w:val="24"/>
                <w:szCs w:val="24"/>
                <w:lang w:eastAsia="ja-JP"/>
              </w:rPr>
              <w:t>– материальные объекты, в которых Конфиденциальная информация находит своё отображение в виде символов, технических и финансовых решений и процессов, в том числе находящаяся на любых внешних носителях.</w:t>
            </w:r>
          </w:p>
          <w:p w14:paraId="47419F1B"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b/>
                <w:sz w:val="24"/>
                <w:szCs w:val="24"/>
              </w:rPr>
              <w:t>Режим Конфиденциальной информации</w:t>
            </w:r>
            <w:r w:rsidRPr="00DA6970">
              <w:rPr>
                <w:rFonts w:ascii="Times New Roman" w:hAnsi="Times New Roman"/>
                <w:sz w:val="24"/>
                <w:szCs w:val="24"/>
              </w:rPr>
              <w:t xml:space="preserve"> – правовые, организационные, технические и иные принимаемые обладателем Конфиденциальной информации меры по ее охране;</w:t>
            </w:r>
          </w:p>
        </w:tc>
      </w:tr>
      <w:tr w:rsidR="00D40399" w:rsidRPr="00DA6970" w14:paraId="12BAD574" w14:textId="77777777" w:rsidTr="00D40399">
        <w:tc>
          <w:tcPr>
            <w:tcW w:w="9674" w:type="dxa"/>
          </w:tcPr>
          <w:p w14:paraId="7A6BC03D" w14:textId="77777777" w:rsidR="00D40399" w:rsidRPr="00DA6970" w:rsidRDefault="008408ED" w:rsidP="00AF0B8A">
            <w:pPr>
              <w:pStyle w:val="af1"/>
              <w:widowControl w:val="0"/>
              <w:autoSpaceDE w:val="0"/>
              <w:autoSpaceDN w:val="0"/>
              <w:adjustRightInd w:val="0"/>
              <w:ind w:left="0" w:firstLine="284"/>
              <w:jc w:val="both"/>
            </w:pPr>
            <w:r w:rsidRPr="00DA6970">
              <w:rPr>
                <w:rFonts w:eastAsiaTheme="minorHAnsi"/>
              </w:rPr>
              <w:t xml:space="preserve">3. </w:t>
            </w:r>
            <w:r w:rsidR="00D40399" w:rsidRPr="00DA6970">
              <w:rPr>
                <w:rFonts w:eastAsiaTheme="minorHAnsi"/>
              </w:rPr>
              <w:t xml:space="preserve">Передача Конфиденциальной информации </w:t>
            </w:r>
            <w:r w:rsidR="00D40399" w:rsidRPr="00DA6970">
              <w:rPr>
                <w:rFonts w:eastAsiaTheme="minorHAnsi"/>
                <w:lang w:val="kk-KZ"/>
              </w:rPr>
              <w:t xml:space="preserve">осуществляется </w:t>
            </w:r>
            <w:r w:rsidR="00AF0B8A" w:rsidRPr="00DA6970">
              <w:rPr>
                <w:rFonts w:eastAsiaTheme="minorHAnsi"/>
                <w:lang w:val="kk-KZ"/>
              </w:rPr>
              <w:t>путем ознакомления Принимающей стороной с конфиденциальной информацией в офисе Передающей стороны либо получением Принимающей стороной такой информации на следующий официальный корпоративный электронный адрес в электронном виде _______________</w:t>
            </w:r>
            <w:r w:rsidR="00D40399" w:rsidRPr="00DA6970">
              <w:rPr>
                <w:rFonts w:eastAsiaTheme="minorHAnsi"/>
              </w:rPr>
              <w:t>. Передающая сторона может передавать Конфиденциальную информацию через уполномоченных на это Передающей стороной лиц, и это не будет считаться нарушением условий конфиденциальности».</w:t>
            </w:r>
          </w:p>
        </w:tc>
      </w:tr>
      <w:tr w:rsidR="00D40399" w:rsidRPr="00DA6970" w14:paraId="7ED132A6" w14:textId="77777777" w:rsidTr="00D40399">
        <w:tc>
          <w:tcPr>
            <w:tcW w:w="9674" w:type="dxa"/>
          </w:tcPr>
          <w:p w14:paraId="249B8F32"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4. Контроль за соблюдением порядка использования Конфиденциальной информации, возлагается на структурное подразделение Передающей стороны, которое передает Конфиденциальную информацию.</w:t>
            </w:r>
          </w:p>
        </w:tc>
      </w:tr>
      <w:tr w:rsidR="00D40399" w:rsidRPr="00DA6970" w14:paraId="67E2BF44" w14:textId="77777777" w:rsidTr="00D40399">
        <w:tc>
          <w:tcPr>
            <w:tcW w:w="9674" w:type="dxa"/>
          </w:tcPr>
          <w:p w14:paraId="3A910111"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5. В случае, если раскрытию подлежит Конфиденциальная информация, в отношении которой Передающая сторона имеет обязательства по сохранению конфиденциальности по соглашению с третьей стороной, то такая информация подлежит раскрытию только после получения письменного согласия этой третьей стороны.</w:t>
            </w:r>
          </w:p>
        </w:tc>
      </w:tr>
      <w:tr w:rsidR="00D40399" w:rsidRPr="00DA6970" w14:paraId="6E87152F" w14:textId="77777777" w:rsidTr="00D40399">
        <w:tc>
          <w:tcPr>
            <w:tcW w:w="9674" w:type="dxa"/>
          </w:tcPr>
          <w:p w14:paraId="00D08898"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6. Принимающая сторона обязуется:</w:t>
            </w:r>
          </w:p>
          <w:p w14:paraId="5B14F07B" w14:textId="77777777" w:rsidR="00D40399" w:rsidRPr="00DA6970" w:rsidRDefault="00D40399" w:rsidP="00FA610A">
            <w:pPr>
              <w:widowControl w:val="0"/>
              <w:tabs>
                <w:tab w:val="left" w:pos="635"/>
              </w:tabs>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hAnsi="Times New Roman"/>
                <w:sz w:val="24"/>
                <w:szCs w:val="24"/>
              </w:rPr>
              <w:t>1) обеспечивать защиту полученной Конфиденциальной информации;</w:t>
            </w:r>
          </w:p>
          <w:p w14:paraId="4D5A808A" w14:textId="77777777" w:rsidR="00D40399" w:rsidRPr="00DA6970" w:rsidRDefault="00D40399" w:rsidP="00914BC3">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lastRenderedPageBreak/>
              <w:t>2) хранить в тайне, не продавать, не обременять, не передавать, не опубликовывать или другим образом раскрывать Конфиденциальную информацию включая, но не ограничиваясь, такими способами как фотокопирование, репродукция или электронный способ, без предварительного письменного разрешения Передающей стороны;</w:t>
            </w:r>
          </w:p>
          <w:p w14:paraId="24021BFB" w14:textId="77777777" w:rsidR="00D40399" w:rsidRPr="00DA6970" w:rsidRDefault="00D40399" w:rsidP="00914BC3">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3) использовать Конфиденциальную информацию строго в целях осуществления Деятельности;</w:t>
            </w:r>
          </w:p>
          <w:p w14:paraId="7FF82A98" w14:textId="77777777" w:rsidR="00D40399" w:rsidRPr="00DA6970" w:rsidRDefault="00D40399" w:rsidP="008408ED">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4) в случае </w:t>
            </w:r>
            <w:r w:rsidR="008408ED" w:rsidRPr="00DA6970">
              <w:rPr>
                <w:rFonts w:ascii="Times New Roman" w:eastAsia="Times New Roman" w:hAnsi="Times New Roman"/>
                <w:sz w:val="24"/>
                <w:szCs w:val="24"/>
                <w:lang w:eastAsia="ru-RU"/>
              </w:rPr>
              <w:t>несоблюдения</w:t>
            </w:r>
            <w:r w:rsidRPr="00DA6970">
              <w:rPr>
                <w:rFonts w:ascii="Times New Roman" w:eastAsia="Times New Roman" w:hAnsi="Times New Roman"/>
                <w:sz w:val="24"/>
                <w:szCs w:val="24"/>
                <w:lang w:eastAsia="ru-RU"/>
              </w:rPr>
              <w:t xml:space="preserve"> любого из пунктов возместить причиненные в результате этого убытки в полном объеме, а также соглаша</w:t>
            </w:r>
            <w:r w:rsidRPr="00DA6970">
              <w:rPr>
                <w:rFonts w:ascii="Times New Roman" w:eastAsia="Times New Roman" w:hAnsi="Times New Roman"/>
                <w:sz w:val="24"/>
                <w:szCs w:val="24"/>
                <w:lang w:val="kk-KZ" w:eastAsia="ru-RU"/>
              </w:rPr>
              <w:t>ется</w:t>
            </w:r>
            <w:r w:rsidRPr="00DA6970">
              <w:rPr>
                <w:rFonts w:ascii="Times New Roman" w:eastAsia="Times New Roman" w:hAnsi="Times New Roman"/>
                <w:sz w:val="24"/>
                <w:szCs w:val="24"/>
                <w:lang w:eastAsia="ru-RU"/>
              </w:rPr>
              <w:t xml:space="preserve"> с тем, что </w:t>
            </w:r>
            <w:r w:rsidR="008408ED" w:rsidRPr="00DA6970">
              <w:rPr>
                <w:rFonts w:ascii="Times New Roman" w:eastAsia="Times New Roman" w:hAnsi="Times New Roman"/>
                <w:sz w:val="24"/>
                <w:szCs w:val="24"/>
                <w:lang w:eastAsia="ru-RU"/>
              </w:rPr>
              <w:t>Принимающая сторона</w:t>
            </w:r>
            <w:r w:rsidRPr="00DA6970">
              <w:rPr>
                <w:rFonts w:ascii="Times New Roman" w:eastAsia="Times New Roman" w:hAnsi="Times New Roman"/>
                <w:sz w:val="24"/>
                <w:szCs w:val="24"/>
                <w:lang w:val="kk-KZ" w:eastAsia="ru-RU"/>
              </w:rPr>
              <w:t xml:space="preserve"> будет не допущено к торгам</w:t>
            </w:r>
            <w:r w:rsidRPr="00DA6970">
              <w:rPr>
                <w:rFonts w:ascii="Times New Roman" w:eastAsia="Times New Roman" w:hAnsi="Times New Roman"/>
                <w:sz w:val="24"/>
                <w:szCs w:val="24"/>
                <w:lang w:eastAsia="ru-RU"/>
              </w:rPr>
              <w:t>.</w:t>
            </w:r>
          </w:p>
        </w:tc>
      </w:tr>
      <w:tr w:rsidR="00D40399" w:rsidRPr="00DA6970" w14:paraId="14929F95" w14:textId="77777777" w:rsidTr="00D40399">
        <w:tc>
          <w:tcPr>
            <w:tcW w:w="9674" w:type="dxa"/>
          </w:tcPr>
          <w:p w14:paraId="4F44919A" w14:textId="77777777" w:rsidR="00D40399" w:rsidRPr="00DA6970" w:rsidRDefault="00D40399" w:rsidP="0032051E">
            <w:pPr>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7. Принимающая сторона может раскрыть Конфиденциальную информацию без письменного согласия Передающей стороны своим сотрудникам, должностным лицам, руководителям и консультантам Принимающей стороны, а также аффилированным с Принимающей стороной лицам, их сотрудникам, должностным лицам, и руководителям, которым необходимо иметь такую Конфиденциальную информацию, в той степени и в том объёме, насколько это необходимо для осуществления Деятельности.</w:t>
            </w:r>
          </w:p>
        </w:tc>
      </w:tr>
      <w:tr w:rsidR="00D40399" w:rsidRPr="00DA6970" w14:paraId="27847FC3" w14:textId="77777777" w:rsidTr="00D40399">
        <w:tc>
          <w:tcPr>
            <w:tcW w:w="9674" w:type="dxa"/>
          </w:tcPr>
          <w:p w14:paraId="5800DA6A" w14:textId="77777777" w:rsidR="00D40399" w:rsidRPr="00DA6970" w:rsidRDefault="00D40399" w:rsidP="00914BC3">
            <w:pPr>
              <w:shd w:val="clear" w:color="auto" w:fill="FFFFFF"/>
              <w:tabs>
                <w:tab w:val="left" w:pos="864"/>
                <w:tab w:val="left" w:pos="2664"/>
                <w:tab w:val="left" w:pos="4598"/>
              </w:tabs>
              <w:spacing w:after="0" w:line="240" w:lineRule="auto"/>
              <w:ind w:firstLine="284"/>
              <w:jc w:val="both"/>
              <w:rPr>
                <w:rFonts w:ascii="Times New Roman" w:hAnsi="Times New Roman"/>
                <w:sz w:val="24"/>
                <w:szCs w:val="24"/>
              </w:rPr>
            </w:pPr>
            <w:r w:rsidRPr="00DA6970">
              <w:rPr>
                <w:rFonts w:ascii="Times New Roman" w:hAnsi="Times New Roman"/>
                <w:sz w:val="24"/>
                <w:szCs w:val="24"/>
              </w:rPr>
              <w:t>8.</w:t>
            </w:r>
            <w:r w:rsidRPr="00DA6970">
              <w:rPr>
                <w:rFonts w:ascii="Times New Roman" w:hAnsi="Times New Roman"/>
                <w:spacing w:val="-19"/>
                <w:sz w:val="24"/>
                <w:szCs w:val="24"/>
              </w:rPr>
              <w:t xml:space="preserve"> </w:t>
            </w:r>
            <w:r w:rsidRPr="00DA6970">
              <w:rPr>
                <w:rFonts w:ascii="Times New Roman" w:hAnsi="Times New Roman"/>
                <w:spacing w:val="-3"/>
                <w:sz w:val="24"/>
                <w:szCs w:val="24"/>
              </w:rPr>
              <w:t xml:space="preserve">Настоящее </w:t>
            </w:r>
            <w:r w:rsidRPr="00DA6970">
              <w:rPr>
                <w:rFonts w:ascii="Times New Roman" w:hAnsi="Times New Roman"/>
                <w:spacing w:val="-4"/>
                <w:sz w:val="24"/>
                <w:szCs w:val="24"/>
              </w:rPr>
              <w:t xml:space="preserve">Соглашение </w:t>
            </w:r>
            <w:r w:rsidRPr="00DA6970">
              <w:rPr>
                <w:rFonts w:ascii="Times New Roman" w:hAnsi="Times New Roman"/>
                <w:spacing w:val="-7"/>
                <w:sz w:val="24"/>
                <w:szCs w:val="24"/>
              </w:rPr>
              <w:t xml:space="preserve">не </w:t>
            </w:r>
            <w:r w:rsidRPr="00DA6970">
              <w:rPr>
                <w:rFonts w:ascii="Times New Roman" w:hAnsi="Times New Roman"/>
                <w:spacing w:val="-2"/>
                <w:sz w:val="24"/>
                <w:szCs w:val="24"/>
              </w:rPr>
              <w:t xml:space="preserve">распространяется </w:t>
            </w:r>
            <w:r w:rsidRPr="00DA6970">
              <w:rPr>
                <w:rFonts w:ascii="Times New Roman" w:hAnsi="Times New Roman"/>
                <w:spacing w:val="-7"/>
                <w:sz w:val="24"/>
                <w:szCs w:val="24"/>
              </w:rPr>
              <w:t xml:space="preserve">на </w:t>
            </w:r>
            <w:r w:rsidRPr="00DA6970">
              <w:rPr>
                <w:rFonts w:ascii="Times New Roman" w:hAnsi="Times New Roman"/>
                <w:sz w:val="24"/>
                <w:szCs w:val="24"/>
              </w:rPr>
              <w:t xml:space="preserve">Конфиденциальную информацию: </w:t>
            </w:r>
          </w:p>
          <w:p w14:paraId="33C7F2B2" w14:textId="77777777" w:rsidR="00D40399" w:rsidRPr="00DA6970" w:rsidRDefault="00D40399" w:rsidP="00914BC3">
            <w:pPr>
              <w:shd w:val="clear" w:color="auto" w:fill="FFFFFF"/>
              <w:tabs>
                <w:tab w:val="left" w:pos="336"/>
              </w:tabs>
              <w:spacing w:after="0" w:line="240" w:lineRule="auto"/>
              <w:ind w:firstLine="284"/>
              <w:jc w:val="both"/>
              <w:rPr>
                <w:rFonts w:ascii="Times New Roman" w:hAnsi="Times New Roman"/>
                <w:sz w:val="24"/>
                <w:szCs w:val="24"/>
              </w:rPr>
            </w:pPr>
            <w:r w:rsidRPr="00DA6970">
              <w:rPr>
                <w:rFonts w:ascii="Times New Roman" w:hAnsi="Times New Roman"/>
                <w:spacing w:val="-7"/>
                <w:sz w:val="24"/>
                <w:szCs w:val="24"/>
              </w:rPr>
              <w:t xml:space="preserve">1) </w:t>
            </w:r>
            <w:r w:rsidRPr="00DA6970">
              <w:rPr>
                <w:rFonts w:ascii="Times New Roman" w:hAnsi="Times New Roman"/>
                <w:spacing w:val="-1"/>
                <w:sz w:val="24"/>
                <w:szCs w:val="24"/>
              </w:rPr>
              <w:t xml:space="preserve">которая ко времени подписания настоящего соглашения уже была </w:t>
            </w:r>
            <w:r w:rsidRPr="00DA6970">
              <w:rPr>
                <w:rFonts w:ascii="Times New Roman" w:hAnsi="Times New Roman"/>
                <w:sz w:val="24"/>
                <w:szCs w:val="24"/>
              </w:rPr>
              <w:t>общедоступна, или позже стала общедоступна, за исключением случаев, когда Принимающая сторона нарушила Настоящее соглашение.</w:t>
            </w:r>
          </w:p>
          <w:p w14:paraId="18B65681" w14:textId="77777777" w:rsidR="00D40399" w:rsidRPr="00DA6970" w:rsidRDefault="00D40399" w:rsidP="00914BC3">
            <w:pPr>
              <w:shd w:val="clear" w:color="auto" w:fill="FFFFFF"/>
              <w:spacing w:after="0" w:line="240" w:lineRule="auto"/>
              <w:ind w:firstLine="284"/>
              <w:jc w:val="both"/>
              <w:rPr>
                <w:rFonts w:ascii="Times New Roman" w:hAnsi="Times New Roman"/>
                <w:spacing w:val="-2"/>
                <w:sz w:val="24"/>
                <w:szCs w:val="24"/>
              </w:rPr>
            </w:pPr>
            <w:r w:rsidRPr="00DA6970">
              <w:rPr>
                <w:rFonts w:ascii="Times New Roman" w:hAnsi="Times New Roman"/>
                <w:spacing w:val="21"/>
                <w:sz w:val="24"/>
                <w:szCs w:val="24"/>
              </w:rPr>
              <w:t xml:space="preserve">2) </w:t>
            </w:r>
            <w:r w:rsidRPr="00DA6970">
              <w:rPr>
                <w:rFonts w:ascii="Times New Roman" w:hAnsi="Times New Roman"/>
                <w:spacing w:val="-2"/>
                <w:sz w:val="24"/>
                <w:szCs w:val="24"/>
              </w:rPr>
              <w:t xml:space="preserve">которая уже была известна </w:t>
            </w:r>
            <w:r w:rsidRPr="00DA6970">
              <w:rPr>
                <w:rFonts w:ascii="Times New Roman" w:hAnsi="Times New Roman"/>
                <w:sz w:val="24"/>
                <w:szCs w:val="24"/>
              </w:rPr>
              <w:t>Принимающей стороне</w:t>
            </w:r>
            <w:r w:rsidRPr="00DA6970">
              <w:rPr>
                <w:rFonts w:ascii="Times New Roman" w:hAnsi="Times New Roman"/>
                <w:spacing w:val="-2"/>
                <w:sz w:val="24"/>
                <w:szCs w:val="24"/>
              </w:rPr>
              <w:t xml:space="preserve"> или находится в распоряжении Принимающей стороны без обязательств по обеспечению конфиденциальности до представления Передающей Стороной. </w:t>
            </w:r>
          </w:p>
          <w:p w14:paraId="2621636A"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3) которая была предоставлена на законных основаниях Принимающей стороне без связывания обязательствами по обеспечению конфиденциальности добросовестной третьей стороны, которая не несёт никаких обязательств по сохранению конфиденциальности в отношении такой информации, или</w:t>
            </w:r>
          </w:p>
          <w:p w14:paraId="69EF9719"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4) которая была разработана самостоятельно представителями Принимающей стороны без ссылки на любую информацию от Передающей стороны.</w:t>
            </w:r>
          </w:p>
        </w:tc>
      </w:tr>
      <w:tr w:rsidR="00D40399" w:rsidRPr="00DA6970" w14:paraId="3AF15F3F" w14:textId="77777777" w:rsidTr="00D40399">
        <w:tc>
          <w:tcPr>
            <w:tcW w:w="9674" w:type="dxa"/>
          </w:tcPr>
          <w:p w14:paraId="212621FA"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9. Передающая Сторона остается собственником и (или) обладателем переданной Конфиденциальной информации. Передающая Сторона вправе потребовать от Принимающей стороны вернуть ей любую Конфиденциальную информацию в любое время, направив уведомление в письменной форме. В течение 7 (семи) календарных дней после получения такого уведомления Принимающая сторона должна вернуть все оригиналы Конфиденциальной информации и уничтожить все ее копии, сделанные им в любой форме, имеющиеся в его распоряжении, а также в распоряжении лиц, которым он передал с соблюдением условий настоящего Соглашения такую Конфиденциальную информацию, в присутствии Передающей стороны, как это описано в настоящем пункте Соглашения. </w:t>
            </w:r>
          </w:p>
          <w:p w14:paraId="4EF227E5"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В случае предполагаемой ликвидации Принимающей стороны, она должна до начала ликвидации обеспечить возврат Передающей Стороне всех оригиналов и уничтожение всех и любых копий переданной Передающей Стороной Конфиденциальной информации, в присутствии Передающей стороны, как это описано в настоящем пункте Соглашения.</w:t>
            </w:r>
          </w:p>
        </w:tc>
      </w:tr>
      <w:tr w:rsidR="00D40399" w:rsidRPr="00DA6970" w14:paraId="1DA1E1B6" w14:textId="77777777" w:rsidTr="00D40399">
        <w:tc>
          <w:tcPr>
            <w:tcW w:w="9674" w:type="dxa"/>
          </w:tcPr>
          <w:p w14:paraId="58DFD2AB"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0. Принимающая сторона несет ответственность за любые затраты, убытки и потери, понесенные Передающей Стороной и вытекающие из или в связи с любым раскрытием Конфиденциальной информации Принимающей стороной в нарушение настоящего Соглашения, либо любому третьему лицу, получившему доступ к Конфиденциальной информации.</w:t>
            </w:r>
          </w:p>
        </w:tc>
      </w:tr>
      <w:tr w:rsidR="00D40399" w:rsidRPr="00DA6970" w14:paraId="05D0C99C" w14:textId="77777777" w:rsidTr="00D40399">
        <w:tc>
          <w:tcPr>
            <w:tcW w:w="9674" w:type="dxa"/>
          </w:tcPr>
          <w:p w14:paraId="665CB2B2"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11. Стороны приложат все разумные усилия для урегулирования путем переговоров любых споров, возникающих из настоящего Соглашения, в связи с ним либо с его нарушением, расторжением или действительностью. </w:t>
            </w:r>
          </w:p>
          <w:p w14:paraId="0D403D9E" w14:textId="77777777" w:rsidR="00D40399" w:rsidRPr="00DA6970" w:rsidRDefault="00D40399" w:rsidP="00914BC3">
            <w:pPr>
              <w:overflowPunct w:val="0"/>
              <w:autoSpaceDE w:val="0"/>
              <w:autoSpaceDN w:val="0"/>
              <w:adjustRightInd w:val="0"/>
              <w:spacing w:after="0" w:line="240" w:lineRule="auto"/>
              <w:ind w:firstLine="284"/>
              <w:jc w:val="both"/>
              <w:textAlignment w:val="baseline"/>
              <w:rPr>
                <w:rFonts w:ascii="Times New Roman" w:hAnsi="Times New Roman"/>
                <w:sz w:val="24"/>
                <w:szCs w:val="24"/>
              </w:rPr>
            </w:pPr>
            <w:r w:rsidRPr="00DA6970">
              <w:rPr>
                <w:rFonts w:ascii="Times New Roman" w:hAnsi="Times New Roman"/>
                <w:sz w:val="24"/>
                <w:szCs w:val="24"/>
              </w:rPr>
              <w:t xml:space="preserve">Настоящее Соглашение и права и обязанности сторон в соответствии с настоящим Соглашением, должны регулироваться и толковаться в соответствии с законодательством Республики Казахстан. </w:t>
            </w:r>
          </w:p>
          <w:p w14:paraId="74889FE6"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Все разногласия, вытекающие из настоящего соглашения, будут разрешаться сторонами путем переговоров.</w:t>
            </w:r>
          </w:p>
          <w:p w14:paraId="386B4207"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В случае разногласий, не разрешенных путем переговоров, споры, вытекающие из Соглашения или в связи с ним, подлежат разрешению в соответствии с законодательством Республики Казахстан.</w:t>
            </w:r>
          </w:p>
        </w:tc>
      </w:tr>
      <w:tr w:rsidR="00D40399" w:rsidRPr="00DA6970" w14:paraId="7BFD550E" w14:textId="77777777" w:rsidTr="00D40399">
        <w:tc>
          <w:tcPr>
            <w:tcW w:w="9674" w:type="dxa"/>
          </w:tcPr>
          <w:p w14:paraId="35D30897"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12. Любые поправки, изменения и дополнения к настоящему Соглашению имеют силу только в том случае, если они составлены в письменном виде и подписаны должным образом уполномоченными представителями каждой из Сторон настоящего Соглашения.</w:t>
            </w:r>
          </w:p>
        </w:tc>
      </w:tr>
      <w:tr w:rsidR="00D40399" w:rsidRPr="00DA6970" w14:paraId="78632C87" w14:textId="77777777" w:rsidTr="00D40399">
        <w:tc>
          <w:tcPr>
            <w:tcW w:w="9674" w:type="dxa"/>
          </w:tcPr>
          <w:p w14:paraId="40B4EFE0"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3. Настоящее Соглашение представляет собой полную и исчерпывающую договоренность сторон настоящего Соглашения в отношении передачи Конфиденциальной информации заменяя и отменяя собой все предыдущие письменные и устные, явные и подразумеваемые соглашения, договоренности и соглашения между Сторонами, относящиеся к использованию и/или передаче Конфиденциальной информации в отношении Деятельности.</w:t>
            </w:r>
          </w:p>
        </w:tc>
      </w:tr>
      <w:tr w:rsidR="00D40399" w:rsidRPr="00DA6970" w14:paraId="75CE6302" w14:textId="77777777" w:rsidTr="00D40399">
        <w:tc>
          <w:tcPr>
            <w:tcW w:w="9674" w:type="dxa"/>
          </w:tcPr>
          <w:p w14:paraId="0FB0342D"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4. В случае реорганизации одной из Сторон права и обязанности по настоящему Соглашению не прекращаются и переходят к правопреемнику (</w:t>
            </w:r>
            <w:proofErr w:type="spellStart"/>
            <w:r w:rsidRPr="00DA6970">
              <w:rPr>
                <w:rFonts w:ascii="Times New Roman" w:hAnsi="Times New Roman"/>
                <w:sz w:val="24"/>
                <w:szCs w:val="24"/>
              </w:rPr>
              <w:t>ам</w:t>
            </w:r>
            <w:proofErr w:type="spellEnd"/>
            <w:r w:rsidRPr="00DA6970">
              <w:rPr>
                <w:rFonts w:ascii="Times New Roman" w:hAnsi="Times New Roman"/>
                <w:sz w:val="24"/>
                <w:szCs w:val="24"/>
              </w:rPr>
              <w:t>) Сторон.</w:t>
            </w:r>
          </w:p>
        </w:tc>
      </w:tr>
      <w:tr w:rsidR="00D40399" w:rsidRPr="00DA6970" w14:paraId="22088373" w14:textId="77777777" w:rsidTr="00D40399">
        <w:tc>
          <w:tcPr>
            <w:tcW w:w="9674" w:type="dxa"/>
          </w:tcPr>
          <w:p w14:paraId="09B93A91"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5. Стороны обязаны незамедлительно информировать друг друга обо всех существенных изменениях в правовом статусе и месте нахождения.</w:t>
            </w:r>
          </w:p>
        </w:tc>
      </w:tr>
      <w:tr w:rsidR="00D40399" w:rsidRPr="00DA6970" w14:paraId="369B42DA" w14:textId="77777777" w:rsidTr="00D40399">
        <w:tc>
          <w:tcPr>
            <w:tcW w:w="9674" w:type="dxa"/>
          </w:tcPr>
          <w:p w14:paraId="3BA7A426"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6. Настоящее Соглашение действует в период Деятельности, а также в течение __ лет после ее завершения.</w:t>
            </w:r>
          </w:p>
          <w:p w14:paraId="295129B0"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Настоящее Соглашение составлено в 2 (двух) экземплярах на русском языке</w:t>
            </w:r>
            <w:r w:rsidR="008C679D" w:rsidRPr="00DA6970">
              <w:rPr>
                <w:rFonts w:ascii="Times New Roman" w:hAnsi="Times New Roman"/>
                <w:sz w:val="24"/>
                <w:szCs w:val="24"/>
              </w:rPr>
              <w:t>, для каждой из Сторон</w:t>
            </w:r>
            <w:r w:rsidRPr="00DA6970">
              <w:rPr>
                <w:rFonts w:ascii="Times New Roman" w:hAnsi="Times New Roman"/>
                <w:sz w:val="24"/>
                <w:szCs w:val="24"/>
              </w:rPr>
              <w:t xml:space="preserve">.  </w:t>
            </w:r>
          </w:p>
          <w:p w14:paraId="29B8FD49" w14:textId="77777777" w:rsidR="007A0D2A" w:rsidRPr="00DA6970" w:rsidRDefault="007A0D2A" w:rsidP="00914BC3">
            <w:pPr>
              <w:spacing w:after="0" w:line="240" w:lineRule="auto"/>
              <w:ind w:firstLine="284"/>
              <w:jc w:val="both"/>
              <w:rPr>
                <w:rFonts w:ascii="Times New Roman" w:hAnsi="Times New Roman"/>
                <w:sz w:val="24"/>
                <w:szCs w:val="24"/>
              </w:rPr>
            </w:pPr>
          </w:p>
          <w:p w14:paraId="38D9A3C6" w14:textId="77777777" w:rsidR="007A0D2A" w:rsidRPr="00DA6970" w:rsidRDefault="007A0D2A" w:rsidP="007A0D2A">
            <w:pPr>
              <w:spacing w:after="0" w:line="240" w:lineRule="auto"/>
              <w:ind w:right="-524" w:firstLine="2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 xml:space="preserve">[Соглашение может быть составлено на английском и иных языках. В случае расхождения </w:t>
            </w:r>
            <w:proofErr w:type="gramStart"/>
            <w:r w:rsidRPr="00DA6970">
              <w:rPr>
                <w:rFonts w:ascii="Times New Roman" w:eastAsia="Times New Roman" w:hAnsi="Times New Roman" w:cs="Arial"/>
                <w:sz w:val="24"/>
                <w:szCs w:val="20"/>
                <w:lang w:eastAsia="ru-RU"/>
              </w:rPr>
              <w:t>в ,</w:t>
            </w:r>
            <w:proofErr w:type="gramEnd"/>
            <w:r w:rsidRPr="00DA6970">
              <w:rPr>
                <w:rFonts w:ascii="Times New Roman" w:eastAsia="Times New Roman" w:hAnsi="Times New Roman" w:cs="Arial"/>
                <w:sz w:val="24"/>
                <w:szCs w:val="20"/>
                <w:lang w:eastAsia="ru-RU"/>
              </w:rPr>
              <w:t xml:space="preserve"> приоритет имеет текст на русском языке]</w:t>
            </w:r>
          </w:p>
          <w:p w14:paraId="106CBCFF" w14:textId="77777777" w:rsidR="00D40399" w:rsidRPr="00DA6970" w:rsidRDefault="00D40399" w:rsidP="008C679D">
            <w:pPr>
              <w:spacing w:after="0" w:line="240" w:lineRule="auto"/>
              <w:ind w:firstLine="284"/>
              <w:jc w:val="both"/>
              <w:rPr>
                <w:rFonts w:ascii="Times New Roman" w:hAnsi="Times New Roman"/>
                <w:sz w:val="24"/>
                <w:szCs w:val="24"/>
              </w:rPr>
            </w:pPr>
          </w:p>
        </w:tc>
      </w:tr>
      <w:tr w:rsidR="00D40399" w:rsidRPr="00DA6970" w14:paraId="2B237475" w14:textId="77777777" w:rsidTr="00D40399">
        <w:tc>
          <w:tcPr>
            <w:tcW w:w="9674" w:type="dxa"/>
          </w:tcPr>
          <w:p w14:paraId="7D607238" w14:textId="77777777" w:rsidR="00D40399" w:rsidRPr="00DA6970" w:rsidRDefault="00906008"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А</w:t>
            </w:r>
            <w:r w:rsidR="00D40399" w:rsidRPr="00DA6970">
              <w:rPr>
                <w:rFonts w:ascii="Times New Roman" w:eastAsia="Times New Roman" w:hAnsi="Times New Roman"/>
                <w:b/>
                <w:sz w:val="24"/>
                <w:szCs w:val="24"/>
                <w:lang w:eastAsia="ru-RU"/>
              </w:rPr>
              <w:t>дреса и реквизиты Сторон:</w:t>
            </w:r>
          </w:p>
          <w:p w14:paraId="780AC40E" w14:textId="77777777" w:rsidR="00D40399" w:rsidRPr="00DA6970" w:rsidRDefault="00D40399"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p>
          <w:p w14:paraId="501034B6" w14:textId="77777777" w:rsidR="00D40399" w:rsidRPr="00DA6970" w:rsidRDefault="00D40399" w:rsidP="00906008">
            <w:pPr>
              <w:spacing w:after="0" w:line="240" w:lineRule="auto"/>
              <w:ind w:firstLine="284"/>
              <w:jc w:val="both"/>
              <w:rPr>
                <w:rFonts w:ascii="Times New Roman" w:hAnsi="Times New Roman"/>
                <w:b/>
                <w:sz w:val="24"/>
                <w:szCs w:val="24"/>
              </w:rPr>
            </w:pPr>
            <w:r w:rsidRPr="00DA6970">
              <w:rPr>
                <w:rFonts w:ascii="Times New Roman" w:hAnsi="Times New Roman"/>
                <w:b/>
                <w:sz w:val="24"/>
                <w:szCs w:val="24"/>
              </w:rPr>
              <w:t>Передающая сторона:</w:t>
            </w:r>
          </w:p>
          <w:p w14:paraId="18C30C0D" w14:textId="77777777" w:rsidR="00D40399" w:rsidRPr="00DA6970" w:rsidRDefault="00D40399" w:rsidP="009D0981">
            <w:pPr>
              <w:spacing w:after="0" w:line="240" w:lineRule="auto"/>
              <w:ind w:firstLine="284"/>
              <w:jc w:val="both"/>
              <w:rPr>
                <w:rFonts w:ascii="Times New Roman" w:hAnsi="Times New Roman"/>
                <w:sz w:val="24"/>
                <w:szCs w:val="24"/>
              </w:rPr>
            </w:pPr>
            <w:r w:rsidRPr="00DA6970">
              <w:rPr>
                <w:rFonts w:ascii="Times New Roman" w:hAnsi="Times New Roman"/>
                <w:sz w:val="24"/>
                <w:szCs w:val="24"/>
              </w:rPr>
              <w:t>АО «НК «Казахстан инжиниринг»</w:t>
            </w:r>
          </w:p>
          <w:p w14:paraId="0DB211B6" w14:textId="77777777" w:rsidR="009D0981" w:rsidRPr="00DA6970" w:rsidRDefault="009D0981" w:rsidP="009D0981">
            <w:pPr>
              <w:spacing w:after="0" w:line="240" w:lineRule="auto"/>
              <w:ind w:right="-524" w:firstLine="2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 xml:space="preserve"> [адрес и банковские реквизиты]</w:t>
            </w:r>
          </w:p>
          <w:p w14:paraId="035E356F" w14:textId="77777777" w:rsidR="00D40399" w:rsidRPr="00DA6970" w:rsidRDefault="00D40399" w:rsidP="00906008">
            <w:pPr>
              <w:spacing w:after="0" w:line="240" w:lineRule="auto"/>
              <w:ind w:right="318" w:firstLine="284"/>
              <w:jc w:val="both"/>
              <w:rPr>
                <w:rFonts w:ascii="Times New Roman" w:hAnsi="Times New Roman"/>
                <w:sz w:val="24"/>
                <w:szCs w:val="24"/>
              </w:rPr>
            </w:pPr>
          </w:p>
          <w:p w14:paraId="50348D49" w14:textId="77777777" w:rsidR="00D40399" w:rsidRPr="00DA6970" w:rsidRDefault="00D40399" w:rsidP="00906008">
            <w:pPr>
              <w:spacing w:after="0" w:line="240" w:lineRule="auto"/>
              <w:ind w:firstLine="284"/>
              <w:jc w:val="both"/>
              <w:rPr>
                <w:rFonts w:ascii="Times New Roman" w:eastAsia="Times New Roman" w:hAnsi="Times New Roman" w:cs="Times New Roman"/>
                <w:sz w:val="24"/>
                <w:szCs w:val="24"/>
                <w:lang w:eastAsia="ru-RU"/>
              </w:rPr>
            </w:pPr>
          </w:p>
          <w:p w14:paraId="0B1CF893" w14:textId="77777777" w:rsidR="00D40399" w:rsidRPr="00DA6970" w:rsidRDefault="00D40399" w:rsidP="00906008">
            <w:pPr>
              <w:ind w:firstLine="284"/>
              <w:rPr>
                <w:rFonts w:ascii="Times New Roman" w:hAnsi="Times New Roman" w:cs="Times New Roman"/>
                <w:sz w:val="24"/>
                <w:szCs w:val="24"/>
              </w:rPr>
            </w:pPr>
            <w:r w:rsidRPr="00DA6970">
              <w:rPr>
                <w:rFonts w:ascii="Times New Roman" w:hAnsi="Times New Roman" w:cs="Times New Roman"/>
                <w:sz w:val="24"/>
                <w:szCs w:val="24"/>
              </w:rPr>
              <w:t xml:space="preserve">___________________ </w:t>
            </w:r>
          </w:p>
          <w:p w14:paraId="7178C4B7" w14:textId="77777777" w:rsidR="00D40399" w:rsidRPr="00DA6970" w:rsidRDefault="00D40399" w:rsidP="00906008">
            <w:pPr>
              <w:ind w:firstLine="284"/>
              <w:rPr>
                <w:rFonts w:ascii="Times New Roman" w:hAnsi="Times New Roman" w:cs="Times New Roman"/>
                <w:sz w:val="24"/>
                <w:szCs w:val="24"/>
              </w:rPr>
            </w:pPr>
          </w:p>
          <w:p w14:paraId="411F8BDA" w14:textId="77777777" w:rsidR="00D40399" w:rsidRPr="00DA6970" w:rsidRDefault="00D40399" w:rsidP="00906008">
            <w:pPr>
              <w:ind w:firstLine="284"/>
              <w:rPr>
                <w:rFonts w:ascii="Times New Roman" w:hAnsi="Times New Roman" w:cs="Times New Roman"/>
                <w:sz w:val="24"/>
                <w:szCs w:val="24"/>
              </w:rPr>
            </w:pPr>
          </w:p>
          <w:p w14:paraId="72450F45" w14:textId="77777777" w:rsidR="00D40399" w:rsidRPr="00DA6970" w:rsidRDefault="00D40399" w:rsidP="00906008">
            <w:pPr>
              <w:ind w:firstLine="284"/>
              <w:rPr>
                <w:rFonts w:ascii="Times New Roman" w:hAnsi="Times New Roman" w:cs="Times New Roman"/>
                <w:sz w:val="24"/>
                <w:szCs w:val="24"/>
              </w:rPr>
            </w:pPr>
          </w:p>
          <w:p w14:paraId="5E67CB8A" w14:textId="77777777" w:rsidR="00906008" w:rsidRPr="00DA6970" w:rsidRDefault="00906008" w:rsidP="00906008">
            <w:pPr>
              <w:ind w:firstLine="284"/>
              <w:rPr>
                <w:rFonts w:ascii="Times New Roman" w:hAnsi="Times New Roman" w:cs="Times New Roman"/>
                <w:b/>
                <w:sz w:val="24"/>
                <w:szCs w:val="24"/>
              </w:rPr>
            </w:pPr>
            <w:r w:rsidRPr="00DA6970">
              <w:rPr>
                <w:rFonts w:ascii="Times New Roman" w:hAnsi="Times New Roman" w:cs="Times New Roman"/>
                <w:b/>
                <w:sz w:val="24"/>
                <w:szCs w:val="24"/>
              </w:rPr>
              <w:t>Принимающая сторона:</w:t>
            </w:r>
          </w:p>
          <w:p w14:paraId="4EF8688A" w14:textId="77777777" w:rsidR="009D0981" w:rsidRPr="00DA6970" w:rsidRDefault="009D0981" w:rsidP="009D0981">
            <w:pPr>
              <w:spacing w:after="0" w:line="240" w:lineRule="auto"/>
              <w:ind w:left="720" w:right="-524" w:hanging="5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2ACF5631" w14:textId="77777777" w:rsidR="009D0981" w:rsidRPr="00DA6970" w:rsidRDefault="009D0981" w:rsidP="00906008">
            <w:pPr>
              <w:ind w:firstLine="284"/>
              <w:rPr>
                <w:rFonts w:ascii="Times New Roman" w:hAnsi="Times New Roman" w:cs="Times New Roman"/>
                <w:b/>
                <w:sz w:val="24"/>
                <w:szCs w:val="24"/>
              </w:rPr>
            </w:pPr>
          </w:p>
          <w:p w14:paraId="6F2A6A64" w14:textId="77777777" w:rsidR="00D40399" w:rsidRPr="00DA6970" w:rsidRDefault="00D40399" w:rsidP="00906008">
            <w:pPr>
              <w:ind w:firstLine="284"/>
              <w:rPr>
                <w:rFonts w:ascii="Times New Roman" w:hAnsi="Times New Roman" w:cs="Times New Roman"/>
                <w:sz w:val="24"/>
                <w:szCs w:val="24"/>
              </w:rPr>
            </w:pPr>
            <w:r w:rsidRPr="00DA6970">
              <w:rPr>
                <w:rFonts w:ascii="Times New Roman" w:hAnsi="Times New Roman" w:cs="Times New Roman"/>
                <w:sz w:val="24"/>
                <w:szCs w:val="24"/>
              </w:rPr>
              <w:t xml:space="preserve">___________________ </w:t>
            </w:r>
          </w:p>
          <w:p w14:paraId="4940814D" w14:textId="77777777" w:rsidR="00D40399" w:rsidRPr="00DA6970" w:rsidRDefault="00D40399" w:rsidP="00906008">
            <w:pPr>
              <w:ind w:firstLine="284"/>
              <w:rPr>
                <w:rFonts w:ascii="Times New Roman" w:hAnsi="Times New Roman" w:cs="Times New Roman"/>
                <w:sz w:val="24"/>
                <w:szCs w:val="24"/>
              </w:rPr>
            </w:pPr>
          </w:p>
          <w:p w14:paraId="4AAD544B"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p w14:paraId="76879B9B"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p w14:paraId="4B698BC2"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tc>
      </w:tr>
    </w:tbl>
    <w:p w14:paraId="0A378453"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0EDC1323"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2BD6D4EC"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6BB325D8"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52BFAD94" w14:textId="77777777" w:rsidR="00A43291" w:rsidRPr="00DA6970" w:rsidRDefault="00A43291" w:rsidP="004A3F66">
      <w:pPr>
        <w:spacing w:after="0" w:line="240" w:lineRule="auto"/>
        <w:ind w:left="5387"/>
        <w:jc w:val="both"/>
        <w:rPr>
          <w:rFonts w:ascii="Times New Roman" w:eastAsiaTheme="minorHAnsi" w:hAnsi="Times New Roman"/>
          <w:b/>
          <w:i/>
          <w:sz w:val="24"/>
          <w:szCs w:val="24"/>
        </w:rPr>
      </w:pPr>
      <w:bookmarkStart w:id="1" w:name="page1"/>
      <w:bookmarkEnd w:id="1"/>
      <w:r w:rsidRPr="00DA6970">
        <w:rPr>
          <w:rFonts w:ascii="Times New Roman" w:eastAsiaTheme="minorHAnsi" w:hAnsi="Times New Roman"/>
          <w:b/>
          <w:i/>
          <w:sz w:val="24"/>
          <w:szCs w:val="24"/>
        </w:rPr>
        <w:lastRenderedPageBreak/>
        <w:t xml:space="preserve">Приложение №2 </w:t>
      </w:r>
    </w:p>
    <w:p w14:paraId="1E72E600" w14:textId="77777777" w:rsidR="00A43291" w:rsidRPr="00DA6970" w:rsidRDefault="00A43291" w:rsidP="004A3F66">
      <w:pPr>
        <w:spacing w:after="0" w:line="240" w:lineRule="auto"/>
        <w:ind w:left="538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38EE62AB" w14:textId="77777777" w:rsidR="00382FCE" w:rsidRPr="00DA6970" w:rsidRDefault="00382FCE" w:rsidP="00A43291">
      <w:pPr>
        <w:spacing w:after="0" w:line="240" w:lineRule="auto"/>
        <w:ind w:left="6521"/>
        <w:jc w:val="both"/>
        <w:rPr>
          <w:rFonts w:ascii="Times New Roman" w:eastAsiaTheme="minorHAnsi" w:hAnsi="Times New Roman"/>
          <w:b/>
          <w:i/>
          <w:sz w:val="24"/>
          <w:szCs w:val="24"/>
        </w:rPr>
      </w:pPr>
    </w:p>
    <w:p w14:paraId="2C4C1DB4" w14:textId="77777777" w:rsidR="00035E42" w:rsidRPr="00DA6970" w:rsidRDefault="00035E42" w:rsidP="00A43291">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A43291" w:rsidRPr="00DA6970" w14:paraId="4DE8D273" w14:textId="77777777" w:rsidTr="009D0981">
        <w:tc>
          <w:tcPr>
            <w:tcW w:w="1418" w:type="dxa"/>
          </w:tcPr>
          <w:p w14:paraId="7F1C4539" w14:textId="77777777" w:rsidR="009D0981" w:rsidRPr="00DA6970" w:rsidRDefault="009D0981" w:rsidP="009D0981">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p w14:paraId="7A989CCE" w14:textId="77777777" w:rsidR="00A43291" w:rsidRPr="00DA6970" w:rsidRDefault="00A43291" w:rsidP="00A43291">
            <w:pPr>
              <w:spacing w:before="120" w:after="120" w:line="240" w:lineRule="auto"/>
              <w:jc w:val="both"/>
              <w:rPr>
                <w:rFonts w:ascii="Times New Roman" w:hAnsi="Times New Roman"/>
                <w:i/>
                <w:sz w:val="24"/>
                <w:szCs w:val="24"/>
              </w:rPr>
            </w:pPr>
          </w:p>
        </w:tc>
        <w:tc>
          <w:tcPr>
            <w:tcW w:w="3969" w:type="dxa"/>
          </w:tcPr>
          <w:p w14:paraId="4BC489D7" w14:textId="77777777" w:rsidR="00A43291" w:rsidRPr="00DA6970" w:rsidRDefault="00A43291" w:rsidP="00FC7747">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w:t>
            </w:r>
            <w:r w:rsidR="00FC7747" w:rsidRPr="00DA6970">
              <w:rPr>
                <w:rFonts w:ascii="Times New Roman" w:hAnsi="Times New Roman"/>
                <w:b/>
                <w:sz w:val="24"/>
                <w:szCs w:val="24"/>
              </w:rPr>
              <w:t>НК «Казахстан инжиниринг</w:t>
            </w:r>
            <w:r w:rsidRPr="00DA6970">
              <w:rPr>
                <w:rFonts w:ascii="Times New Roman" w:hAnsi="Times New Roman"/>
                <w:b/>
                <w:sz w:val="24"/>
                <w:szCs w:val="24"/>
              </w:rPr>
              <w:t>»</w:t>
            </w:r>
          </w:p>
        </w:tc>
      </w:tr>
      <w:tr w:rsidR="00A43291" w:rsidRPr="00DA6970" w14:paraId="7C8F668B" w14:textId="77777777" w:rsidTr="009D0981">
        <w:tc>
          <w:tcPr>
            <w:tcW w:w="1418" w:type="dxa"/>
          </w:tcPr>
          <w:p w14:paraId="77DE5B58" w14:textId="77777777" w:rsidR="009D0981" w:rsidRPr="00DA6970" w:rsidRDefault="009D0981" w:rsidP="009D0981">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00035E42" w:rsidRPr="00DA6970">
              <w:rPr>
                <w:rFonts w:ascii="Times New Roman" w:hAnsi="Times New Roman"/>
                <w:i/>
                <w:sz w:val="24"/>
                <w:szCs w:val="24"/>
              </w:rPr>
              <w:t>О</w:t>
            </w:r>
            <w:r w:rsidRPr="00DA6970">
              <w:rPr>
                <w:rFonts w:ascii="Times New Roman" w:hAnsi="Times New Roman"/>
                <w:i/>
                <w:sz w:val="24"/>
                <w:szCs w:val="24"/>
              </w:rPr>
              <w:t>т кого</w:t>
            </w:r>
            <w:r w:rsidRPr="00DA6970">
              <w:rPr>
                <w:rFonts w:ascii="Times New Roman" w:eastAsia="Times New Roman" w:hAnsi="Times New Roman" w:cs="Arial"/>
                <w:sz w:val="24"/>
                <w:szCs w:val="20"/>
                <w:lang w:eastAsia="ru-RU"/>
              </w:rPr>
              <w:t>]</w:t>
            </w:r>
          </w:p>
          <w:p w14:paraId="28632972" w14:textId="77777777" w:rsidR="00A43291" w:rsidRPr="00DA6970" w:rsidRDefault="00A43291" w:rsidP="009D0981">
            <w:pPr>
              <w:spacing w:before="120" w:after="120" w:line="240" w:lineRule="auto"/>
              <w:jc w:val="both"/>
              <w:rPr>
                <w:rFonts w:ascii="Times New Roman" w:hAnsi="Times New Roman"/>
                <w:i/>
                <w:sz w:val="24"/>
                <w:szCs w:val="24"/>
              </w:rPr>
            </w:pPr>
          </w:p>
        </w:tc>
        <w:tc>
          <w:tcPr>
            <w:tcW w:w="3969" w:type="dxa"/>
          </w:tcPr>
          <w:p w14:paraId="7F39B23B" w14:textId="77777777" w:rsidR="00A43291" w:rsidRPr="00DA6970" w:rsidRDefault="00A43291" w:rsidP="00A43291">
            <w:pPr>
              <w:pBdr>
                <w:bottom w:val="single" w:sz="12" w:space="1" w:color="auto"/>
              </w:pBdr>
              <w:spacing w:before="120" w:after="120" w:line="240" w:lineRule="auto"/>
              <w:jc w:val="both"/>
              <w:rPr>
                <w:rFonts w:ascii="Times New Roman" w:hAnsi="Times New Roman"/>
              </w:rPr>
            </w:pPr>
          </w:p>
          <w:p w14:paraId="63778DFF" w14:textId="77777777" w:rsidR="00A43291" w:rsidRPr="00DA6970" w:rsidRDefault="00A43291" w:rsidP="00A43291">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245DECD1" w14:textId="77777777" w:rsidR="007E051C" w:rsidRPr="00DA6970" w:rsidRDefault="007E051C" w:rsidP="00A43291">
      <w:pPr>
        <w:spacing w:before="120" w:after="120" w:line="240" w:lineRule="auto"/>
        <w:jc w:val="both"/>
        <w:rPr>
          <w:rFonts w:ascii="Times New Roman" w:eastAsiaTheme="minorHAnsi" w:hAnsi="Times New Roman"/>
          <w:sz w:val="24"/>
          <w:szCs w:val="24"/>
        </w:rPr>
      </w:pPr>
    </w:p>
    <w:p w14:paraId="4252CD64" w14:textId="0382A209" w:rsidR="00A43291" w:rsidRPr="00DA6970" w:rsidRDefault="00A43291" w:rsidP="00A43291">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Настоящим _______________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i/>
          <w:sz w:val="24"/>
          <w:szCs w:val="24"/>
        </w:rPr>
        <w:t xml:space="preserve"> </w:t>
      </w:r>
      <w:r w:rsidRPr="00DA6970">
        <w:rPr>
          <w:rFonts w:ascii="Times New Roman" w:eastAsiaTheme="minorHAnsi" w:hAnsi="Times New Roman"/>
          <w:sz w:val="24"/>
          <w:szCs w:val="24"/>
        </w:rPr>
        <w:t>подтверждает, что</w:t>
      </w:r>
      <w:r w:rsidR="00F36F04" w:rsidRPr="00DA6970">
        <w:rPr>
          <w:rFonts w:ascii="Times New Roman" w:eastAsiaTheme="minorHAnsi" w:hAnsi="Times New Roman"/>
          <w:sz w:val="24"/>
          <w:szCs w:val="24"/>
        </w:rPr>
        <w:t xml:space="preserve"> </w:t>
      </w:r>
      <w:r w:rsidR="00C42EB8" w:rsidRPr="00DA6970">
        <w:rPr>
          <w:rFonts w:ascii="Times New Roman" w:eastAsiaTheme="minorHAnsi" w:hAnsi="Times New Roman"/>
          <w:sz w:val="24"/>
          <w:szCs w:val="24"/>
        </w:rPr>
        <w:t xml:space="preserve">он </w:t>
      </w:r>
      <w:r w:rsidRPr="00DA6970">
        <w:rPr>
          <w:rFonts w:ascii="Times New Roman" w:eastAsiaTheme="minorHAnsi" w:hAnsi="Times New Roman"/>
          <w:sz w:val="24"/>
          <w:szCs w:val="24"/>
        </w:rPr>
        <w:t>ознакомлен с условиями открытого</w:t>
      </w:r>
      <w:r w:rsidR="000E1A16" w:rsidRPr="00DA6970">
        <w:rPr>
          <w:rFonts w:ascii="Times New Roman" w:eastAsiaTheme="minorHAnsi" w:hAnsi="Times New Roman"/>
          <w:sz w:val="24"/>
          <w:szCs w:val="24"/>
        </w:rPr>
        <w:t xml:space="preserve"> двухэтапного</w:t>
      </w:r>
      <w:r w:rsidRPr="00DA6970">
        <w:rPr>
          <w:rFonts w:ascii="Times New Roman" w:eastAsiaTheme="minorHAnsi" w:hAnsi="Times New Roman"/>
          <w:sz w:val="24"/>
          <w:szCs w:val="24"/>
        </w:rPr>
        <w:t xml:space="preserve"> конкурса по реализации </w:t>
      </w:r>
      <w:r w:rsidR="00FC7747" w:rsidRPr="00DA6970">
        <w:rPr>
          <w:rFonts w:ascii="Times New Roman" w:eastAsiaTheme="minorHAnsi" w:hAnsi="Times New Roman"/>
          <w:sz w:val="24"/>
          <w:szCs w:val="24"/>
        </w:rPr>
        <w:t>____</w:t>
      </w:r>
      <w:r w:rsidRPr="00DA6970">
        <w:rPr>
          <w:rFonts w:ascii="Times New Roman" w:eastAsiaTheme="minorHAnsi" w:hAnsi="Times New Roman"/>
          <w:sz w:val="24"/>
          <w:szCs w:val="24"/>
        </w:rPr>
        <w:t xml:space="preserve">% акций в количестве _____ акций ________ </w:t>
      </w:r>
      <w:r w:rsidRPr="00DA6970">
        <w:rPr>
          <w:rFonts w:ascii="Times New Roman" w:eastAsiaTheme="minorHAnsi" w:hAnsi="Times New Roman"/>
          <w:i/>
          <w:sz w:val="18"/>
          <w:szCs w:val="18"/>
        </w:rPr>
        <w:t>(наименование Актива)</w:t>
      </w:r>
      <w:r w:rsidRPr="00DA6970">
        <w:rPr>
          <w:rFonts w:ascii="Times New Roman" w:eastAsiaTheme="minorHAnsi" w:hAnsi="Times New Roman"/>
          <w:sz w:val="24"/>
          <w:szCs w:val="24"/>
        </w:rPr>
        <w:t>, принадлежащих АО «</w:t>
      </w:r>
      <w:r w:rsidR="00FC7747" w:rsidRPr="00DA6970">
        <w:rPr>
          <w:rFonts w:ascii="Times New Roman" w:eastAsiaTheme="minorHAnsi" w:hAnsi="Times New Roman"/>
          <w:sz w:val="24"/>
          <w:szCs w:val="24"/>
        </w:rPr>
        <w:t>НК «Казахстан инжиниринг</w:t>
      </w:r>
      <w:r w:rsidRPr="00DA6970">
        <w:rPr>
          <w:rFonts w:ascii="Times New Roman" w:eastAsiaTheme="minorHAnsi" w:hAnsi="Times New Roman"/>
          <w:sz w:val="24"/>
          <w:szCs w:val="24"/>
        </w:rPr>
        <w:t>» (</w:t>
      </w:r>
      <w:r w:rsidRPr="00DA6970">
        <w:rPr>
          <w:rFonts w:ascii="Times New Roman" w:eastAsiaTheme="minorHAnsi" w:hAnsi="Times New Roman"/>
          <w:i/>
          <w:sz w:val="24"/>
          <w:szCs w:val="24"/>
        </w:rPr>
        <w:t>далее – Конкурс</w:t>
      </w:r>
      <w:r w:rsidRPr="00DA6970">
        <w:rPr>
          <w:rFonts w:ascii="Times New Roman" w:eastAsiaTheme="minorHAnsi" w:hAnsi="Times New Roman"/>
          <w:sz w:val="24"/>
          <w:szCs w:val="24"/>
        </w:rPr>
        <w:t xml:space="preserve">), указанными в извещении о проведении торгов от «___» ____________ </w:t>
      </w:r>
      <w:r w:rsidR="0046601E">
        <w:rPr>
          <w:rFonts w:ascii="Times New Roman" w:eastAsiaTheme="minorHAnsi" w:hAnsi="Times New Roman"/>
          <w:sz w:val="24"/>
          <w:szCs w:val="24"/>
        </w:rPr>
        <w:t>20</w:t>
      </w:r>
      <w:r w:rsidR="00960C5A" w:rsidRPr="00DA6970">
        <w:rPr>
          <w:rFonts w:ascii="Times New Roman" w:eastAsiaTheme="minorHAnsi" w:hAnsi="Times New Roman"/>
          <w:sz w:val="24"/>
          <w:szCs w:val="24"/>
        </w:rPr>
        <w:t>__</w:t>
      </w:r>
      <w:r w:rsidR="00FC7747" w:rsidRPr="00DA6970">
        <w:rPr>
          <w:rFonts w:ascii="Times New Roman" w:eastAsiaTheme="minorHAnsi" w:hAnsi="Times New Roman"/>
          <w:sz w:val="24"/>
          <w:szCs w:val="24"/>
        </w:rPr>
        <w:t xml:space="preserve"> </w:t>
      </w:r>
      <w:r w:rsidRPr="00DA6970">
        <w:rPr>
          <w:rFonts w:ascii="Times New Roman" w:eastAsiaTheme="minorHAnsi" w:hAnsi="Times New Roman"/>
          <w:sz w:val="24"/>
          <w:szCs w:val="24"/>
        </w:rPr>
        <w:t xml:space="preserve">года, а также с предоставленной конкурсной документации в отношении данных торгов. </w:t>
      </w:r>
    </w:p>
    <w:p w14:paraId="7D9E4965" w14:textId="18D7A0CD" w:rsidR="00A43291" w:rsidRPr="00DA6970" w:rsidRDefault="00A43291" w:rsidP="00A43291">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 _______________________ </w:t>
      </w:r>
      <w:r w:rsidRPr="00DA6970">
        <w:rPr>
          <w:rFonts w:ascii="Times New Roman" w:eastAsiaTheme="minorHAnsi" w:hAnsi="Times New Roman"/>
          <w:i/>
          <w:sz w:val="18"/>
          <w:szCs w:val="18"/>
        </w:rPr>
        <w:t xml:space="preserve">(наименование </w:t>
      </w:r>
      <w:r w:rsidR="005F724C" w:rsidRPr="00DA6970">
        <w:rPr>
          <w:rFonts w:ascii="Times New Roman" w:eastAsiaTheme="minorHAnsi" w:hAnsi="Times New Roman"/>
          <w:i/>
          <w:sz w:val="18"/>
          <w:szCs w:val="18"/>
        </w:rPr>
        <w:t xml:space="preserve">юридического лица </w:t>
      </w:r>
      <w:r w:rsidRPr="00DA6970">
        <w:rPr>
          <w:rFonts w:ascii="Times New Roman" w:eastAsiaTheme="minorHAnsi" w:hAnsi="Times New Roman"/>
          <w:i/>
          <w:sz w:val="18"/>
          <w:szCs w:val="18"/>
        </w:rPr>
        <w:t>или ФИО лица)</w:t>
      </w:r>
      <w:r w:rsidRPr="00DA6970">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___» ____________ </w:t>
      </w:r>
      <w:r w:rsidR="0046601E">
        <w:rPr>
          <w:rFonts w:ascii="Times New Roman" w:eastAsiaTheme="minorHAnsi" w:hAnsi="Times New Roman"/>
          <w:sz w:val="24"/>
          <w:szCs w:val="24"/>
        </w:rPr>
        <w:t>20</w:t>
      </w:r>
      <w:r w:rsidR="007371F5" w:rsidRPr="00DA6970">
        <w:rPr>
          <w:rFonts w:ascii="Times New Roman" w:eastAsiaTheme="minorHAnsi" w:hAnsi="Times New Roman"/>
          <w:sz w:val="24"/>
          <w:szCs w:val="24"/>
        </w:rPr>
        <w:t>__</w:t>
      </w:r>
      <w:r w:rsidR="00FC7747" w:rsidRPr="00DA6970">
        <w:rPr>
          <w:rFonts w:ascii="Times New Roman" w:eastAsiaTheme="minorHAnsi" w:hAnsi="Times New Roman"/>
          <w:sz w:val="24"/>
          <w:szCs w:val="24"/>
        </w:rPr>
        <w:t xml:space="preserve"> </w:t>
      </w:r>
      <w:r w:rsidRPr="00DA6970">
        <w:rPr>
          <w:rFonts w:ascii="Times New Roman" w:eastAsiaTheme="minorHAnsi" w:hAnsi="Times New Roman"/>
          <w:sz w:val="24"/>
          <w:szCs w:val="24"/>
        </w:rPr>
        <w:t>года, а также в конкурсной документации в отношении данных торгов</w:t>
      </w:r>
      <w:r w:rsidR="004A7571" w:rsidRPr="00DA6970">
        <w:rPr>
          <w:rFonts w:ascii="Times New Roman" w:eastAsiaTheme="minorHAnsi" w:hAnsi="Times New Roman"/>
          <w:sz w:val="24"/>
          <w:szCs w:val="24"/>
        </w:rPr>
        <w:t>, а также готовность подтвердить свое соответствие квалификационным требованиям, указанным в конкурсной документации к конкурсу</w:t>
      </w:r>
      <w:r w:rsidR="00854BC0" w:rsidRPr="00DA6970">
        <w:rPr>
          <w:rFonts w:ascii="Times New Roman" w:eastAsiaTheme="minorHAnsi" w:hAnsi="Times New Roman"/>
          <w:sz w:val="24"/>
          <w:szCs w:val="24"/>
        </w:rPr>
        <w:t xml:space="preserve">, размещенной на </w:t>
      </w:r>
      <w:r w:rsidR="00881658" w:rsidRPr="00DA6970">
        <w:rPr>
          <w:rFonts w:ascii="Times New Roman" w:eastAsiaTheme="minorHAnsi" w:hAnsi="Times New Roman"/>
          <w:sz w:val="24"/>
          <w:szCs w:val="24"/>
        </w:rPr>
        <w:t>в</w:t>
      </w:r>
      <w:r w:rsidR="00854BC0" w:rsidRPr="00DA6970">
        <w:rPr>
          <w:rFonts w:ascii="Times New Roman" w:eastAsiaTheme="minorHAnsi" w:hAnsi="Times New Roman"/>
          <w:sz w:val="24"/>
          <w:szCs w:val="24"/>
        </w:rPr>
        <w:t>еб</w:t>
      </w:r>
      <w:r w:rsidR="00881658" w:rsidRPr="00DA6970">
        <w:rPr>
          <w:rFonts w:ascii="Times New Roman" w:eastAsiaTheme="minorHAnsi" w:hAnsi="Times New Roman"/>
          <w:sz w:val="24"/>
          <w:szCs w:val="24"/>
        </w:rPr>
        <w:t>-</w:t>
      </w:r>
      <w:r w:rsidR="00854BC0" w:rsidRPr="00DA6970">
        <w:rPr>
          <w:rFonts w:ascii="Times New Roman" w:eastAsiaTheme="minorHAnsi" w:hAnsi="Times New Roman"/>
          <w:sz w:val="24"/>
          <w:szCs w:val="24"/>
        </w:rPr>
        <w:t>сайте</w:t>
      </w:r>
      <w:r w:rsidR="00881658" w:rsidRPr="00DA6970">
        <w:rPr>
          <w:rFonts w:ascii="Times New Roman" w:eastAsiaTheme="minorHAnsi" w:hAnsi="Times New Roman"/>
          <w:sz w:val="24"/>
          <w:szCs w:val="24"/>
        </w:rPr>
        <w:t xml:space="preserve"> АО «</w:t>
      </w:r>
      <w:r w:rsidR="00403D9F" w:rsidRPr="00DA6970">
        <w:rPr>
          <w:rFonts w:ascii="Times New Roman" w:eastAsiaTheme="minorHAnsi" w:hAnsi="Times New Roman"/>
          <w:sz w:val="24"/>
          <w:szCs w:val="24"/>
        </w:rPr>
        <w:t>НК «Казахстан инжиниринг</w:t>
      </w:r>
      <w:r w:rsidR="00881658" w:rsidRPr="00DA6970">
        <w:rPr>
          <w:rFonts w:ascii="Times New Roman" w:eastAsiaTheme="minorHAnsi" w:hAnsi="Times New Roman"/>
          <w:sz w:val="24"/>
          <w:szCs w:val="24"/>
        </w:rPr>
        <w:t>»</w:t>
      </w:r>
      <w:r w:rsidRPr="00DA6970">
        <w:rPr>
          <w:rFonts w:ascii="Times New Roman" w:eastAsiaTheme="minorHAnsi" w:hAnsi="Times New Roman"/>
          <w:sz w:val="24"/>
          <w:szCs w:val="24"/>
        </w:rPr>
        <w:t xml:space="preserve">. </w:t>
      </w:r>
    </w:p>
    <w:p w14:paraId="3C72A040" w14:textId="77777777" w:rsidR="00A43291" w:rsidRPr="00DA6970" w:rsidRDefault="00A43291" w:rsidP="00A43291">
      <w:pPr>
        <w:spacing w:before="120" w:after="120" w:line="240" w:lineRule="auto"/>
        <w:jc w:val="both"/>
        <w:rPr>
          <w:rFonts w:ascii="Times New Roman" w:eastAsiaTheme="minorHAnsi" w:hAnsi="Times New Roman"/>
          <w:sz w:val="24"/>
          <w:szCs w:val="24"/>
        </w:rPr>
      </w:pPr>
    </w:p>
    <w:p w14:paraId="147A9B22" w14:textId="77777777" w:rsidR="00A43291" w:rsidRPr="00DA6970" w:rsidRDefault="00A43291" w:rsidP="00A43291">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3E9E1FB3" w14:textId="77777777" w:rsidR="00C573A8" w:rsidRPr="00DA6970" w:rsidRDefault="00C573A8" w:rsidP="00A43291">
      <w:pPr>
        <w:spacing w:after="0" w:line="240" w:lineRule="auto"/>
        <w:ind w:left="6237"/>
        <w:jc w:val="both"/>
        <w:rPr>
          <w:rFonts w:ascii="Times New Roman" w:eastAsia="Times New Roman" w:hAnsi="Times New Roman"/>
          <w:b/>
          <w:bCs/>
          <w:i/>
          <w:sz w:val="24"/>
          <w:szCs w:val="24"/>
          <w:lang w:eastAsia="ru-RU"/>
        </w:rPr>
      </w:pPr>
    </w:p>
    <w:p w14:paraId="5332E04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1D3043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7755BEEB"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2F8A30C3"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37D7830"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5F78B0FD"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342AB4CD"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566DC9C"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362A391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0CDD2131"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A4F159E"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6FD0671"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3ED1829"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09C4A115"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5764615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40F74815"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99522AC"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960008C" w14:textId="77777777" w:rsidR="00D52443" w:rsidRPr="00DA6970" w:rsidRDefault="00D52443" w:rsidP="00A43291">
      <w:pPr>
        <w:spacing w:after="0" w:line="240" w:lineRule="auto"/>
        <w:ind w:left="6237"/>
        <w:jc w:val="both"/>
        <w:rPr>
          <w:rFonts w:ascii="Times New Roman" w:eastAsia="Times New Roman" w:hAnsi="Times New Roman"/>
          <w:b/>
          <w:bCs/>
          <w:i/>
          <w:sz w:val="24"/>
          <w:szCs w:val="24"/>
          <w:lang w:eastAsia="ru-RU"/>
        </w:rPr>
      </w:pPr>
    </w:p>
    <w:p w14:paraId="1301A918" w14:textId="77777777" w:rsidR="00237A86" w:rsidRPr="00DA6970" w:rsidRDefault="00237A86" w:rsidP="000C52EF">
      <w:pPr>
        <w:spacing w:after="0" w:line="0" w:lineRule="atLeast"/>
        <w:jc w:val="right"/>
        <w:rPr>
          <w:rFonts w:ascii="Times New Roman" w:eastAsia="Times New Roman" w:hAnsi="Times New Roman" w:cs="Arial"/>
          <w:b/>
          <w:i/>
          <w:sz w:val="24"/>
          <w:szCs w:val="20"/>
          <w:lang w:eastAsia="ru-RU"/>
        </w:rPr>
      </w:pPr>
    </w:p>
    <w:p w14:paraId="41C0B3F8" w14:textId="77777777" w:rsidR="00D4777F" w:rsidRPr="00DA6970" w:rsidRDefault="00D4777F" w:rsidP="000C52EF">
      <w:pPr>
        <w:spacing w:after="0" w:line="0" w:lineRule="atLeast"/>
        <w:jc w:val="right"/>
        <w:rPr>
          <w:rFonts w:ascii="Times New Roman" w:eastAsia="Times New Roman" w:hAnsi="Times New Roman" w:cs="Arial"/>
          <w:b/>
          <w:i/>
          <w:sz w:val="24"/>
          <w:szCs w:val="20"/>
          <w:lang w:eastAsia="ru-RU"/>
        </w:rPr>
      </w:pPr>
    </w:p>
    <w:p w14:paraId="18C4F80E" w14:textId="77777777" w:rsidR="005F724C" w:rsidRPr="00DA6970" w:rsidRDefault="005F724C" w:rsidP="000C52EF">
      <w:pPr>
        <w:spacing w:after="0" w:line="0" w:lineRule="atLeast"/>
        <w:jc w:val="right"/>
        <w:rPr>
          <w:rFonts w:ascii="Times New Roman" w:eastAsia="Times New Roman" w:hAnsi="Times New Roman" w:cs="Arial"/>
          <w:b/>
          <w:i/>
          <w:sz w:val="24"/>
          <w:szCs w:val="20"/>
          <w:lang w:eastAsia="ru-RU"/>
        </w:rPr>
      </w:pPr>
    </w:p>
    <w:p w14:paraId="576CE516" w14:textId="77777777" w:rsidR="004A3F66" w:rsidRPr="00DA6970" w:rsidRDefault="004A3F66" w:rsidP="000C52EF">
      <w:pPr>
        <w:spacing w:after="0" w:line="0" w:lineRule="atLeast"/>
        <w:jc w:val="right"/>
        <w:rPr>
          <w:rFonts w:ascii="Times New Roman" w:eastAsia="Times New Roman" w:hAnsi="Times New Roman" w:cs="Arial"/>
          <w:b/>
          <w:i/>
          <w:sz w:val="24"/>
          <w:szCs w:val="20"/>
          <w:lang w:eastAsia="ru-RU"/>
        </w:rPr>
      </w:pPr>
    </w:p>
    <w:p w14:paraId="079D5915" w14:textId="77777777" w:rsidR="00F62E03" w:rsidRPr="00DA6970" w:rsidRDefault="00F62E03" w:rsidP="00F62E03">
      <w:pPr>
        <w:spacing w:after="0" w:line="0" w:lineRule="atLeast"/>
        <w:ind w:left="5664"/>
        <w:rPr>
          <w:rFonts w:ascii="Times New Roman" w:eastAsia="Times New Roman" w:hAnsi="Times New Roman" w:cs="Arial"/>
          <w:b/>
          <w:i/>
          <w:sz w:val="24"/>
          <w:szCs w:val="20"/>
          <w:lang w:eastAsia="ru-RU"/>
        </w:rPr>
      </w:pPr>
      <w:r w:rsidRPr="00DA6970">
        <w:rPr>
          <w:rFonts w:ascii="Times New Roman" w:eastAsia="Times New Roman" w:hAnsi="Times New Roman" w:cs="Arial"/>
          <w:b/>
          <w:i/>
          <w:sz w:val="24"/>
          <w:szCs w:val="20"/>
          <w:lang w:eastAsia="ru-RU"/>
        </w:rPr>
        <w:lastRenderedPageBreak/>
        <w:t>Приложение № 3</w:t>
      </w:r>
    </w:p>
    <w:p w14:paraId="3A6F372C" w14:textId="77777777" w:rsidR="00F62E03" w:rsidRPr="00DA6970" w:rsidRDefault="00F62E03" w:rsidP="00F62E03">
      <w:pPr>
        <w:spacing w:after="0" w:line="0" w:lineRule="atLeast"/>
        <w:ind w:left="5664"/>
        <w:rPr>
          <w:rFonts w:ascii="Times New Roman" w:eastAsia="Times New Roman" w:hAnsi="Times New Roman" w:cs="Arial"/>
          <w:b/>
          <w:i/>
          <w:sz w:val="24"/>
          <w:szCs w:val="20"/>
          <w:lang w:eastAsia="ru-RU"/>
        </w:rPr>
      </w:pPr>
      <w:r w:rsidRPr="00DA6970">
        <w:rPr>
          <w:rFonts w:ascii="Times New Roman" w:eastAsia="Times New Roman" w:hAnsi="Times New Roman" w:cs="Arial"/>
          <w:b/>
          <w:i/>
          <w:sz w:val="24"/>
          <w:szCs w:val="20"/>
          <w:lang w:eastAsia="ru-RU"/>
        </w:rPr>
        <w:t>к Конкурсной документации</w:t>
      </w:r>
    </w:p>
    <w:p w14:paraId="57A463D5" w14:textId="77777777" w:rsidR="00F62E03" w:rsidRPr="00DA6970" w:rsidRDefault="00F62E03" w:rsidP="00F62E03">
      <w:pPr>
        <w:spacing w:after="0" w:line="0" w:lineRule="atLeast"/>
        <w:jc w:val="right"/>
        <w:rPr>
          <w:rFonts w:ascii="Times New Roman" w:eastAsia="Times New Roman" w:hAnsi="Times New Roman" w:cs="Arial"/>
          <w:b/>
          <w:sz w:val="24"/>
          <w:szCs w:val="20"/>
          <w:lang w:eastAsia="ru-RU"/>
        </w:rPr>
      </w:pPr>
    </w:p>
    <w:p w14:paraId="5896BBD8" w14:textId="77777777" w:rsidR="00F62E03" w:rsidRPr="00DA6970" w:rsidRDefault="00F62E03" w:rsidP="00F62E03">
      <w:pPr>
        <w:spacing w:after="0" w:line="200" w:lineRule="exact"/>
        <w:rPr>
          <w:rFonts w:ascii="Times New Roman" w:eastAsia="Times New Roman" w:hAnsi="Times New Roman" w:cs="Arial"/>
          <w:sz w:val="24"/>
          <w:szCs w:val="20"/>
          <w:lang w:eastAsia="ru-RU"/>
        </w:rPr>
      </w:pPr>
    </w:p>
    <w:p w14:paraId="29B122AA" w14:textId="77777777" w:rsidR="00F62E03" w:rsidRPr="00DA6970" w:rsidRDefault="00F62E03" w:rsidP="00F62E03">
      <w:pPr>
        <w:tabs>
          <w:tab w:val="left" w:pos="851"/>
        </w:tabs>
        <w:spacing w:after="0" w:line="240" w:lineRule="auto"/>
        <w:outlineLvl w:val="0"/>
        <w:rPr>
          <w:rFonts w:ascii="Times New Roman" w:eastAsia="Batang" w:hAnsi="Times New Roman"/>
          <w:b/>
          <w:sz w:val="24"/>
          <w:szCs w:val="24"/>
          <w:lang w:eastAsia="ru-RU"/>
        </w:rPr>
      </w:pPr>
      <w:bookmarkStart w:id="2" w:name="page2"/>
      <w:bookmarkStart w:id="3" w:name="page15"/>
      <w:bookmarkEnd w:id="2"/>
      <w:bookmarkEnd w:id="3"/>
      <w:r w:rsidRPr="00DA6970">
        <w:rPr>
          <w:rFonts w:ascii="Times New Roman" w:eastAsia="Batang" w:hAnsi="Times New Roman"/>
          <w:b/>
          <w:sz w:val="24"/>
          <w:szCs w:val="24"/>
          <w:lang w:eastAsia="ru-RU"/>
        </w:rPr>
        <w:t>ПРОЕКТ</w:t>
      </w:r>
    </w:p>
    <w:p w14:paraId="0B8B9B65" w14:textId="77777777" w:rsidR="00F62E03" w:rsidRPr="00DA6970"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p>
    <w:p w14:paraId="05D517AF" w14:textId="77777777" w:rsidR="00F62E03" w:rsidRPr="00DA6970"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r w:rsidRPr="00DA6970">
        <w:rPr>
          <w:rFonts w:ascii="Times New Roman" w:eastAsia="Batang" w:hAnsi="Times New Roman"/>
          <w:b/>
          <w:sz w:val="24"/>
          <w:szCs w:val="24"/>
          <w:lang w:eastAsia="ru-RU"/>
        </w:rPr>
        <w:t>Договор купли-продажи акций АО «___________________» № _______</w:t>
      </w:r>
    </w:p>
    <w:p w14:paraId="5AFA4B92" w14:textId="77777777" w:rsidR="00F62E03" w:rsidRPr="00DA6970" w:rsidRDefault="00F62E03" w:rsidP="00F62E03">
      <w:pPr>
        <w:tabs>
          <w:tab w:val="left" w:pos="851"/>
        </w:tabs>
        <w:spacing w:after="0" w:line="240" w:lineRule="auto"/>
        <w:ind w:firstLine="567"/>
        <w:jc w:val="center"/>
        <w:outlineLvl w:val="0"/>
        <w:rPr>
          <w:rFonts w:ascii="Times New Roman" w:eastAsia="Batang" w:hAnsi="Times New Roman"/>
          <w:b/>
          <w:sz w:val="24"/>
          <w:szCs w:val="24"/>
          <w:lang w:eastAsia="ru-RU"/>
        </w:rPr>
      </w:pPr>
    </w:p>
    <w:p w14:paraId="4F320651" w14:textId="03E4CAC9" w:rsidR="00F62E03" w:rsidRPr="00DA6970" w:rsidRDefault="00F62E03" w:rsidP="00F62E03">
      <w:pPr>
        <w:tabs>
          <w:tab w:val="left" w:pos="851"/>
        </w:tabs>
        <w:spacing w:after="0" w:line="240" w:lineRule="auto"/>
        <w:jc w:val="both"/>
        <w:outlineLvl w:val="0"/>
        <w:rPr>
          <w:rFonts w:ascii="Times New Roman" w:eastAsia="Batang" w:hAnsi="Times New Roman"/>
          <w:b/>
          <w:sz w:val="24"/>
          <w:szCs w:val="24"/>
          <w:lang w:eastAsia="ru-RU"/>
        </w:rPr>
      </w:pPr>
      <w:r w:rsidRPr="00DA6970">
        <w:rPr>
          <w:rFonts w:ascii="Times New Roman" w:eastAsia="Batang" w:hAnsi="Times New Roman"/>
          <w:b/>
          <w:sz w:val="24"/>
          <w:szCs w:val="24"/>
          <w:lang w:eastAsia="ru-RU"/>
        </w:rPr>
        <w:t xml:space="preserve">г. </w:t>
      </w:r>
      <w:proofErr w:type="spellStart"/>
      <w:r w:rsidR="00324115" w:rsidRPr="00324115">
        <w:rPr>
          <w:rStyle w:val="25"/>
          <w:rFonts w:eastAsiaTheme="minorHAnsi"/>
          <w:b/>
        </w:rPr>
        <w:t>Нур</w:t>
      </w:r>
      <w:proofErr w:type="spellEnd"/>
      <w:r w:rsidR="00324115" w:rsidRPr="00324115">
        <w:rPr>
          <w:rStyle w:val="25"/>
          <w:rFonts w:eastAsiaTheme="minorHAnsi"/>
          <w:b/>
        </w:rPr>
        <w:t xml:space="preserve"> - Султан</w:t>
      </w:r>
      <w:r w:rsidR="00324115">
        <w:rPr>
          <w:rFonts w:ascii="Times New Roman" w:eastAsia="Batang" w:hAnsi="Times New Roman"/>
          <w:b/>
          <w:sz w:val="24"/>
          <w:szCs w:val="24"/>
          <w:lang w:eastAsia="ru-RU"/>
        </w:rPr>
        <w:tab/>
      </w:r>
      <w:r w:rsidR="00324115">
        <w:rPr>
          <w:rFonts w:ascii="Times New Roman" w:eastAsia="Batang" w:hAnsi="Times New Roman"/>
          <w:b/>
          <w:sz w:val="24"/>
          <w:szCs w:val="24"/>
          <w:lang w:eastAsia="ru-RU"/>
        </w:rPr>
        <w:tab/>
      </w:r>
      <w:r w:rsidR="00324115">
        <w:rPr>
          <w:rFonts w:ascii="Times New Roman" w:eastAsia="Batang" w:hAnsi="Times New Roman"/>
          <w:b/>
          <w:sz w:val="24"/>
          <w:szCs w:val="24"/>
          <w:lang w:eastAsia="ru-RU"/>
        </w:rPr>
        <w:tab/>
      </w:r>
      <w:r w:rsidR="00324115">
        <w:rPr>
          <w:rFonts w:ascii="Times New Roman" w:eastAsia="Batang" w:hAnsi="Times New Roman"/>
          <w:b/>
          <w:sz w:val="24"/>
          <w:szCs w:val="24"/>
          <w:lang w:eastAsia="ru-RU"/>
        </w:rPr>
        <w:tab/>
      </w:r>
      <w:r w:rsidR="00324115">
        <w:rPr>
          <w:rFonts w:ascii="Times New Roman" w:eastAsia="Batang" w:hAnsi="Times New Roman"/>
          <w:b/>
          <w:sz w:val="24"/>
          <w:szCs w:val="24"/>
          <w:lang w:eastAsia="ru-RU"/>
        </w:rPr>
        <w:tab/>
      </w:r>
      <w:r w:rsidR="00324115">
        <w:rPr>
          <w:rFonts w:ascii="Times New Roman" w:eastAsia="Batang" w:hAnsi="Times New Roman"/>
          <w:b/>
          <w:sz w:val="24"/>
          <w:szCs w:val="24"/>
          <w:lang w:eastAsia="ru-RU"/>
        </w:rPr>
        <w:tab/>
        <w:t xml:space="preserve"> </w:t>
      </w:r>
      <w:proofErr w:type="gramStart"/>
      <w:r w:rsidR="00324115">
        <w:rPr>
          <w:rFonts w:ascii="Times New Roman" w:eastAsia="Batang" w:hAnsi="Times New Roman"/>
          <w:b/>
          <w:sz w:val="24"/>
          <w:szCs w:val="24"/>
          <w:lang w:eastAsia="ru-RU"/>
        </w:rPr>
        <w:t xml:space="preserve">   «</w:t>
      </w:r>
      <w:proofErr w:type="gramEnd"/>
      <w:r w:rsidR="00324115">
        <w:rPr>
          <w:rFonts w:ascii="Times New Roman" w:eastAsia="Batang" w:hAnsi="Times New Roman"/>
          <w:b/>
          <w:sz w:val="24"/>
          <w:szCs w:val="24"/>
          <w:lang w:eastAsia="ru-RU"/>
        </w:rPr>
        <w:t>____» ____________ 20</w:t>
      </w:r>
      <w:r w:rsidRPr="00DA6970">
        <w:rPr>
          <w:rFonts w:ascii="Times New Roman" w:eastAsia="Batang" w:hAnsi="Times New Roman"/>
          <w:b/>
          <w:sz w:val="24"/>
          <w:szCs w:val="24"/>
          <w:lang w:eastAsia="ru-RU"/>
        </w:rPr>
        <w:t>__ года</w:t>
      </w:r>
    </w:p>
    <w:p w14:paraId="4D2928F1" w14:textId="77777777" w:rsidR="00F62E03" w:rsidRPr="00DA6970" w:rsidRDefault="00F62E03" w:rsidP="00F62E03">
      <w:pPr>
        <w:tabs>
          <w:tab w:val="left" w:pos="851"/>
        </w:tabs>
        <w:spacing w:after="0" w:line="240" w:lineRule="auto"/>
        <w:ind w:firstLine="567"/>
        <w:jc w:val="both"/>
        <w:rPr>
          <w:rFonts w:ascii="Times New Roman" w:eastAsia="Batang" w:hAnsi="Times New Roman"/>
          <w:sz w:val="24"/>
          <w:szCs w:val="24"/>
          <w:lang w:eastAsia="ru-RU"/>
        </w:rPr>
      </w:pPr>
    </w:p>
    <w:p w14:paraId="3F148562" w14:textId="77777777" w:rsidR="00F62E03" w:rsidRPr="00DA6970"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DA6970">
        <w:rPr>
          <w:rFonts w:ascii="Times New Roman" w:eastAsia="Batang" w:hAnsi="Times New Roman"/>
          <w:b/>
          <w:sz w:val="24"/>
          <w:szCs w:val="24"/>
          <w:lang w:eastAsia="ru-RU"/>
        </w:rPr>
        <w:t>Акционерное общество «Национальная компания «Казахстан инжиниринг» (</w:t>
      </w:r>
      <w:r w:rsidRPr="00DA6970">
        <w:rPr>
          <w:rFonts w:ascii="Times New Roman" w:eastAsia="Batang" w:hAnsi="Times New Roman"/>
          <w:b/>
          <w:sz w:val="24"/>
          <w:szCs w:val="24"/>
          <w:lang w:val="en-US" w:eastAsia="ru-RU"/>
        </w:rPr>
        <w:t>Kazakhstan</w:t>
      </w:r>
      <w:r w:rsidRPr="00DA6970">
        <w:rPr>
          <w:rFonts w:ascii="Times New Roman" w:eastAsia="Batang" w:hAnsi="Times New Roman"/>
          <w:b/>
          <w:sz w:val="24"/>
          <w:szCs w:val="24"/>
          <w:lang w:eastAsia="ru-RU"/>
        </w:rPr>
        <w:t xml:space="preserve"> </w:t>
      </w:r>
      <w:r w:rsidRPr="00DA6970">
        <w:rPr>
          <w:rFonts w:ascii="Times New Roman" w:eastAsia="Batang" w:hAnsi="Times New Roman"/>
          <w:b/>
          <w:sz w:val="24"/>
          <w:szCs w:val="24"/>
          <w:lang w:val="en-US" w:eastAsia="ru-RU"/>
        </w:rPr>
        <w:t>Engineering</w:t>
      </w:r>
      <w:r w:rsidRPr="00DA6970">
        <w:rPr>
          <w:rFonts w:ascii="Times New Roman" w:eastAsia="Batang" w:hAnsi="Times New Roman"/>
          <w:b/>
          <w:sz w:val="24"/>
          <w:szCs w:val="24"/>
          <w:lang w:eastAsia="ru-RU"/>
        </w:rPr>
        <w:t>)</w:t>
      </w:r>
      <w:r w:rsidRPr="00DA6970">
        <w:rPr>
          <w:rFonts w:ascii="Times New Roman" w:eastAsia="Batang" w:hAnsi="Times New Roman"/>
          <w:sz w:val="24"/>
          <w:szCs w:val="24"/>
          <w:lang w:eastAsia="ru-RU"/>
        </w:rPr>
        <w:t xml:space="preserve">, именуемое в дальнейшем «Продавец», в лице _____________________________________, действующего на основании ______________, с одной стороны, и  </w:t>
      </w:r>
    </w:p>
    <w:p w14:paraId="114DE6A8" w14:textId="77777777"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b/>
          <w:sz w:val="24"/>
          <w:szCs w:val="24"/>
          <w:lang w:eastAsia="ru-RU"/>
        </w:rPr>
        <w:t>«_____________________»,</w:t>
      </w:r>
      <w:r w:rsidRPr="00DA6970">
        <w:rPr>
          <w:rFonts w:ascii="Times New Roman" w:eastAsia="Batang" w:hAnsi="Times New Roman"/>
          <w:sz w:val="24"/>
          <w:szCs w:val="24"/>
          <w:lang w:eastAsia="ru-RU"/>
        </w:rPr>
        <w:t xml:space="preserve"> именуемый (</w:t>
      </w:r>
      <w:proofErr w:type="spellStart"/>
      <w:r w:rsidRPr="00DA6970">
        <w:rPr>
          <w:rFonts w:ascii="Times New Roman" w:eastAsia="Batang" w:hAnsi="Times New Roman"/>
          <w:sz w:val="24"/>
          <w:szCs w:val="24"/>
          <w:lang w:eastAsia="ru-RU"/>
        </w:rPr>
        <w:t>ое</w:t>
      </w:r>
      <w:proofErr w:type="spellEnd"/>
      <w:r w:rsidRPr="00DA6970">
        <w:rPr>
          <w:rFonts w:ascii="Times New Roman" w:eastAsia="Batang" w:hAnsi="Times New Roman"/>
          <w:sz w:val="24"/>
          <w:szCs w:val="24"/>
          <w:lang w:eastAsia="ru-RU"/>
        </w:rPr>
        <w:t>) в дальнейшем «Покупатель», в лице ___________________________, действующего на основании ________________, с другой стороны,</w:t>
      </w:r>
    </w:p>
    <w:p w14:paraId="74967DA4" w14:textId="77777777" w:rsidR="00F62E03" w:rsidRPr="00DA6970"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DA6970">
        <w:rPr>
          <w:rFonts w:ascii="Times New Roman" w:eastAsia="Batang" w:hAnsi="Times New Roman"/>
          <w:sz w:val="24"/>
          <w:szCs w:val="24"/>
          <w:lang w:eastAsia="ru-RU"/>
        </w:rPr>
        <w:t>совместно именуемые «Стороны», а по отдельности «Сторона» или как указано выше, заключили Договор купли-продажи акций АО «__________________» (далее – Договор) следующего содержания:</w:t>
      </w:r>
    </w:p>
    <w:p w14:paraId="4C5EE8C6" w14:textId="77777777" w:rsidR="00F62E03" w:rsidRPr="00DA6970" w:rsidRDefault="00F62E03" w:rsidP="00F62E03">
      <w:pPr>
        <w:spacing w:after="0" w:line="240" w:lineRule="auto"/>
        <w:ind w:firstLine="708"/>
        <w:jc w:val="both"/>
        <w:rPr>
          <w:rFonts w:ascii="Times New Roman" w:eastAsia="Batang" w:hAnsi="Times New Roman"/>
          <w:sz w:val="24"/>
          <w:szCs w:val="24"/>
          <w:lang w:eastAsia="ru-RU"/>
        </w:rPr>
      </w:pPr>
    </w:p>
    <w:p w14:paraId="7014D8DB" w14:textId="77777777" w:rsidR="00F62E03" w:rsidRPr="00DA6970" w:rsidRDefault="00F62E03" w:rsidP="00F62E03">
      <w:pPr>
        <w:spacing w:after="0" w:line="240" w:lineRule="auto"/>
        <w:ind w:firstLine="567"/>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РИНИМАЯ ВО ВНИМАНИЕ, ЧТО</w:t>
      </w:r>
    </w:p>
    <w:p w14:paraId="6AD03D19" w14:textId="77777777"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 согласно Постановлению Правительства Республики, Казахстан от 30 декабря 2015 года № 1141 «О некоторых вопросах приватизации на 2016 - 2020 годы» и решению Правления АО «Самрук-Қазына» от 20 января 2016 года (протокол № 02/16) АО «__________________» включено в перечень дочерних, зависимых организаций АО «Самрук-Қазына», предлагаемых к передаче в конкурентную среду;</w:t>
      </w:r>
    </w:p>
    <w:p w14:paraId="51C4C584" w14:textId="775F0C4E"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2) АО «НК «Казахстан инжиниринг» является акционером, владеющим </w:t>
      </w:r>
      <w:r w:rsidR="00861D3E" w:rsidRPr="00DA6970">
        <w:rPr>
          <w:rFonts w:ascii="Times New Roman" w:eastAsia="Batang" w:hAnsi="Times New Roman"/>
          <w:sz w:val="24"/>
          <w:szCs w:val="24"/>
          <w:lang w:eastAsia="ru-RU"/>
        </w:rPr>
        <w:t>100</w:t>
      </w:r>
      <w:r w:rsidRPr="00DA6970">
        <w:rPr>
          <w:rFonts w:ascii="Times New Roman" w:eastAsia="Batang" w:hAnsi="Times New Roman"/>
          <w:sz w:val="24"/>
          <w:szCs w:val="24"/>
          <w:lang w:eastAsia="ru-RU"/>
        </w:rPr>
        <w:t xml:space="preserve"> %</w:t>
      </w:r>
      <w:r w:rsidR="00F709F6">
        <w:rPr>
          <w:rFonts w:ascii="Times New Roman" w:eastAsia="Batang" w:hAnsi="Times New Roman"/>
          <w:sz w:val="24"/>
          <w:szCs w:val="24"/>
          <w:lang w:eastAsia="ru-RU"/>
        </w:rPr>
        <w:t xml:space="preserve"> (сто процентов) </w:t>
      </w:r>
      <w:r w:rsidR="00861D3E" w:rsidRPr="00DA6970">
        <w:rPr>
          <w:rFonts w:ascii="Times New Roman" w:eastAsia="Batang" w:hAnsi="Times New Roman"/>
          <w:sz w:val="24"/>
          <w:szCs w:val="24"/>
          <w:lang w:eastAsia="ru-RU"/>
        </w:rPr>
        <w:t xml:space="preserve">простых </w:t>
      </w:r>
      <w:r w:rsidRPr="00DA6970">
        <w:rPr>
          <w:rFonts w:ascii="Times New Roman" w:eastAsia="Batang" w:hAnsi="Times New Roman"/>
          <w:sz w:val="24"/>
          <w:szCs w:val="24"/>
          <w:lang w:eastAsia="ru-RU"/>
        </w:rPr>
        <w:t>акций АО «________________»;</w:t>
      </w:r>
    </w:p>
    <w:p w14:paraId="04DA4647" w14:textId="77777777" w:rsidR="00F62E03" w:rsidRPr="00DA6970" w:rsidRDefault="00F62E03" w:rsidP="00F62E03">
      <w:pPr>
        <w:spacing w:after="0" w:line="240" w:lineRule="auto"/>
        <w:ind w:firstLine="567"/>
        <w:jc w:val="both"/>
        <w:rPr>
          <w:sz w:val="24"/>
          <w:szCs w:val="24"/>
        </w:rPr>
      </w:pPr>
      <w:r w:rsidRPr="00DA6970">
        <w:rPr>
          <w:rFonts w:ascii="Times New Roman" w:eastAsia="Batang" w:hAnsi="Times New Roman"/>
          <w:sz w:val="24"/>
          <w:szCs w:val="24"/>
          <w:lang w:eastAsia="ru-RU"/>
        </w:rPr>
        <w:t>3) ___________________________;</w:t>
      </w:r>
    </w:p>
    <w:p w14:paraId="44C6C5CB" w14:textId="77777777" w:rsidR="00F62E03" w:rsidRPr="00DA6970" w:rsidRDefault="00F62E03" w:rsidP="00F62E03">
      <w:pPr>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4) АО «НК «Казахстан инжиниринг»</w:t>
      </w:r>
      <w:r w:rsidRPr="00DA6970">
        <w:rPr>
          <w:rFonts w:ascii="Times New Roman" w:eastAsia="Times New Roman" w:hAnsi="Times New Roman"/>
          <w:sz w:val="24"/>
          <w:szCs w:val="24"/>
          <w:lang w:eastAsia="ru-RU"/>
        </w:rPr>
        <w:t xml:space="preserve"> желает продать и передать </w:t>
      </w:r>
      <w:r w:rsidRPr="00DA6970">
        <w:rPr>
          <w:rFonts w:ascii="Times New Roman" w:eastAsia="Batang" w:hAnsi="Times New Roman"/>
          <w:sz w:val="24"/>
          <w:szCs w:val="24"/>
          <w:lang w:eastAsia="ru-RU"/>
        </w:rPr>
        <w:t>«____________________»</w:t>
      </w:r>
      <w:r w:rsidRPr="00DA6970">
        <w:rPr>
          <w:rFonts w:ascii="Times New Roman" w:eastAsia="Times New Roman" w:hAnsi="Times New Roman"/>
          <w:sz w:val="24"/>
          <w:szCs w:val="24"/>
          <w:lang w:eastAsia="ru-RU"/>
        </w:rPr>
        <w:t xml:space="preserve">, а </w:t>
      </w:r>
      <w:r w:rsidRPr="00DA6970">
        <w:rPr>
          <w:rFonts w:ascii="Times New Roman" w:eastAsia="Batang" w:hAnsi="Times New Roman"/>
          <w:sz w:val="24"/>
          <w:szCs w:val="24"/>
          <w:lang w:eastAsia="ru-RU"/>
        </w:rPr>
        <w:t>«_____________________»</w:t>
      </w:r>
      <w:r w:rsidRPr="00DA6970">
        <w:rPr>
          <w:rFonts w:ascii="Times New Roman" w:eastAsia="Times New Roman" w:hAnsi="Times New Roman"/>
          <w:sz w:val="24"/>
          <w:szCs w:val="24"/>
          <w:lang w:eastAsia="ru-RU"/>
        </w:rPr>
        <w:t xml:space="preserve">, в свою очередь, желает купить и принять у </w:t>
      </w:r>
      <w:r w:rsidRPr="00DA6970">
        <w:rPr>
          <w:rFonts w:ascii="Times New Roman" w:eastAsia="Batang" w:hAnsi="Times New Roman"/>
          <w:sz w:val="24"/>
          <w:szCs w:val="24"/>
          <w:lang w:eastAsia="ru-RU"/>
        </w:rPr>
        <w:t>АО «НК «Казахстан инжиниринг»</w:t>
      </w:r>
      <w:r w:rsidRPr="00DA6970">
        <w:rPr>
          <w:rFonts w:ascii="Times New Roman" w:eastAsia="Times New Roman" w:hAnsi="Times New Roman"/>
          <w:sz w:val="24"/>
          <w:szCs w:val="24"/>
          <w:lang w:eastAsia="ru-RU"/>
        </w:rPr>
        <w:t xml:space="preserve"> </w:t>
      </w:r>
      <w:r w:rsidR="00861D3E" w:rsidRPr="00DA6970">
        <w:rPr>
          <w:rFonts w:ascii="Times New Roman" w:eastAsia="Times New Roman" w:hAnsi="Times New Roman"/>
          <w:sz w:val="24"/>
          <w:szCs w:val="24"/>
          <w:lang w:eastAsia="ru-RU"/>
        </w:rPr>
        <w:t>____</w:t>
      </w:r>
      <w:r w:rsidRPr="00DA6970">
        <w:rPr>
          <w:rFonts w:ascii="Times New Roman" w:eastAsia="Times New Roman" w:hAnsi="Times New Roman"/>
          <w:sz w:val="24"/>
          <w:szCs w:val="24"/>
          <w:lang w:eastAsia="ru-RU"/>
        </w:rPr>
        <w:t xml:space="preserve"> % </w:t>
      </w:r>
      <w:r w:rsidR="00861D3E" w:rsidRPr="00DA6970">
        <w:rPr>
          <w:rFonts w:ascii="Times New Roman" w:eastAsia="Times New Roman" w:hAnsi="Times New Roman"/>
          <w:sz w:val="24"/>
          <w:szCs w:val="24"/>
          <w:lang w:eastAsia="ru-RU"/>
        </w:rPr>
        <w:t xml:space="preserve">простых </w:t>
      </w:r>
      <w:r w:rsidRPr="00DA6970">
        <w:rPr>
          <w:rFonts w:ascii="Times New Roman" w:eastAsia="Times New Roman" w:hAnsi="Times New Roman"/>
          <w:sz w:val="24"/>
          <w:szCs w:val="24"/>
          <w:lang w:eastAsia="ru-RU"/>
        </w:rPr>
        <w:t>акций АО «_______________» на условиях, указанных в Договоре,</w:t>
      </w:r>
    </w:p>
    <w:p w14:paraId="189ED8D6" w14:textId="77777777" w:rsidR="00F62E03" w:rsidRPr="00DA6970" w:rsidRDefault="00F62E03" w:rsidP="00F62E03">
      <w:pPr>
        <w:spacing w:after="0" w:line="240" w:lineRule="auto"/>
        <w:ind w:firstLine="567"/>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Стороны настоящим договорились о нижеследующем.</w:t>
      </w:r>
    </w:p>
    <w:p w14:paraId="20F14649" w14:textId="77777777" w:rsidR="00F62E03" w:rsidRPr="00DA6970" w:rsidRDefault="00F62E03" w:rsidP="00F62E03">
      <w:pPr>
        <w:spacing w:after="0" w:line="240" w:lineRule="auto"/>
        <w:ind w:firstLine="567"/>
        <w:rPr>
          <w:rFonts w:ascii="Times New Roman" w:eastAsia="Times New Roman" w:hAnsi="Times New Roman"/>
          <w:sz w:val="24"/>
          <w:szCs w:val="24"/>
          <w:lang w:eastAsia="ru-RU"/>
        </w:rPr>
      </w:pPr>
    </w:p>
    <w:p w14:paraId="63222F5E" w14:textId="77777777" w:rsidR="00F62E03" w:rsidRPr="00DA6970" w:rsidRDefault="00F62E03" w:rsidP="00861D3E">
      <w:pPr>
        <w:numPr>
          <w:ilvl w:val="0"/>
          <w:numId w:val="21"/>
        </w:numPr>
        <w:tabs>
          <w:tab w:val="left" w:pos="2"/>
          <w:tab w:val="left" w:pos="851"/>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ОПРЕДЕЛЕНИЯ И ТОЛКОВАНИЯ</w:t>
      </w:r>
    </w:p>
    <w:p w14:paraId="3180029D" w14:textId="77777777" w:rsidR="00F62E03" w:rsidRPr="00DA6970" w:rsidRDefault="00F62E03" w:rsidP="00F62E03">
      <w:pPr>
        <w:tabs>
          <w:tab w:val="left" w:pos="2"/>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 Для целей Договора, использованные в нем определения, указанные ниже с заглавной буквы, если иное прямо не определено контекстом, имеют следующее значение:</w:t>
      </w:r>
    </w:p>
    <w:tbl>
      <w:tblPr>
        <w:tblW w:w="9356" w:type="dxa"/>
        <w:tblLayout w:type="fixed"/>
        <w:tblCellMar>
          <w:left w:w="0" w:type="dxa"/>
          <w:right w:w="0" w:type="dxa"/>
        </w:tblCellMar>
        <w:tblLook w:val="0000" w:firstRow="0" w:lastRow="0" w:firstColumn="0" w:lastColumn="0" w:noHBand="0" w:noVBand="0"/>
      </w:tblPr>
      <w:tblGrid>
        <w:gridCol w:w="2410"/>
        <w:gridCol w:w="6946"/>
      </w:tblGrid>
      <w:tr w:rsidR="00F62E03" w:rsidRPr="00DA6970" w14:paraId="120C6188" w14:textId="77777777" w:rsidTr="00145DE4">
        <w:trPr>
          <w:trHeight w:val="396"/>
        </w:trPr>
        <w:tc>
          <w:tcPr>
            <w:tcW w:w="2410" w:type="dxa"/>
            <w:shd w:val="clear" w:color="auto" w:fill="auto"/>
          </w:tcPr>
          <w:p w14:paraId="16F1163B" w14:textId="77777777" w:rsidR="00F62E03" w:rsidRPr="00DA6970" w:rsidRDefault="00F62E03" w:rsidP="00145DE4">
            <w:pPr>
              <w:tabs>
                <w:tab w:val="left" w:pos="1521"/>
              </w:tabs>
              <w:spacing w:after="0" w:line="240" w:lineRule="auto"/>
              <w:jc w:val="both"/>
              <w:rPr>
                <w:rFonts w:ascii="Times New Roman" w:eastAsia="Times New Roman" w:hAnsi="Times New Roman"/>
                <w:b/>
                <w:sz w:val="24"/>
                <w:szCs w:val="24"/>
                <w:lang w:val="en-US" w:eastAsia="ru-RU"/>
              </w:rPr>
            </w:pPr>
            <w:r w:rsidRPr="00DA6970">
              <w:rPr>
                <w:rFonts w:ascii="Times New Roman" w:eastAsia="Times New Roman" w:hAnsi="Times New Roman"/>
                <w:b/>
                <w:sz w:val="24"/>
                <w:szCs w:val="24"/>
                <w:lang w:eastAsia="ru-RU"/>
              </w:rPr>
              <w:t>Акции</w:t>
            </w:r>
            <w:r w:rsidRPr="00DA6970">
              <w:rPr>
                <w:rFonts w:ascii="Times New Roman" w:eastAsia="Times New Roman" w:hAnsi="Times New Roman"/>
                <w:b/>
                <w:sz w:val="24"/>
                <w:szCs w:val="24"/>
                <w:lang w:eastAsia="ru-RU"/>
              </w:rPr>
              <w:tab/>
            </w:r>
            <w:r w:rsidRPr="00DA6970">
              <w:rPr>
                <w:rFonts w:ascii="Times New Roman" w:eastAsia="Times New Roman" w:hAnsi="Times New Roman"/>
                <w:b/>
                <w:sz w:val="24"/>
                <w:szCs w:val="24"/>
                <w:lang w:val="en-US" w:eastAsia="ru-RU"/>
              </w:rPr>
              <w:t>-</w:t>
            </w:r>
          </w:p>
        </w:tc>
        <w:tc>
          <w:tcPr>
            <w:tcW w:w="6946" w:type="dxa"/>
            <w:shd w:val="clear" w:color="auto" w:fill="auto"/>
          </w:tcPr>
          <w:p w14:paraId="39EE9D11"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_____ % акций АО «___________», принадлежащих на праве собственности АО «</w:t>
            </w:r>
            <w:r w:rsidRPr="00DA6970">
              <w:rPr>
                <w:rFonts w:ascii="Times New Roman" w:eastAsia="Batang" w:hAnsi="Times New Roman"/>
                <w:sz w:val="24"/>
                <w:szCs w:val="24"/>
                <w:lang w:eastAsia="ru-RU"/>
              </w:rPr>
              <w:t>НК «Казахстан инжиниринг»</w:t>
            </w:r>
            <w:r w:rsidRPr="00DA6970">
              <w:rPr>
                <w:rFonts w:ascii="Times New Roman" w:eastAsia="Times New Roman" w:hAnsi="Times New Roman"/>
                <w:sz w:val="24"/>
                <w:szCs w:val="24"/>
                <w:lang w:eastAsia="ru-RU"/>
              </w:rPr>
              <w:t xml:space="preserve">, что в количественном выражении составляет </w:t>
            </w:r>
            <w:r w:rsidRPr="00DA6970">
              <w:rPr>
                <w:rFonts w:ascii="Times New Roman" w:eastAsia="Batang" w:hAnsi="Times New Roman"/>
                <w:sz w:val="24"/>
                <w:szCs w:val="24"/>
                <w:lang w:eastAsia="ru-RU"/>
              </w:rPr>
              <w:t>_______________ (________________) штуки</w:t>
            </w:r>
            <w:r w:rsidRPr="00DA6970">
              <w:rPr>
                <w:rFonts w:ascii="Times New Roman" w:eastAsia="Times New Roman" w:hAnsi="Times New Roman"/>
                <w:sz w:val="24"/>
                <w:szCs w:val="24"/>
                <w:lang w:eastAsia="ru-RU"/>
              </w:rPr>
              <w:t xml:space="preserve">, которым присвоен национальный идентификационный номер </w:t>
            </w:r>
            <w:r w:rsidRPr="00DA6970">
              <w:rPr>
                <w:rFonts w:ascii="Times New Roman" w:eastAsia="Batang" w:hAnsi="Times New Roman"/>
                <w:sz w:val="24"/>
                <w:szCs w:val="24"/>
                <w:lang w:eastAsia="ru-RU"/>
              </w:rPr>
              <w:t>______________;</w:t>
            </w:r>
          </w:p>
        </w:tc>
      </w:tr>
      <w:tr w:rsidR="00F62E03" w:rsidRPr="00DA6970" w14:paraId="45CA222F" w14:textId="77777777" w:rsidTr="00145DE4">
        <w:trPr>
          <w:trHeight w:val="396"/>
        </w:trPr>
        <w:tc>
          <w:tcPr>
            <w:tcW w:w="2410" w:type="dxa"/>
            <w:shd w:val="clear" w:color="auto" w:fill="auto"/>
          </w:tcPr>
          <w:p w14:paraId="00065568" w14:textId="77777777" w:rsidR="00F62E03" w:rsidRPr="00DA6970" w:rsidRDefault="00F62E03" w:rsidP="00145DE4">
            <w:pPr>
              <w:tabs>
                <w:tab w:val="right" w:pos="2410"/>
              </w:tabs>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Компания</w:t>
            </w:r>
            <w:r w:rsidRPr="00DA6970">
              <w:rPr>
                <w:rFonts w:ascii="Times New Roman" w:eastAsia="Times New Roman" w:hAnsi="Times New Roman"/>
                <w:b/>
                <w:sz w:val="24"/>
                <w:szCs w:val="24"/>
                <w:lang w:val="en-US" w:eastAsia="ru-RU"/>
              </w:rPr>
              <w:t xml:space="preserve">      -</w:t>
            </w:r>
            <w:r w:rsidRPr="00DA6970">
              <w:rPr>
                <w:rFonts w:ascii="Times New Roman" w:eastAsia="Times New Roman" w:hAnsi="Times New Roman"/>
                <w:b/>
                <w:sz w:val="24"/>
                <w:szCs w:val="24"/>
                <w:lang w:eastAsia="ru-RU"/>
              </w:rPr>
              <w:tab/>
            </w:r>
          </w:p>
        </w:tc>
        <w:tc>
          <w:tcPr>
            <w:tcW w:w="6946" w:type="dxa"/>
            <w:shd w:val="clear" w:color="auto" w:fill="auto"/>
          </w:tcPr>
          <w:p w14:paraId="0E0736B3"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акционерное общество «____________», </w:t>
            </w:r>
            <w:r w:rsidRPr="00DA6970">
              <w:rPr>
                <w:rFonts w:ascii="Times New Roman" w:eastAsia="Times New Roman" w:hAnsi="Times New Roman" w:cs="Arial"/>
                <w:sz w:val="24"/>
                <w:szCs w:val="24"/>
                <w:lang w:eastAsia="ru-RU"/>
              </w:rPr>
              <w:t>зарегистрированное в качестве юридического лица по законодательству Республики Казахстан, бизнес-идентификационный номер __________, расположенное по адресу ________________________;</w:t>
            </w:r>
          </w:p>
        </w:tc>
      </w:tr>
      <w:tr w:rsidR="00F62E03" w:rsidRPr="00DA6970" w14:paraId="5D5A2E83" w14:textId="77777777" w:rsidTr="00145DE4">
        <w:trPr>
          <w:trHeight w:val="396"/>
        </w:trPr>
        <w:tc>
          <w:tcPr>
            <w:tcW w:w="2410" w:type="dxa"/>
            <w:shd w:val="clear" w:color="auto" w:fill="auto"/>
          </w:tcPr>
          <w:p w14:paraId="768E2C32" w14:textId="77777777" w:rsidR="00F62E03" w:rsidRPr="00DA6970" w:rsidRDefault="00F62E03" w:rsidP="00145DE4">
            <w:pPr>
              <w:spacing w:after="0" w:line="240" w:lineRule="auto"/>
              <w:jc w:val="both"/>
              <w:rPr>
                <w:rFonts w:ascii="Times New Roman" w:eastAsia="Times New Roman" w:hAnsi="Times New Roman"/>
                <w:sz w:val="24"/>
                <w:szCs w:val="24"/>
                <w:lang w:val="en-US" w:eastAsia="ru-RU"/>
              </w:rPr>
            </w:pPr>
            <w:r w:rsidRPr="00DA6970">
              <w:rPr>
                <w:rFonts w:ascii="Times New Roman" w:eastAsia="Times New Roman" w:hAnsi="Times New Roman"/>
                <w:b/>
                <w:sz w:val="24"/>
                <w:szCs w:val="24"/>
                <w:lang w:eastAsia="ru-RU"/>
              </w:rPr>
              <w:t>Закрытие</w:t>
            </w:r>
            <w:r w:rsidRPr="00DA6970">
              <w:rPr>
                <w:rFonts w:ascii="Times New Roman" w:eastAsia="Times New Roman" w:hAnsi="Times New Roman"/>
                <w:b/>
                <w:sz w:val="24"/>
                <w:szCs w:val="24"/>
                <w:lang w:val="en-US" w:eastAsia="ru-RU"/>
              </w:rPr>
              <w:t xml:space="preserve">       -</w:t>
            </w:r>
          </w:p>
        </w:tc>
        <w:tc>
          <w:tcPr>
            <w:tcW w:w="6946" w:type="dxa"/>
            <w:shd w:val="clear" w:color="auto" w:fill="auto"/>
          </w:tcPr>
          <w:p w14:paraId="474280F6"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ействия Сторон, необходимые для передачи права собственности на Акции, предусмотренные в пункте 6.2 Договора;</w:t>
            </w:r>
          </w:p>
        </w:tc>
      </w:tr>
      <w:tr w:rsidR="00F62E03" w:rsidRPr="00DA6970" w14:paraId="1B701D2B" w14:textId="77777777" w:rsidTr="00145DE4">
        <w:trPr>
          <w:trHeight w:val="276"/>
        </w:trPr>
        <w:tc>
          <w:tcPr>
            <w:tcW w:w="2410" w:type="dxa"/>
            <w:shd w:val="clear" w:color="auto" w:fill="auto"/>
          </w:tcPr>
          <w:p w14:paraId="67B74CED" w14:textId="77777777" w:rsidR="00F62E03" w:rsidRPr="00DA6970" w:rsidRDefault="00F62E03" w:rsidP="00145DE4">
            <w:pPr>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Дата Закрытия   -</w:t>
            </w:r>
          </w:p>
          <w:p w14:paraId="7E0F0B2B"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p>
        </w:tc>
        <w:tc>
          <w:tcPr>
            <w:tcW w:w="6946" w:type="dxa"/>
            <w:shd w:val="clear" w:color="auto" w:fill="auto"/>
          </w:tcPr>
          <w:p w14:paraId="222C601E"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ата передачи права собственности на Акции, определенная согласно пункту 2.1. Договора;</w:t>
            </w:r>
          </w:p>
        </w:tc>
      </w:tr>
      <w:tr w:rsidR="00F62E03" w:rsidRPr="00DA6970" w14:paraId="6DC5B4AC" w14:textId="77777777" w:rsidTr="00145DE4">
        <w:trPr>
          <w:trHeight w:val="401"/>
        </w:trPr>
        <w:tc>
          <w:tcPr>
            <w:tcW w:w="2410" w:type="dxa"/>
            <w:shd w:val="clear" w:color="auto" w:fill="auto"/>
          </w:tcPr>
          <w:p w14:paraId="371BABED" w14:textId="77777777" w:rsidR="00F62E03" w:rsidRPr="00DA6970" w:rsidRDefault="00F62E03" w:rsidP="00145DE4">
            <w:pPr>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Покупная Цена   -</w:t>
            </w:r>
          </w:p>
        </w:tc>
        <w:tc>
          <w:tcPr>
            <w:tcW w:w="6946" w:type="dxa"/>
            <w:shd w:val="clear" w:color="auto" w:fill="auto"/>
          </w:tcPr>
          <w:p w14:paraId="3B9F6A81"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цена Акций, определенная в пункте </w:t>
            </w:r>
            <w:hyperlink w:anchor="page4" w:history="1">
              <w:r w:rsidRPr="00DA6970">
                <w:rPr>
                  <w:rFonts w:ascii="Times New Roman" w:eastAsia="Times New Roman" w:hAnsi="Times New Roman"/>
                  <w:sz w:val="24"/>
                  <w:szCs w:val="24"/>
                  <w:lang w:eastAsia="ru-RU"/>
                </w:rPr>
                <w:t xml:space="preserve">2.2. </w:t>
              </w:r>
            </w:hyperlink>
            <w:r w:rsidRPr="00DA6970">
              <w:rPr>
                <w:rFonts w:ascii="Times New Roman" w:eastAsia="Times New Roman" w:hAnsi="Times New Roman"/>
                <w:sz w:val="24"/>
                <w:szCs w:val="24"/>
                <w:lang w:eastAsia="ru-RU"/>
              </w:rPr>
              <w:t>Договора.</w:t>
            </w:r>
          </w:p>
        </w:tc>
      </w:tr>
    </w:tbl>
    <w:p w14:paraId="54B11435" w14:textId="77777777" w:rsidR="00F62E03" w:rsidRPr="00DA6970" w:rsidRDefault="00F62E03" w:rsidP="00F62E03">
      <w:pPr>
        <w:tabs>
          <w:tab w:val="left" w:pos="1134"/>
        </w:tabs>
        <w:spacing w:after="0" w:line="240" w:lineRule="auto"/>
        <w:ind w:firstLine="567"/>
        <w:rPr>
          <w:rFonts w:ascii="Times New Roman" w:eastAsia="Times New Roman" w:hAnsi="Times New Roman"/>
          <w:sz w:val="24"/>
          <w:szCs w:val="24"/>
          <w:lang w:eastAsia="ru-RU"/>
        </w:rPr>
      </w:pPr>
    </w:p>
    <w:p w14:paraId="28611A7C" w14:textId="77777777" w:rsidR="00F62E03" w:rsidRPr="00DA6970" w:rsidRDefault="00F62E03" w:rsidP="00F62E03">
      <w:pPr>
        <w:numPr>
          <w:ilvl w:val="0"/>
          <w:numId w:val="22"/>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КУПЛЯ-ПРОДАЖА АКЦИЙ И ПОРЯДОК ОПЛАТЫ</w:t>
      </w:r>
    </w:p>
    <w:p w14:paraId="3041C9BC" w14:textId="77777777" w:rsidR="00F62E03" w:rsidRPr="00DA6970" w:rsidRDefault="00F62E03" w:rsidP="00F62E03">
      <w:pPr>
        <w:numPr>
          <w:ilvl w:val="0"/>
          <w:numId w:val="23"/>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Купля-продажа</w:t>
      </w:r>
    </w:p>
    <w:p w14:paraId="66E4FE19" w14:textId="77777777" w:rsidR="00F62E03" w:rsidRPr="00DA6970" w:rsidRDefault="000B5D20"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По результатам открытого двухэтапного конкурса (решение Правления АО «НК «Казахстан инжиниринг» от «____» ________ 20___ года (протокол № _________) и в</w:t>
      </w:r>
      <w:r w:rsidR="00F62E03" w:rsidRPr="00DA6970">
        <w:rPr>
          <w:rFonts w:ascii="Times New Roman" w:eastAsia="Times New Roman" w:hAnsi="Times New Roman" w:cs="Arial"/>
          <w:sz w:val="24"/>
          <w:szCs w:val="24"/>
          <w:lang w:eastAsia="ru-RU"/>
        </w:rPr>
        <w:t xml:space="preserve"> соответствии с условиями Договора Продавец обязуется передать в собственность Покупателя Акции, а Покупатель обязуется оплатить Акции и принять их от Продавца. Право собственности на Акции возникает у Покупателя с момента соответствующей записи в реестре АО «</w:t>
      </w:r>
      <w:r w:rsidR="00861D3E" w:rsidRPr="00DA6970">
        <w:rPr>
          <w:rFonts w:ascii="Times New Roman" w:eastAsia="Times New Roman" w:hAnsi="Times New Roman" w:cs="Arial"/>
          <w:sz w:val="24"/>
          <w:szCs w:val="24"/>
          <w:lang w:eastAsia="ru-RU"/>
        </w:rPr>
        <w:t>Центральный депозитарий ценных бумаг</w:t>
      </w:r>
      <w:r w:rsidR="00F62E03" w:rsidRPr="00DA6970">
        <w:rPr>
          <w:rFonts w:ascii="Times New Roman" w:eastAsia="Times New Roman" w:hAnsi="Times New Roman" w:cs="Arial"/>
          <w:sz w:val="24"/>
          <w:szCs w:val="24"/>
          <w:lang w:eastAsia="ru-RU"/>
        </w:rPr>
        <w:t xml:space="preserve">». </w:t>
      </w:r>
    </w:p>
    <w:p w14:paraId="79F4E5E3"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окупная Цена</w:t>
      </w:r>
    </w:p>
    <w:p w14:paraId="4324296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 xml:space="preserve">Покупная цена Акций равна </w:t>
      </w:r>
      <w:r w:rsidRPr="00DA6970">
        <w:rPr>
          <w:rFonts w:ascii="Times New Roman" w:eastAsia="Times New Roman" w:hAnsi="Times New Roman"/>
          <w:sz w:val="24"/>
          <w:szCs w:val="24"/>
          <w:lang w:val="kk-KZ"/>
        </w:rPr>
        <w:t>________________ (________________) тенге.</w:t>
      </w:r>
      <w:r w:rsidRPr="00DA6970">
        <w:rPr>
          <w:rFonts w:ascii="Times New Roman" w:eastAsia="Times New Roman" w:hAnsi="Times New Roman" w:cs="Arial"/>
          <w:sz w:val="24"/>
          <w:szCs w:val="24"/>
          <w:lang w:eastAsia="ru-RU"/>
        </w:rPr>
        <w:t xml:space="preserve"> </w:t>
      </w:r>
    </w:p>
    <w:p w14:paraId="5D544813"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Срок оплаты Покупной Цены</w:t>
      </w:r>
    </w:p>
    <w:p w14:paraId="055DF8F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sz w:val="24"/>
          <w:szCs w:val="24"/>
          <w:lang w:eastAsia="ru-RU"/>
        </w:rPr>
        <w:t xml:space="preserve">Оплата Покупной Цены производится Покупателем Продавцу в течение </w:t>
      </w:r>
      <w:r w:rsidRPr="00DA6970">
        <w:rPr>
          <w:rFonts w:ascii="Times New Roman" w:eastAsia="Batang" w:hAnsi="Times New Roman"/>
          <w:sz w:val="24"/>
          <w:szCs w:val="24"/>
          <w:lang w:eastAsia="ko-KR"/>
        </w:rPr>
        <w:t>____ (_________) календарных месяцев с даты заключения Договора.</w:t>
      </w:r>
    </w:p>
    <w:p w14:paraId="0123E895"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Условия индексации</w:t>
      </w:r>
    </w:p>
    <w:p w14:paraId="599E43FD" w14:textId="77777777" w:rsidR="00F62E03" w:rsidRPr="00DA6970"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DA6970">
        <w:rPr>
          <w:rFonts w:ascii="Times New Roman" w:eastAsia="Batang" w:hAnsi="Times New Roman"/>
          <w:sz w:val="24"/>
          <w:szCs w:val="24"/>
          <w:lang w:eastAsia="ko-KR"/>
        </w:rPr>
        <w:t>Сумма не оплаченных денежных обязательств Покупателя по Договору подлежит индексации в соответствии со ставкой рефинансирования, устанавливаемой Национальным Банком Республики Казахстан</w:t>
      </w:r>
      <w:r w:rsidR="000B5D20" w:rsidRPr="00DA6970">
        <w:rPr>
          <w:rFonts w:ascii="Times New Roman" w:eastAsia="Batang" w:hAnsi="Times New Roman"/>
          <w:sz w:val="24"/>
          <w:szCs w:val="24"/>
          <w:lang w:eastAsia="ko-KR"/>
        </w:rPr>
        <w:t xml:space="preserve"> на дату фактического платежа</w:t>
      </w:r>
      <w:r w:rsidRPr="00DA6970">
        <w:rPr>
          <w:rFonts w:ascii="Times New Roman" w:eastAsia="Batang" w:hAnsi="Times New Roman"/>
          <w:sz w:val="24"/>
          <w:szCs w:val="24"/>
          <w:lang w:eastAsia="ko-KR"/>
        </w:rPr>
        <w:t>.</w:t>
      </w:r>
    </w:p>
    <w:p w14:paraId="27A33307"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орядок оплаты Покупной Цены</w:t>
      </w:r>
    </w:p>
    <w:p w14:paraId="3AE96AFC" w14:textId="77777777" w:rsidR="00F62E03" w:rsidRPr="00DA6970" w:rsidRDefault="00F62E03" w:rsidP="00F62E03">
      <w:pPr>
        <w:numPr>
          <w:ilvl w:val="0"/>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27BA1E6A" w14:textId="77777777" w:rsidR="00F62E03" w:rsidRPr="00DA6970" w:rsidRDefault="00F62E03" w:rsidP="00F62E03">
      <w:pPr>
        <w:numPr>
          <w:ilvl w:val="1"/>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2A2D8C52" w14:textId="77777777" w:rsidR="00F62E03" w:rsidRPr="00DA6970" w:rsidRDefault="00F62E03" w:rsidP="00F62E03">
      <w:pPr>
        <w:numPr>
          <w:ilvl w:val="2"/>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306CE807" w14:textId="77777777" w:rsidR="00F62E03" w:rsidRPr="00DA6970"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DA6970">
        <w:rPr>
          <w:rFonts w:ascii="Times New Roman" w:eastAsia="Batang" w:hAnsi="Times New Roman"/>
          <w:sz w:val="24"/>
          <w:szCs w:val="24"/>
          <w:lang w:eastAsia="ko-KR"/>
        </w:rPr>
        <w:t>Размер первой части выплаты (транша) по Договору составляет 30 % (тридцать процентов) от Покупной Цены, которая оплачивается Покупателе</w:t>
      </w:r>
      <w:r w:rsidR="00CD13D8" w:rsidRPr="00DA6970">
        <w:rPr>
          <w:rFonts w:ascii="Times New Roman" w:eastAsia="Batang" w:hAnsi="Times New Roman"/>
          <w:sz w:val="24"/>
          <w:szCs w:val="24"/>
          <w:lang w:eastAsia="ko-KR"/>
        </w:rPr>
        <w:t>м не позднее _______________ 20</w:t>
      </w:r>
      <w:r w:rsidRPr="00DA6970">
        <w:rPr>
          <w:rFonts w:ascii="Times New Roman" w:eastAsia="Batang" w:hAnsi="Times New Roman"/>
          <w:sz w:val="24"/>
          <w:szCs w:val="24"/>
          <w:lang w:eastAsia="ko-KR"/>
        </w:rPr>
        <w:t>___ года, без применения условий индексации.</w:t>
      </w:r>
    </w:p>
    <w:p w14:paraId="5D0E1DE5" w14:textId="77777777" w:rsidR="00F62E03" w:rsidRPr="00DA6970"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DA6970">
        <w:rPr>
          <w:rFonts w:ascii="Times New Roman" w:hAnsi="Times New Roman"/>
          <w:color w:val="000000"/>
          <w:sz w:val="24"/>
          <w:szCs w:val="24"/>
        </w:rPr>
        <w:t xml:space="preserve">Оплата оставшейся суммы по Договору (70 % от Покупной Цены) с учетом индексации </w:t>
      </w:r>
      <w:r w:rsidRPr="00DA6970">
        <w:rPr>
          <w:rFonts w:ascii="Times New Roman" w:hAnsi="Times New Roman"/>
          <w:color w:val="000000"/>
          <w:sz w:val="24"/>
          <w:szCs w:val="24"/>
          <w:lang w:val="kk-KZ"/>
        </w:rPr>
        <w:t>осуществляется</w:t>
      </w:r>
      <w:r w:rsidRPr="00DA6970">
        <w:rPr>
          <w:rFonts w:ascii="Times New Roman" w:hAnsi="Times New Roman"/>
          <w:color w:val="000000"/>
          <w:sz w:val="24"/>
          <w:szCs w:val="24"/>
        </w:rPr>
        <w:t xml:space="preserve"> Покупателем соответствующими платежами ежеквартально, согласно Графику оплаты (Приложение к Договору).</w:t>
      </w:r>
    </w:p>
    <w:p w14:paraId="019DD3BB" w14:textId="77777777" w:rsidR="00F62E03" w:rsidRPr="00DA6970"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DA6970">
        <w:rPr>
          <w:rFonts w:ascii="Times New Roman" w:hAnsi="Times New Roman"/>
          <w:color w:val="000000"/>
          <w:sz w:val="24"/>
          <w:szCs w:val="24"/>
        </w:rPr>
        <w:t>Покупатель вправе досрочно полностью или частично осуществить оплату стоимости Акций, с учетом индексации на дату фактического платежа.</w:t>
      </w:r>
    </w:p>
    <w:p w14:paraId="1ED051E0"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Форма оплаты Покупной Цены</w:t>
      </w:r>
    </w:p>
    <w:p w14:paraId="38E1C6E8"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hAnsi="Times New Roman"/>
          <w:color w:val="000000"/>
          <w:sz w:val="24"/>
          <w:szCs w:val="24"/>
        </w:rPr>
        <w:t>Оплата Акций осуществляется Покупателем путем безналичного перечисления денег на банковский счет Продавца, указанный в Договоре.</w:t>
      </w:r>
    </w:p>
    <w:p w14:paraId="48989107"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Налоги и прочие обязательные платежи   </w:t>
      </w:r>
    </w:p>
    <w:p w14:paraId="20009A8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Договора, подлежащих уплате ею в соответствии с законодательством Республики Казахстан.</w:t>
      </w:r>
    </w:p>
    <w:p w14:paraId="5233FBFD"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ередача права собственности на Акции</w:t>
      </w:r>
    </w:p>
    <w:p w14:paraId="2F56EA6F"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 xml:space="preserve">Оформление передачи права собственности на Акции осуществляется в течение 5 (пяти) рабочих дней после полной оплаты Покупной Цены путем подписания уполномоченными представителями Сторон встречных приказов по списанию/зачислению Акций с лицевого счета Продавца и зачисления Акций на лицевой счет Покупателя, а также получения отчета от </w:t>
      </w:r>
      <w:r w:rsidR="00CD13D8"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Times New Roman" w:hAnsi="Times New Roman" w:cs="Arial"/>
          <w:sz w:val="24"/>
          <w:szCs w:val="24"/>
          <w:lang w:eastAsia="ru-RU"/>
        </w:rPr>
        <w:t xml:space="preserve"> о списании/зачислении Акций.</w:t>
      </w:r>
    </w:p>
    <w:p w14:paraId="346C6FC7" w14:textId="77777777" w:rsidR="00F62E03" w:rsidRPr="00DA6970" w:rsidRDefault="00F62E03" w:rsidP="00F62E03">
      <w:pPr>
        <w:tabs>
          <w:tab w:val="left" w:pos="858"/>
          <w:tab w:val="left" w:pos="993"/>
        </w:tabs>
        <w:spacing w:after="0" w:line="240" w:lineRule="auto"/>
        <w:ind w:firstLine="567"/>
        <w:jc w:val="both"/>
        <w:rPr>
          <w:rFonts w:ascii="Times New Roman" w:eastAsia="Times New Roman" w:hAnsi="Times New Roman"/>
          <w:sz w:val="24"/>
          <w:szCs w:val="24"/>
          <w:lang w:eastAsia="ru-RU"/>
        </w:rPr>
      </w:pPr>
    </w:p>
    <w:p w14:paraId="3F08FBC3" w14:textId="77777777" w:rsidR="00F62E03" w:rsidRPr="00DA6970" w:rsidRDefault="00F62E03" w:rsidP="00F62E03">
      <w:pPr>
        <w:numPr>
          <w:ilvl w:val="0"/>
          <w:numId w:val="25"/>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ГАРАНТИИ И ЗАВЕРЕНИЯ ПРОДАВЦА</w:t>
      </w:r>
    </w:p>
    <w:p w14:paraId="56AF32D8" w14:textId="77777777" w:rsidR="00F62E03" w:rsidRPr="00DA6970"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 Продавец предоставляет в пользу Покупателя гарантии и заверения, которые являются действительными по состоянию на дату заключения Договора и по состоянию на Дату Закрытия.</w:t>
      </w:r>
    </w:p>
    <w:p w14:paraId="1A3E5B7E" w14:textId="77777777" w:rsidR="00F62E03" w:rsidRPr="00DA6970"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о гарантиям</w:t>
      </w:r>
    </w:p>
    <w:p w14:paraId="6548AE23"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w:t>
      </w:r>
    </w:p>
    <w:p w14:paraId="304D6BDA"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w:t>
      </w:r>
      <w:r w:rsidRPr="00DA6970">
        <w:rPr>
          <w:rFonts w:ascii="Times New Roman" w:eastAsia="Times New Roman" w:hAnsi="Times New Roman"/>
          <w:sz w:val="24"/>
          <w:szCs w:val="24"/>
          <w:lang w:eastAsia="ru-RU"/>
        </w:rPr>
        <w:lastRenderedPageBreak/>
        <w:t>несоответствующим какой-либо из гарантий или заверений Продавца, в течение 3 (трех) рабочих дней после того, как о таком обстоятельстве станет известно Продавцу до Даты Закрытия (включительно).</w:t>
      </w:r>
    </w:p>
    <w:p w14:paraId="252F5CB1"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аждая из гарантий или заверений Продавца является отдельной и самостоятельной.</w:t>
      </w:r>
    </w:p>
    <w:p w14:paraId="2503CB9E" w14:textId="77777777" w:rsidR="00F62E03" w:rsidRPr="00DA6970" w:rsidRDefault="00F62E03" w:rsidP="00F62E03">
      <w:pPr>
        <w:numPr>
          <w:ilvl w:val="0"/>
          <w:numId w:val="2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Надлежащее исполнение Договора</w:t>
      </w:r>
    </w:p>
    <w:p w14:paraId="1DA733A8" w14:textId="77777777" w:rsidR="00F62E03" w:rsidRPr="00DA6970"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является юридическим лицом, должным образом зарегистрированным и законно </w:t>
      </w:r>
      <w:r w:rsidR="00924AF5" w:rsidRPr="00DA6970">
        <w:rPr>
          <w:rFonts w:ascii="Times New Roman" w:eastAsia="Times New Roman" w:hAnsi="Times New Roman"/>
          <w:sz w:val="24"/>
          <w:szCs w:val="24"/>
          <w:lang w:eastAsia="ru-RU"/>
        </w:rPr>
        <w:t>действующим</w:t>
      </w:r>
      <w:r w:rsidRPr="00DA6970">
        <w:rPr>
          <w:rFonts w:ascii="Times New Roman" w:eastAsia="Times New Roman" w:hAnsi="Times New Roman"/>
          <w:sz w:val="24"/>
          <w:szCs w:val="24"/>
          <w:lang w:eastAsia="ru-RU"/>
        </w:rPr>
        <w:t xml:space="preserve"> по законодательству Республики Казахстан.</w:t>
      </w:r>
    </w:p>
    <w:p w14:paraId="327583E8" w14:textId="77777777" w:rsidR="00F62E03" w:rsidRPr="00DA6970"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ец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615226E2" w14:textId="77777777" w:rsidR="00F62E03" w:rsidRPr="00DA6970" w:rsidRDefault="00F62E03" w:rsidP="00F62E03">
      <w:pPr>
        <w:numPr>
          <w:ilvl w:val="0"/>
          <w:numId w:val="29"/>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цом получены все необходимые внутренние (корпоративные) решения, предусмотренные законодательством Республики Казахстан и его учредительными документами, необходимые для отчуждения Акций, в том числе решение о совершении сделки, в совершении которой имеется заинтересованность.</w:t>
      </w:r>
    </w:p>
    <w:p w14:paraId="27AA9082" w14:textId="77777777" w:rsidR="00F62E03" w:rsidRPr="00DA6970" w:rsidRDefault="00F62E03" w:rsidP="00F62E03">
      <w:pPr>
        <w:numPr>
          <w:ilvl w:val="0"/>
          <w:numId w:val="29"/>
        </w:numPr>
        <w:tabs>
          <w:tab w:val="left" w:pos="851"/>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должным образом заключен Продавцом и представляет собой законное и действительное обязательство Продавца в соответствии с его условиями.</w:t>
      </w:r>
    </w:p>
    <w:p w14:paraId="55768DFD"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Последствия заключения Договора</w:t>
      </w:r>
    </w:p>
    <w:p w14:paraId="4031F6AE"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Ни заключение, ни исполнение Продавцом Договора, ни совершение сделки, предусмотренной Договором, не нарушает или не будет нарушать любое положение, обязательство или документ, по которому П</w:t>
      </w:r>
      <w:r w:rsidR="00924AF5" w:rsidRPr="00DA6970">
        <w:rPr>
          <w:rFonts w:ascii="Times New Roman" w:eastAsia="Batang" w:hAnsi="Times New Roman"/>
          <w:sz w:val="24"/>
          <w:szCs w:val="24"/>
          <w:lang w:eastAsia="ru-RU"/>
        </w:rPr>
        <w:t xml:space="preserve">родавец несет ответственность; </w:t>
      </w:r>
      <w:r w:rsidRPr="00DA6970">
        <w:rPr>
          <w:rFonts w:ascii="Times New Roman" w:eastAsia="Batang" w:hAnsi="Times New Roman"/>
          <w:sz w:val="24"/>
          <w:szCs w:val="24"/>
          <w:lang w:eastAsia="ru-RU"/>
        </w:rPr>
        <w:t xml:space="preserve">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14:paraId="57D14DE5"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Отсутствие судебного спора</w:t>
      </w:r>
    </w:p>
    <w:p w14:paraId="13A63E7C"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Продавец подтверждает, что отсутствуют какие-либо судебные иски в отношении него или споры с его участием, которые могут помешать или отсрочить </w:t>
      </w:r>
      <w:r w:rsidRPr="00DA6970">
        <w:rPr>
          <w:rFonts w:ascii="Times New Roman" w:eastAsia="Times New Roman" w:hAnsi="Times New Roman"/>
          <w:sz w:val="24"/>
          <w:szCs w:val="24"/>
          <w:lang w:eastAsia="ru-RU"/>
        </w:rPr>
        <w:t>выполнение обязательств по Договору.</w:t>
      </w:r>
    </w:p>
    <w:p w14:paraId="6BB7CAEC"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Акции</w:t>
      </w:r>
    </w:p>
    <w:p w14:paraId="04F0C290" w14:textId="77777777"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Акции надлежащим образом зарегистрированы и полностью оплачены Продавцом.</w:t>
      </w:r>
    </w:p>
    <w:p w14:paraId="2364C77C" w14:textId="725714AE"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Право собственности Продавца на Акции подтверждается выпиской из системы учета номинального держателя от _____________ года № ________, выданной </w:t>
      </w:r>
      <w:r w:rsidR="00CF1B6E">
        <w:rPr>
          <w:rFonts w:ascii="Times New Roman" w:eastAsia="Batang" w:hAnsi="Times New Roman"/>
          <w:sz w:val="24"/>
          <w:szCs w:val="24"/>
          <w:lang w:eastAsia="ru-RU"/>
        </w:rPr>
        <w:br/>
      </w:r>
      <w:r w:rsidRPr="00DA6970">
        <w:rPr>
          <w:rFonts w:ascii="Times New Roman" w:eastAsia="Batang" w:hAnsi="Times New Roman"/>
          <w:sz w:val="24"/>
          <w:szCs w:val="24"/>
          <w:lang w:eastAsia="ru-RU"/>
        </w:rPr>
        <w:t>АО «Информационно-учетный центр».</w:t>
      </w:r>
    </w:p>
    <w:p w14:paraId="6C45AA39" w14:textId="77777777"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Акции свободны от каких-либо обременений. Отсутствуют какие-либо другие права, предписания, соглашения любого вида на приобретение у Продавца Акций, а также иные подобные ограничения в отношении права отчуждения Акций Продавцом.</w:t>
      </w:r>
    </w:p>
    <w:p w14:paraId="47A0462A" w14:textId="77777777" w:rsidR="00F62E03" w:rsidRPr="00DA6970" w:rsidRDefault="00F62E03" w:rsidP="00F62E03">
      <w:pPr>
        <w:numPr>
          <w:ilvl w:val="2"/>
          <w:numId w:val="48"/>
        </w:numPr>
        <w:tabs>
          <w:tab w:val="left" w:pos="858"/>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После уплаты Покупной цены в полном объеме, а также зачисления Акций на лицевой счёт Покупателя, Покупатель получит право собственности на Акции.</w:t>
      </w:r>
    </w:p>
    <w:p w14:paraId="6AB0A407"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Финансовая устойчивость</w:t>
      </w:r>
    </w:p>
    <w:p w14:paraId="15919A87" w14:textId="77777777" w:rsidR="00F62E03" w:rsidRPr="00DA6970" w:rsidRDefault="00F62E03" w:rsidP="00F62E03">
      <w:p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 xml:space="preserve">Продавец </w:t>
      </w:r>
      <w:r w:rsidRPr="00DA6970">
        <w:rPr>
          <w:rFonts w:ascii="Times New Roman" w:eastAsia="Times New Roman" w:hAnsi="Times New Roman"/>
          <w:sz w:val="24"/>
          <w:szCs w:val="24"/>
          <w:lang w:eastAsia="ru-RU"/>
        </w:rPr>
        <w:t xml:space="preserve">не находится в процессе ликвидации, реабилитации или какого-либо процесса, связанного с банкротством. </w:t>
      </w:r>
    </w:p>
    <w:p w14:paraId="0DE1FBCC" w14:textId="77777777" w:rsidR="00F62E03" w:rsidRPr="00DA6970" w:rsidRDefault="00F62E03" w:rsidP="00F62E03">
      <w:pPr>
        <w:tabs>
          <w:tab w:val="left" w:pos="709"/>
          <w:tab w:val="left" w:pos="993"/>
          <w:tab w:val="left" w:pos="1276"/>
        </w:tabs>
        <w:spacing w:after="0" w:line="240" w:lineRule="auto"/>
        <w:ind w:firstLine="567"/>
        <w:jc w:val="both"/>
        <w:rPr>
          <w:rFonts w:ascii="Times New Roman" w:eastAsia="Times New Roman" w:hAnsi="Times New Roman"/>
          <w:sz w:val="24"/>
          <w:szCs w:val="24"/>
          <w:lang w:eastAsia="ru-RU"/>
        </w:rPr>
      </w:pPr>
    </w:p>
    <w:p w14:paraId="318570EA" w14:textId="77777777" w:rsidR="00F62E03" w:rsidRPr="00DA6970" w:rsidRDefault="00F62E03" w:rsidP="00F62E03">
      <w:pPr>
        <w:numPr>
          <w:ilvl w:val="0"/>
          <w:numId w:val="31"/>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ЗАВЕРЕНИЯ И ГАРАНТИИ ПОКУПАТЕЛЯ</w:t>
      </w:r>
    </w:p>
    <w:p w14:paraId="67499680" w14:textId="77777777" w:rsidR="00F62E03" w:rsidRPr="00DA6970" w:rsidRDefault="00F62E03" w:rsidP="00F62E03">
      <w:pPr>
        <w:numPr>
          <w:ilvl w:val="0"/>
          <w:numId w:val="32"/>
        </w:numPr>
        <w:tabs>
          <w:tab w:val="left" w:pos="858"/>
          <w:tab w:val="left" w:pos="993"/>
        </w:tabs>
        <w:spacing w:after="0" w:line="240" w:lineRule="auto"/>
        <w:ind w:right="20"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 Покупатель предоставляет в пользу Продавца гарантии и заверения, которые являются действительными по состоянию на дату заключения Договора и по состоянию на Дату Закрытия.</w:t>
      </w:r>
    </w:p>
    <w:p w14:paraId="0D1F9002" w14:textId="77777777" w:rsidR="00F62E03" w:rsidRPr="00DA6970" w:rsidRDefault="00F62E03" w:rsidP="00F62E03">
      <w:pPr>
        <w:numPr>
          <w:ilvl w:val="0"/>
          <w:numId w:val="32"/>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о гарантиям</w:t>
      </w:r>
    </w:p>
    <w:p w14:paraId="0EE45899"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w:t>
      </w:r>
    </w:p>
    <w:p w14:paraId="69279E13"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w:t>
      </w:r>
      <w:r w:rsidRPr="00DA6970">
        <w:rPr>
          <w:rFonts w:ascii="Times New Roman" w:eastAsia="Times New Roman" w:hAnsi="Times New Roman"/>
          <w:sz w:val="24"/>
          <w:szCs w:val="24"/>
          <w:lang w:eastAsia="ru-RU"/>
        </w:rPr>
        <w:lastRenderedPageBreak/>
        <w:t>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до Даты Закрытия (включительно).</w:t>
      </w:r>
    </w:p>
    <w:p w14:paraId="2FE83D75"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аждая из гарантий или заверений Покупателя является отдельной и самостоятельной.</w:t>
      </w:r>
    </w:p>
    <w:p w14:paraId="7B8A8353" w14:textId="77777777" w:rsidR="00F62E03" w:rsidRPr="00DA6970" w:rsidRDefault="00F62E03" w:rsidP="00F62E03">
      <w:pPr>
        <w:numPr>
          <w:ilvl w:val="0"/>
          <w:numId w:val="34"/>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Надлежащее исполнение Договора</w:t>
      </w:r>
    </w:p>
    <w:p w14:paraId="0BDCEE7B"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является юридическим лицом, должным образом зарегистрированным и законно </w:t>
      </w:r>
      <w:r w:rsidR="00924AF5" w:rsidRPr="00DA6970">
        <w:rPr>
          <w:rFonts w:ascii="Times New Roman" w:eastAsia="Times New Roman" w:hAnsi="Times New Roman"/>
          <w:sz w:val="24"/>
          <w:szCs w:val="24"/>
          <w:lang w:eastAsia="ru-RU"/>
        </w:rPr>
        <w:t xml:space="preserve">действующим </w:t>
      </w:r>
      <w:r w:rsidRPr="00DA6970">
        <w:rPr>
          <w:rFonts w:ascii="Times New Roman" w:eastAsia="Times New Roman" w:hAnsi="Times New Roman"/>
          <w:sz w:val="24"/>
          <w:szCs w:val="24"/>
          <w:lang w:eastAsia="ru-RU"/>
        </w:rPr>
        <w:t xml:space="preserve">по законодательству </w:t>
      </w:r>
      <w:r w:rsidR="00924AF5" w:rsidRPr="00DA6970">
        <w:rPr>
          <w:rFonts w:ascii="Times New Roman" w:eastAsia="Times New Roman" w:hAnsi="Times New Roman"/>
          <w:sz w:val="24"/>
          <w:szCs w:val="24"/>
          <w:lang w:eastAsia="ru-RU"/>
        </w:rPr>
        <w:t>Республики Казахстан</w:t>
      </w:r>
      <w:r w:rsidRPr="00DA6970">
        <w:rPr>
          <w:rFonts w:ascii="Times New Roman" w:eastAsia="Times New Roman" w:hAnsi="Times New Roman"/>
          <w:sz w:val="24"/>
          <w:szCs w:val="24"/>
          <w:lang w:eastAsia="ru-RU"/>
        </w:rPr>
        <w:t xml:space="preserve"> </w:t>
      </w:r>
      <w:r w:rsidRPr="00DA6970">
        <w:rPr>
          <w:rFonts w:ascii="Times New Roman" w:eastAsia="Times New Roman" w:hAnsi="Times New Roman" w:cs="Arial"/>
          <w:sz w:val="24"/>
          <w:szCs w:val="20"/>
          <w:lang w:eastAsia="ru-RU"/>
        </w:rPr>
        <w:t>[применяется только в отношении юридических лиц]</w:t>
      </w:r>
      <w:r w:rsidRPr="00DA6970">
        <w:rPr>
          <w:rFonts w:ascii="Times New Roman" w:eastAsia="Times New Roman" w:hAnsi="Times New Roman"/>
          <w:sz w:val="24"/>
          <w:szCs w:val="24"/>
          <w:lang w:eastAsia="ru-RU"/>
        </w:rPr>
        <w:t>.</w:t>
      </w:r>
    </w:p>
    <w:p w14:paraId="35B5AABE"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приобретает Акции для участия в управлении Компанией.</w:t>
      </w:r>
    </w:p>
    <w:p w14:paraId="15640E7F"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3A8CDEF3"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cs="Arial"/>
          <w:sz w:val="24"/>
          <w:szCs w:val="24"/>
          <w:lang w:eastAsia="ru-RU"/>
        </w:rPr>
        <w:t>Покупателем получены все необходимые корпоративные решения, предусмотренные законодательством Республики Казахстан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r w:rsidRPr="00DA6970">
        <w:rPr>
          <w:rFonts w:ascii="Times New Roman" w:eastAsia="Times New Roman" w:hAnsi="Times New Roman"/>
          <w:sz w:val="24"/>
          <w:szCs w:val="24"/>
          <w:lang w:eastAsia="ru-RU"/>
        </w:rPr>
        <w:t>.</w:t>
      </w:r>
    </w:p>
    <w:p w14:paraId="4951EEB0"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Договора.</w:t>
      </w:r>
    </w:p>
    <w:p w14:paraId="673EAAAE"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Последствия заключения Договора</w:t>
      </w:r>
    </w:p>
    <w:p w14:paraId="6A26BFC2"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и заключение, ни исполнение Покупателем Договора, ни исполнение сделок, предусмотренных Договором,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не нарушит положения учредительных документов  Покупателя.</w:t>
      </w:r>
    </w:p>
    <w:p w14:paraId="6B975A8D"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тсутствие судебного спора</w:t>
      </w:r>
    </w:p>
    <w:p w14:paraId="2879D4B3"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Times New Roman" w:hAnsi="Times New Roman"/>
          <w:sz w:val="24"/>
          <w:szCs w:val="24"/>
          <w:lang w:eastAsia="ru-RU"/>
        </w:rPr>
        <w:t>Покупатель</w:t>
      </w:r>
      <w:r w:rsidRPr="00DA6970">
        <w:rPr>
          <w:rFonts w:ascii="Times New Roman" w:eastAsia="Batang" w:hAnsi="Times New Roman"/>
          <w:sz w:val="24"/>
          <w:szCs w:val="24"/>
          <w:lang w:eastAsia="ru-RU"/>
        </w:rPr>
        <w:t xml:space="preserve"> подтверждает, что отсутствуют какие-либо судебные иски в отношении него или споры с его участием, которые могут помешать или отсрочить </w:t>
      </w:r>
      <w:r w:rsidRPr="00DA6970">
        <w:rPr>
          <w:rFonts w:ascii="Times New Roman" w:eastAsia="Times New Roman" w:hAnsi="Times New Roman"/>
          <w:sz w:val="24"/>
          <w:szCs w:val="24"/>
          <w:lang w:eastAsia="ru-RU"/>
        </w:rPr>
        <w:t>выполнение обязательств по Договору.</w:t>
      </w:r>
    </w:p>
    <w:p w14:paraId="64E1AC12"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Финансовая устойчивость</w:t>
      </w:r>
    </w:p>
    <w:p w14:paraId="40930E99" w14:textId="77777777" w:rsidR="00F62E03" w:rsidRPr="00DA6970" w:rsidRDefault="00F62E03" w:rsidP="00F62E03">
      <w:pPr>
        <w:numPr>
          <w:ilvl w:val="0"/>
          <w:numId w:val="37"/>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не находится в процессе ликвидации, реабилитации или какого-либо процесса, связанного с банкротством. </w:t>
      </w:r>
    </w:p>
    <w:p w14:paraId="64A3D82D" w14:textId="77777777" w:rsidR="00F62E03" w:rsidRPr="00DA6970" w:rsidRDefault="00F62E03" w:rsidP="00F62E03">
      <w:pPr>
        <w:numPr>
          <w:ilvl w:val="0"/>
          <w:numId w:val="37"/>
        </w:numPr>
        <w:tabs>
          <w:tab w:val="left" w:pos="858"/>
          <w:tab w:val="left" w:pos="993"/>
          <w:tab w:val="left" w:pos="1276"/>
        </w:tabs>
        <w:spacing w:after="0" w:line="240" w:lineRule="auto"/>
        <w:ind w:right="20"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обеспечит достаточность денежных средств для исполнения им обязательств по оплате Покупной Цены в соответствии с условиями Договора.</w:t>
      </w:r>
    </w:p>
    <w:p w14:paraId="7CA912F5" w14:textId="77777777" w:rsidR="00F62E03" w:rsidRPr="00DA6970" w:rsidRDefault="00F62E03" w:rsidP="00F62E03">
      <w:pPr>
        <w:numPr>
          <w:ilvl w:val="0"/>
          <w:numId w:val="3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собые условия реализации Акций</w:t>
      </w:r>
    </w:p>
    <w:p w14:paraId="7D492E52" w14:textId="77777777" w:rsidR="00F62E03" w:rsidRDefault="00F62E03" w:rsidP="00F62E03">
      <w:pPr>
        <w:tabs>
          <w:tab w:val="left" w:pos="851"/>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обязуется обеспечить неукоснительное исполнение особых условий, прописанных ниже:</w:t>
      </w:r>
    </w:p>
    <w:p w14:paraId="418EB6FB" w14:textId="6FFE6771" w:rsidR="00435758" w:rsidRDefault="00435758" w:rsidP="00435758">
      <w:pPr>
        <w:pStyle w:val="af1"/>
        <w:numPr>
          <w:ilvl w:val="0"/>
          <w:numId w:val="64"/>
        </w:numPr>
        <w:tabs>
          <w:tab w:val="left" w:pos="851"/>
          <w:tab w:val="left" w:pos="993"/>
          <w:tab w:val="left" w:pos="1276"/>
        </w:tabs>
        <w:ind w:left="0" w:firstLine="567"/>
        <w:jc w:val="both"/>
      </w:pPr>
      <w:r w:rsidRPr="00435758">
        <w:t>сохранение профиля деятельности (специализации)</w:t>
      </w:r>
      <w:r w:rsidRPr="00435758">
        <w:br/>
      </w:r>
      <w:r>
        <w:t>Компании</w:t>
      </w:r>
      <w:r w:rsidRPr="00435758">
        <w:t>;</w:t>
      </w:r>
    </w:p>
    <w:p w14:paraId="5ECEC570" w14:textId="413AE307" w:rsidR="00435758" w:rsidRDefault="00435758" w:rsidP="00435758">
      <w:pPr>
        <w:pStyle w:val="af1"/>
        <w:numPr>
          <w:ilvl w:val="0"/>
          <w:numId w:val="64"/>
        </w:numPr>
        <w:tabs>
          <w:tab w:val="left" w:pos="851"/>
          <w:tab w:val="left" w:pos="993"/>
          <w:tab w:val="left" w:pos="1276"/>
        </w:tabs>
        <w:ind w:left="0" w:firstLine="567"/>
        <w:jc w:val="both"/>
      </w:pPr>
      <w:r w:rsidRPr="00435758">
        <w:t xml:space="preserve">ограничение на совершение сделок (перепродажа, залог, передача в управление и другие) и (или) запрещение определенных действий в отношении </w:t>
      </w:r>
      <w:r>
        <w:t>А</w:t>
      </w:r>
      <w:r w:rsidRPr="00435758">
        <w:t xml:space="preserve">кций </w:t>
      </w:r>
      <w:r>
        <w:t xml:space="preserve">Компании </w:t>
      </w:r>
      <w:r w:rsidRPr="00435758">
        <w:t>до перехода права собственности покупателю;</w:t>
      </w:r>
    </w:p>
    <w:p w14:paraId="1B3F0CD2" w14:textId="0B2461E2" w:rsidR="00435758" w:rsidRDefault="00435758" w:rsidP="00435758">
      <w:pPr>
        <w:pStyle w:val="af1"/>
        <w:numPr>
          <w:ilvl w:val="0"/>
          <w:numId w:val="64"/>
        </w:numPr>
        <w:tabs>
          <w:tab w:val="left" w:pos="851"/>
          <w:tab w:val="left" w:pos="993"/>
          <w:tab w:val="left" w:pos="1276"/>
        </w:tabs>
        <w:ind w:left="0" w:firstLine="567"/>
        <w:jc w:val="both"/>
      </w:pPr>
      <w:r w:rsidRPr="00435758">
        <w:t>обеспечение сохранения не менее двух третей от штатной численности работников</w:t>
      </w:r>
      <w:r>
        <w:t xml:space="preserve"> Компании</w:t>
      </w:r>
      <w:r w:rsidRPr="00435758">
        <w:t>, являющихся гражданами Республики Казахстан до перехода права собственности покупателю;</w:t>
      </w:r>
    </w:p>
    <w:p w14:paraId="6FEF86D8" w14:textId="11C13B78" w:rsidR="00435758" w:rsidRPr="00435758" w:rsidRDefault="00435758" w:rsidP="00435758">
      <w:pPr>
        <w:pStyle w:val="af1"/>
        <w:numPr>
          <w:ilvl w:val="0"/>
          <w:numId w:val="64"/>
        </w:numPr>
        <w:tabs>
          <w:tab w:val="left" w:pos="851"/>
          <w:tab w:val="left" w:pos="993"/>
          <w:tab w:val="left" w:pos="1276"/>
        </w:tabs>
        <w:ind w:left="0" w:firstLine="567"/>
        <w:jc w:val="both"/>
      </w:pPr>
      <w:r w:rsidRPr="00435758">
        <w:t xml:space="preserve">погашение кредиторской задолженности </w:t>
      </w:r>
      <w:r>
        <w:t>Компании</w:t>
      </w:r>
      <w:r w:rsidRPr="00435758">
        <w:t xml:space="preserve"> перед </w:t>
      </w:r>
      <w:r>
        <w:t xml:space="preserve">Продавцом </w:t>
      </w:r>
      <w:r w:rsidRPr="00435758">
        <w:t xml:space="preserve">по выплате дивидендов, начисленным процентам, пене и </w:t>
      </w:r>
      <w:r w:rsidR="00CF1B6E">
        <w:t xml:space="preserve">основной долг </w:t>
      </w:r>
      <w:r w:rsidRPr="00435758">
        <w:t xml:space="preserve">по Кредитному договору от 17 февраля 2012 года № FIN/4, до перехода права собственности покупателю, </w:t>
      </w:r>
      <w:r w:rsidRPr="00435758">
        <w:lastRenderedPageBreak/>
        <w:t xml:space="preserve">но не позднее 24 (двадцать четыре) календарных месяцев с даты заключения договора купли-продажи </w:t>
      </w:r>
      <w:r>
        <w:t>Акций Компании</w:t>
      </w:r>
      <w:r w:rsidRPr="00435758">
        <w:t>.</w:t>
      </w:r>
    </w:p>
    <w:p w14:paraId="20A2D40F" w14:textId="6C47C3A2" w:rsidR="00F62E03" w:rsidRPr="00DA6970" w:rsidRDefault="00F62E03" w:rsidP="00F62E03">
      <w:pPr>
        <w:spacing w:after="0" w:line="240" w:lineRule="auto"/>
        <w:ind w:firstLine="567"/>
        <w:jc w:val="both"/>
        <w:rPr>
          <w:rFonts w:ascii="Times New Roman" w:hAnsi="Times New Roman"/>
          <w:bCs/>
          <w:sz w:val="24"/>
          <w:szCs w:val="24"/>
        </w:rPr>
      </w:pPr>
    </w:p>
    <w:p w14:paraId="2BD23DA8" w14:textId="77777777" w:rsidR="00F62E03" w:rsidRPr="00DA6970" w:rsidRDefault="00F62E03" w:rsidP="00F62E03">
      <w:pPr>
        <w:numPr>
          <w:ilvl w:val="0"/>
          <w:numId w:val="39"/>
        </w:numPr>
        <w:tabs>
          <w:tab w:val="left" w:pos="858"/>
          <w:tab w:val="left" w:pos="1134"/>
        </w:tabs>
        <w:spacing w:after="0" w:line="240" w:lineRule="auto"/>
        <w:ind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ОБЯЗАТЕЛЬСТВА СТОРОН</w:t>
      </w:r>
    </w:p>
    <w:p w14:paraId="3B942143" w14:textId="77777777" w:rsidR="00F62E03" w:rsidRPr="00DA6970" w:rsidRDefault="00F62E03" w:rsidP="00F62E03">
      <w:pPr>
        <w:numPr>
          <w:ilvl w:val="1"/>
          <w:numId w:val="43"/>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родавца:</w:t>
      </w:r>
    </w:p>
    <w:p w14:paraId="3CCCC8E7"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1.1. В течение 5 (пяти) рабочих дней после полной оплаты Покупной Цены в установленном порядке подать приказ о списании Акций с лицевого счета.</w:t>
      </w:r>
    </w:p>
    <w:p w14:paraId="17441D4A" w14:textId="77777777" w:rsidR="00F62E03" w:rsidRPr="00DA6970" w:rsidRDefault="00F62E03" w:rsidP="00F62E03">
      <w:pPr>
        <w:numPr>
          <w:ilvl w:val="2"/>
          <w:numId w:val="44"/>
        </w:numPr>
        <w:tabs>
          <w:tab w:val="left" w:pos="858"/>
          <w:tab w:val="left" w:pos="1134"/>
        </w:tabs>
        <w:spacing w:after="0" w:line="240" w:lineRule="auto"/>
        <w:ind w:left="0" w:right="2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лучить отчёт от АО «Информационно-учетный центр» о списании Акций с лицевого счета.</w:t>
      </w:r>
    </w:p>
    <w:p w14:paraId="2B244B6B" w14:textId="77777777" w:rsidR="00F62E03" w:rsidRPr="00DA6970" w:rsidRDefault="00F62E03" w:rsidP="00F62E03">
      <w:pPr>
        <w:numPr>
          <w:ilvl w:val="2"/>
          <w:numId w:val="44"/>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адлежащим образом исполнять свои обязательства, предусмотренные Договором.</w:t>
      </w:r>
    </w:p>
    <w:p w14:paraId="2A6E0FC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5.2. Обязательства Покупателя:</w:t>
      </w:r>
    </w:p>
    <w:p w14:paraId="5B6113B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5.2.1. Не позднее </w:t>
      </w:r>
      <w:r w:rsidRPr="00DA6970">
        <w:rPr>
          <w:rFonts w:ascii="Times New Roman" w:eastAsia="Batang" w:hAnsi="Times New Roman"/>
          <w:sz w:val="24"/>
          <w:szCs w:val="24"/>
          <w:lang w:eastAsia="ru-RU"/>
        </w:rPr>
        <w:t xml:space="preserve">2 (двух) рабочих дней до осуществления </w:t>
      </w:r>
      <w:r w:rsidRPr="00DA6970">
        <w:rPr>
          <w:rFonts w:ascii="Times New Roman" w:eastAsia="Times New Roman" w:hAnsi="Times New Roman"/>
          <w:sz w:val="24"/>
          <w:szCs w:val="24"/>
          <w:lang w:eastAsia="ru-RU"/>
        </w:rPr>
        <w:t>полной оплаты Покупной Цены</w:t>
      </w:r>
      <w:r w:rsidRPr="00DA6970">
        <w:rPr>
          <w:rFonts w:ascii="Times New Roman" w:eastAsia="Batang" w:hAnsi="Times New Roman"/>
          <w:sz w:val="24"/>
          <w:szCs w:val="24"/>
          <w:lang w:eastAsia="ru-RU"/>
        </w:rPr>
        <w:t xml:space="preserve"> письменно сообщить Продавцу реквизиты лицевого счета, открытого в </w:t>
      </w:r>
      <w:r w:rsidR="00005EF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Batang" w:hAnsi="Times New Roman"/>
          <w:sz w:val="24"/>
          <w:szCs w:val="24"/>
          <w:lang w:eastAsia="ru-RU"/>
        </w:rPr>
        <w:t>;</w:t>
      </w:r>
    </w:p>
    <w:p w14:paraId="363D86E8"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2. В течение 5 (пяти) рабочих дней с даты полной оплаты Покупной Цены в установленном порядке подать приказ о зачислении Акций на лицевой счет.</w:t>
      </w:r>
    </w:p>
    <w:p w14:paraId="716D33B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5.2.3. Получить отчет от </w:t>
      </w:r>
      <w:r w:rsidR="00005EF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Times New Roman" w:hAnsi="Times New Roman"/>
          <w:sz w:val="24"/>
          <w:szCs w:val="24"/>
          <w:lang w:eastAsia="ru-RU"/>
        </w:rPr>
        <w:t xml:space="preserve"> о зачислении Акций на лицевой счет.</w:t>
      </w:r>
    </w:p>
    <w:p w14:paraId="0564FD1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4. Надлежащим образом исполнять свои обязательства, предусмотренные Договором.</w:t>
      </w:r>
    </w:p>
    <w:p w14:paraId="0E4E5BDC"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5. Не позднее 2 (двух) рабочих дней с даты заключения Договора, з</w:t>
      </w:r>
      <w:r w:rsidRPr="00DA6970">
        <w:rPr>
          <w:rFonts w:ascii="Times New Roman" w:hAnsi="Times New Roman"/>
          <w:sz w:val="24"/>
          <w:szCs w:val="24"/>
        </w:rPr>
        <w:t>аключить Договор об обеспечении исполнения особых условий приобретения _____ акций АО «_______» согласно Приложению, к настоящему Договору, являющемуся неотъемлемой его частью.</w:t>
      </w:r>
    </w:p>
    <w:p w14:paraId="6F26CE1A"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 мере исполнения Особых условий реализации Акций, указанных в пункте 4.7 Договора, направлять Продавцу на ежеквартальной основе письменную информацию с предоставлением соответствующих копий всех подтверждающих документов, связанных с исполнением данных условий.</w:t>
      </w:r>
    </w:p>
    <w:p w14:paraId="3EBDAAB7"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0D4AFE48"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6. ЗАКРЫТИЕ И ДЕЙСТВИЯ ПОСЛЕ ЗАКРЫТИЯ</w:t>
      </w:r>
    </w:p>
    <w:p w14:paraId="1109D4CB" w14:textId="77777777" w:rsidR="00F62E03" w:rsidRPr="00DA6970" w:rsidRDefault="00F62E03" w:rsidP="00F62E03">
      <w:pPr>
        <w:tabs>
          <w:tab w:val="left" w:pos="858"/>
          <w:tab w:val="left" w:pos="1134"/>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6.1. Закрытие</w:t>
      </w:r>
    </w:p>
    <w:p w14:paraId="413531E8"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i/>
          <w:sz w:val="24"/>
          <w:szCs w:val="24"/>
          <w:lang w:eastAsia="ru-RU"/>
        </w:rPr>
      </w:pPr>
      <w:r w:rsidRPr="00DA6970">
        <w:rPr>
          <w:rFonts w:ascii="Times New Roman" w:eastAsia="Times New Roman" w:hAnsi="Times New Roman"/>
          <w:sz w:val="24"/>
          <w:szCs w:val="24"/>
          <w:lang w:eastAsia="ru-RU"/>
        </w:rPr>
        <w:t>Закрытие сделки по передаче права собственности на Акции осуществляется в порядке, установленном Договором</w:t>
      </w:r>
      <w:r w:rsidRPr="00DA6970">
        <w:rPr>
          <w:rFonts w:ascii="Times New Roman" w:eastAsia="Times New Roman" w:hAnsi="Times New Roman"/>
          <w:i/>
          <w:sz w:val="24"/>
          <w:szCs w:val="24"/>
          <w:lang w:eastAsia="ru-RU"/>
        </w:rPr>
        <w:t>.</w:t>
      </w:r>
    </w:p>
    <w:p w14:paraId="30C87A08" w14:textId="77777777" w:rsidR="00F62E03" w:rsidRPr="00DA6970" w:rsidRDefault="00F62E03" w:rsidP="00F62E03">
      <w:pPr>
        <w:numPr>
          <w:ilvl w:val="1"/>
          <w:numId w:val="45"/>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Действия по Закрытию</w:t>
      </w:r>
    </w:p>
    <w:p w14:paraId="15FE5C33"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1. полная</w:t>
      </w:r>
      <w:r w:rsidRPr="00DA6970">
        <w:rPr>
          <w:rFonts w:ascii="Times New Roman" w:eastAsia="Batang" w:hAnsi="Times New Roman"/>
          <w:b/>
          <w:i/>
          <w:sz w:val="24"/>
          <w:szCs w:val="24"/>
          <w:lang w:eastAsia="ru-RU"/>
        </w:rPr>
        <w:t xml:space="preserve"> </w:t>
      </w:r>
      <w:r w:rsidRPr="00DA6970">
        <w:rPr>
          <w:rFonts w:ascii="Times New Roman" w:eastAsia="Batang" w:hAnsi="Times New Roman"/>
          <w:sz w:val="24"/>
          <w:szCs w:val="24"/>
          <w:lang w:eastAsia="ru-RU"/>
        </w:rPr>
        <w:t>оплата Покупателем Покупной Цены;</w:t>
      </w:r>
    </w:p>
    <w:p w14:paraId="5A23DB74"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2. списание Акций с лицевого счета Продавца;</w:t>
      </w:r>
    </w:p>
    <w:p w14:paraId="2CA6E38F"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3. зачисление Акций на лицевой счет Покупателя;</w:t>
      </w:r>
    </w:p>
    <w:p w14:paraId="1974A670"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 xml:space="preserve">6.2.4. получение отчета от </w:t>
      </w:r>
      <w:r w:rsidRPr="00DA6970">
        <w:rPr>
          <w:rFonts w:ascii="Times New Roman" w:eastAsia="Times New Roman" w:hAnsi="Times New Roman"/>
          <w:sz w:val="24"/>
          <w:szCs w:val="24"/>
          <w:lang w:eastAsia="ru-RU"/>
        </w:rPr>
        <w:t xml:space="preserve">АО «Информационно-учетный центр» о списании Акций с лицевого счета Продавца и отчета </w:t>
      </w:r>
      <w:r w:rsidR="00E9268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Batang" w:hAnsi="Times New Roman"/>
          <w:sz w:val="24"/>
          <w:szCs w:val="24"/>
          <w:lang w:eastAsia="ru-RU"/>
        </w:rPr>
        <w:t xml:space="preserve"> о зачислении Акций на лицевой счет Покупателя.</w:t>
      </w:r>
    </w:p>
    <w:p w14:paraId="2B21E716" w14:textId="77777777" w:rsidR="00F62E03" w:rsidRPr="00DA6970" w:rsidRDefault="00F62E03" w:rsidP="00F62E03">
      <w:pPr>
        <w:numPr>
          <w:ilvl w:val="1"/>
          <w:numId w:val="45"/>
        </w:numPr>
        <w:tabs>
          <w:tab w:val="left" w:pos="851"/>
          <w:tab w:val="left" w:pos="1134"/>
        </w:tabs>
        <w:spacing w:after="0" w:line="240" w:lineRule="auto"/>
        <w:ind w:left="0"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Действия Покупателя после Закрытия</w:t>
      </w:r>
    </w:p>
    <w:p w14:paraId="4EAB0D02" w14:textId="77777777" w:rsidR="00F62E03" w:rsidRPr="00DA6970" w:rsidRDefault="00F62E03" w:rsidP="00F62E03">
      <w:pPr>
        <w:tabs>
          <w:tab w:val="left" w:pos="851"/>
          <w:tab w:val="left" w:pos="1134"/>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6.3.1. обеспечить исполнение особых условий, предусмотренных в пункте 4.7 Договора.</w:t>
      </w:r>
    </w:p>
    <w:p w14:paraId="131EF3A6" w14:textId="77777777" w:rsidR="00F62E03" w:rsidRPr="00DA6970" w:rsidRDefault="00F62E03" w:rsidP="00F62E03">
      <w:pPr>
        <w:tabs>
          <w:tab w:val="left" w:pos="1276"/>
        </w:tabs>
        <w:spacing w:after="0" w:line="240" w:lineRule="auto"/>
        <w:ind w:firstLine="567"/>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6.4. Возможность передачи Акций в доверительное управление</w:t>
      </w:r>
    </w:p>
    <w:p w14:paraId="2575ECB1"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 соответствии с законодательством Республики Казахстан, внутренними документами Продавца, на основании решения уполномоченного органа Продавца, допускается передача Акций в доверительное управление Покупателя до полной оплаты им Покупной Цены.</w:t>
      </w:r>
    </w:p>
    <w:p w14:paraId="3805FD6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и этом обязательным условием передачи Акций в доверительное управление является принятие Покупателем обязательств по обеспечению оплаты финансовых (инвестиционных и операционных) расходов, связанных с Активом, до полного перехода права собственности на Акции по Договору.  </w:t>
      </w:r>
    </w:p>
    <w:p w14:paraId="58D7D7C6" w14:textId="77777777" w:rsidR="00F62E03" w:rsidRPr="00DA6970" w:rsidRDefault="00F62E03" w:rsidP="00F62E03">
      <w:pPr>
        <w:tabs>
          <w:tab w:val="left" w:pos="851"/>
          <w:tab w:val="left" w:pos="1134"/>
        </w:tabs>
        <w:spacing w:after="0" w:line="240" w:lineRule="auto"/>
        <w:ind w:firstLine="567"/>
        <w:jc w:val="both"/>
        <w:rPr>
          <w:rFonts w:ascii="Times New Roman" w:eastAsia="Batang" w:hAnsi="Times New Roman"/>
          <w:b/>
          <w:sz w:val="24"/>
          <w:szCs w:val="24"/>
          <w:lang w:eastAsia="ru-RU"/>
        </w:rPr>
      </w:pPr>
    </w:p>
    <w:p w14:paraId="6B7DA1F7" w14:textId="77777777" w:rsidR="00F62E03" w:rsidRPr="00DA6970" w:rsidRDefault="00F62E03" w:rsidP="00F62E03">
      <w:pPr>
        <w:numPr>
          <w:ilvl w:val="0"/>
          <w:numId w:val="45"/>
        </w:numPr>
        <w:tabs>
          <w:tab w:val="left" w:pos="993"/>
        </w:tabs>
        <w:spacing w:after="0" w:line="240" w:lineRule="auto"/>
        <w:ind w:left="0"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lastRenderedPageBreak/>
        <w:t>ПРЕКРАЩЕНИЕ И РАСТОРЖЕНИЕ ДОГОВОРА</w:t>
      </w:r>
    </w:p>
    <w:p w14:paraId="4DBB752B" w14:textId="77777777" w:rsidR="00F62E03" w:rsidRPr="00DA6970"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может быть изменен или расторгнут по решению суда по основаниям и в порядке, установленным законодательством Республики Казахстан.</w:t>
      </w:r>
    </w:p>
    <w:p w14:paraId="2B8AD6F4" w14:textId="77777777" w:rsidR="00F62E03" w:rsidRPr="00DA6970"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имеет право досрочно расторгнуть Договор в одностороннем порядке </w:t>
      </w:r>
      <w:r w:rsidRPr="00DA6970">
        <w:rPr>
          <w:rFonts w:ascii="Times New Roman" w:eastAsia="Batang" w:hAnsi="Times New Roman"/>
          <w:sz w:val="24"/>
          <w:szCs w:val="24"/>
          <w:lang w:eastAsia="ru-RU"/>
        </w:rPr>
        <w:t xml:space="preserve">(с даты, указанной в соответствующем уведомлении Продавца, но не ранее даты его направления Покупателю) </w:t>
      </w:r>
      <w:r w:rsidRPr="00DA6970">
        <w:rPr>
          <w:rFonts w:ascii="Times New Roman" w:eastAsia="Batang" w:hAnsi="Times New Roman"/>
          <w:color w:val="000000"/>
          <w:sz w:val="24"/>
          <w:szCs w:val="24"/>
          <w:shd w:val="clear" w:color="auto" w:fill="FFFFFF"/>
          <w:lang w:eastAsia="ru-RU"/>
        </w:rPr>
        <w:t xml:space="preserve">в случае допущения Покупателем </w:t>
      </w:r>
      <w:r w:rsidR="007749A2" w:rsidRPr="00DA6970">
        <w:rPr>
          <w:rFonts w:ascii="Times New Roman" w:eastAsia="Batang" w:hAnsi="Times New Roman"/>
          <w:color w:val="000000"/>
          <w:sz w:val="24"/>
          <w:szCs w:val="24"/>
          <w:shd w:val="clear" w:color="auto" w:fill="FFFFFF"/>
          <w:lang w:eastAsia="ru-RU"/>
        </w:rPr>
        <w:t xml:space="preserve">просрочки более 30 (тридцати) календарных дней оплаты </w:t>
      </w:r>
      <w:r w:rsidRPr="00DA6970">
        <w:rPr>
          <w:rFonts w:ascii="Times New Roman" w:eastAsia="Batang" w:hAnsi="Times New Roman"/>
          <w:color w:val="000000"/>
          <w:sz w:val="24"/>
          <w:szCs w:val="24"/>
          <w:shd w:val="clear" w:color="auto" w:fill="FFFFFF"/>
          <w:lang w:eastAsia="ru-RU"/>
        </w:rPr>
        <w:t>ежеквартальных платежей по Графику оплаты.</w:t>
      </w:r>
    </w:p>
    <w:p w14:paraId="08650A70" w14:textId="77777777" w:rsidR="00F62E03" w:rsidRPr="00DA6970" w:rsidRDefault="00F62E03" w:rsidP="00F62E03">
      <w:pPr>
        <w:tabs>
          <w:tab w:val="left" w:pos="851"/>
          <w:tab w:val="left" w:pos="993"/>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7.3. В </w:t>
      </w:r>
      <w:r w:rsidR="007749A2" w:rsidRPr="00DA6970">
        <w:rPr>
          <w:rFonts w:ascii="Times New Roman" w:eastAsia="Batang" w:hAnsi="Times New Roman"/>
          <w:sz w:val="24"/>
          <w:szCs w:val="24"/>
          <w:lang w:eastAsia="ru-RU"/>
        </w:rPr>
        <w:t>случае</w:t>
      </w:r>
      <w:r w:rsidRPr="00DA6970">
        <w:rPr>
          <w:rFonts w:ascii="Times New Roman" w:eastAsia="Batang" w:hAnsi="Times New Roman"/>
          <w:sz w:val="24"/>
          <w:szCs w:val="24"/>
          <w:lang w:eastAsia="ru-RU"/>
        </w:rPr>
        <w:t xml:space="preserve"> расторжения Договора в одностороннем порядке, Продавец </w:t>
      </w:r>
      <w:r w:rsidR="007749A2" w:rsidRPr="00DA6970">
        <w:rPr>
          <w:rFonts w:ascii="Times New Roman" w:eastAsia="Batang" w:hAnsi="Times New Roman"/>
          <w:sz w:val="24"/>
          <w:szCs w:val="24"/>
          <w:lang w:eastAsia="ru-RU"/>
        </w:rPr>
        <w:t xml:space="preserve">не </w:t>
      </w:r>
      <w:r w:rsidRPr="00DA6970">
        <w:rPr>
          <w:rFonts w:ascii="Times New Roman" w:eastAsia="Batang" w:hAnsi="Times New Roman"/>
          <w:sz w:val="24"/>
          <w:szCs w:val="24"/>
          <w:lang w:eastAsia="ru-RU"/>
        </w:rPr>
        <w:t xml:space="preserve">возвращает Покупателю полученные </w:t>
      </w:r>
      <w:r w:rsidR="007749A2" w:rsidRPr="00DA6970">
        <w:rPr>
          <w:rFonts w:ascii="Times New Roman" w:eastAsia="Batang" w:hAnsi="Times New Roman"/>
          <w:sz w:val="24"/>
          <w:szCs w:val="24"/>
          <w:lang w:eastAsia="ru-RU"/>
        </w:rPr>
        <w:t>ранее платежи по Договору</w:t>
      </w:r>
      <w:r w:rsidRPr="00DA6970">
        <w:rPr>
          <w:rFonts w:ascii="Times New Roman" w:eastAsia="Batang" w:hAnsi="Times New Roman"/>
          <w:sz w:val="24"/>
          <w:szCs w:val="24"/>
          <w:lang w:eastAsia="ru-RU"/>
        </w:rPr>
        <w:t>.</w:t>
      </w:r>
    </w:p>
    <w:p w14:paraId="274E1C38" w14:textId="77777777" w:rsidR="00F62E03" w:rsidRPr="00DA6970" w:rsidRDefault="00F62E03" w:rsidP="00F62E03">
      <w:pPr>
        <w:tabs>
          <w:tab w:val="left" w:pos="858"/>
          <w:tab w:val="left" w:pos="1134"/>
        </w:tabs>
        <w:spacing w:after="0" w:line="240" w:lineRule="auto"/>
        <w:ind w:right="20" w:firstLine="567"/>
        <w:jc w:val="both"/>
        <w:rPr>
          <w:rFonts w:ascii="Times New Roman" w:eastAsia="Times New Roman" w:hAnsi="Times New Roman"/>
          <w:sz w:val="24"/>
          <w:szCs w:val="24"/>
          <w:lang w:eastAsia="ru-RU"/>
        </w:rPr>
      </w:pPr>
    </w:p>
    <w:p w14:paraId="7A9D464A"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8. ОТВЕТСТВЕННОСТЬ СТОРОН</w:t>
      </w:r>
    </w:p>
    <w:p w14:paraId="7E9E7CB1" w14:textId="77777777" w:rsidR="00F62E03" w:rsidRPr="00DA6970" w:rsidRDefault="00F62E03" w:rsidP="00F62E03">
      <w:pPr>
        <w:pStyle w:val="af1"/>
        <w:numPr>
          <w:ilvl w:val="1"/>
          <w:numId w:val="47"/>
        </w:numPr>
        <w:tabs>
          <w:tab w:val="left" w:pos="567"/>
          <w:tab w:val="left" w:pos="1134"/>
        </w:tabs>
        <w:ind w:left="0" w:firstLine="567"/>
        <w:contextualSpacing/>
        <w:jc w:val="both"/>
      </w:pPr>
      <w:r w:rsidRPr="00DA6970">
        <w:t>За неисполнение и/или ненадлежащее исполнение Договора Стороны несут ответственность в соответствии с законодательством Республики Казахстан и Договором.</w:t>
      </w:r>
    </w:p>
    <w:p w14:paraId="21227D3A" w14:textId="77777777" w:rsidR="00F62E03" w:rsidRPr="00DA6970" w:rsidRDefault="00F62E03" w:rsidP="00F62E03">
      <w:pPr>
        <w:pStyle w:val="af1"/>
        <w:numPr>
          <w:ilvl w:val="1"/>
          <w:numId w:val="47"/>
        </w:numPr>
        <w:tabs>
          <w:tab w:val="left" w:pos="567"/>
          <w:tab w:val="left" w:pos="1134"/>
        </w:tabs>
        <w:ind w:left="0" w:firstLine="567"/>
        <w:jc w:val="both"/>
      </w:pPr>
      <w:r w:rsidRPr="00DA6970">
        <w:t>В случае просрочки оплаты Покупной Цены Покупатель по требованию Продавца уплачивает Продавцу неустойку в размере 0,1 % (ноль целых одна десятая процентов) от Покупной Цены за каждый день просрочки</w:t>
      </w:r>
      <w:r w:rsidR="00A42824" w:rsidRPr="00DA6970">
        <w:t xml:space="preserve"> оплаты Покупной цены, но не более 10 % (десяти процентов) от Покупной цены</w:t>
      </w:r>
      <w:r w:rsidRPr="00DA6970">
        <w:t>.</w:t>
      </w:r>
    </w:p>
    <w:p w14:paraId="432AD557"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5D473814"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9. ОГРАНИЧЕНИЕ ОТВЕТСТВЕННОСТИ</w:t>
      </w:r>
    </w:p>
    <w:p w14:paraId="103F506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9.1. Обстоятельства непреодолимой силы (форс-мажорные обстоятельства)</w:t>
      </w:r>
    </w:p>
    <w:p w14:paraId="67FD346C"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1. О возникновении обстоятельств непреодолимой силы (форс-мажорные обстоятельства), непосредственно препятствующих исполнению обязательств по Договору одной из Сторон, она обязана письменно 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Договору переносится соразмерно времени, в течение которого действовали такие обстоятельства.</w:t>
      </w:r>
    </w:p>
    <w:p w14:paraId="77D0F05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2. Факт возникновения обстоятельств непреодолимой силы должен быть документально подтвержден (засвидетельствован) уполномоченными органами и/или организациями в соответствии с законодательством Республики Казахстан.</w:t>
      </w:r>
    </w:p>
    <w:p w14:paraId="25A23DE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3. К обстоятельствам непреодолимой силы относятся в частности, но не ограничиваясь: землетрясения, наводнения, ураганы и другие стихийные бедствия, технологические катастрофы, эпидемии, военные действия, чрезвычайные положения, издание нормативных правовых актов Республики Казахстан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14:paraId="5C2CEB2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4. Обстоятельствами непреодолимой силы,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14:paraId="42453DA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5. Если обстоятельства непреодолимой силы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Договора или прекращения действия Договора по взаимному соглашению Сторон.</w:t>
      </w:r>
    </w:p>
    <w:p w14:paraId="755A583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25F783E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10. ПРОЧИЕ ПОЛОЖЕНИЯ</w:t>
      </w:r>
    </w:p>
    <w:p w14:paraId="238B54A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 Расходы</w:t>
      </w:r>
    </w:p>
    <w:p w14:paraId="333ABB65"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не зависимости от исполнения обязательств, предусмотренных Договором, и, если иное прямо не оговорено в Договоре, Покупатель и Продавец самостоятельно оплачивают свои собственные затраты и расходы. Покупатель за свой счет оплачивает расходы и услуги третьих лиц, связанные с переходом права собственности на Акции.</w:t>
      </w:r>
    </w:p>
    <w:p w14:paraId="6F33E4C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2. Применимое право и разрешение споров</w:t>
      </w:r>
    </w:p>
    <w:p w14:paraId="34DCDDB8" w14:textId="4FB43388"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Договором, в том числе в отношении его подписания, исполнения, нарушения, </w:t>
      </w:r>
      <w:r w:rsidRPr="00DA6970">
        <w:rPr>
          <w:rFonts w:ascii="Times New Roman" w:eastAsia="Times New Roman" w:hAnsi="Times New Roman"/>
          <w:sz w:val="24"/>
          <w:szCs w:val="24"/>
          <w:lang w:eastAsia="ru-RU"/>
        </w:rPr>
        <w:lastRenderedPageBreak/>
        <w:t xml:space="preserve">прекращения или признания недействительным подлежат передаче на рассмотрение в судах г. </w:t>
      </w:r>
      <w:proofErr w:type="spellStart"/>
      <w:r w:rsidR="00BA5AE0">
        <w:rPr>
          <w:rFonts w:ascii="Times New Roman" w:eastAsia="Times New Roman" w:hAnsi="Times New Roman"/>
          <w:sz w:val="24"/>
          <w:szCs w:val="24"/>
          <w:lang w:eastAsia="ru-RU"/>
        </w:rPr>
        <w:t>Нур</w:t>
      </w:r>
      <w:proofErr w:type="spellEnd"/>
      <w:r w:rsidR="00BA5AE0">
        <w:rPr>
          <w:rFonts w:ascii="Times New Roman" w:eastAsia="Times New Roman" w:hAnsi="Times New Roman"/>
          <w:sz w:val="24"/>
          <w:szCs w:val="24"/>
          <w:lang w:eastAsia="ru-RU"/>
        </w:rPr>
        <w:t xml:space="preserve"> - Султан</w:t>
      </w:r>
      <w:r w:rsidRPr="00DA6970">
        <w:rPr>
          <w:rFonts w:ascii="Times New Roman" w:eastAsia="Times New Roman" w:hAnsi="Times New Roman"/>
          <w:sz w:val="24"/>
          <w:szCs w:val="24"/>
          <w:lang w:eastAsia="ru-RU"/>
        </w:rPr>
        <w:t>.</w:t>
      </w:r>
    </w:p>
    <w:p w14:paraId="1832A880"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3. Изменения и/или</w:t>
      </w:r>
      <w:r w:rsidRPr="00DA6970">
        <w:rPr>
          <w:rFonts w:ascii="Times New Roman" w:eastAsia="Times New Roman" w:hAnsi="Times New Roman"/>
          <w:b/>
          <w:color w:val="FF0000"/>
          <w:sz w:val="24"/>
          <w:szCs w:val="24"/>
          <w:lang w:eastAsia="ru-RU"/>
        </w:rPr>
        <w:t xml:space="preserve"> </w:t>
      </w:r>
      <w:r w:rsidRPr="00DA6970">
        <w:rPr>
          <w:rFonts w:ascii="Times New Roman" w:eastAsia="Times New Roman" w:hAnsi="Times New Roman"/>
          <w:b/>
          <w:sz w:val="24"/>
          <w:szCs w:val="24"/>
          <w:lang w:eastAsia="ru-RU"/>
        </w:rPr>
        <w:t>Дополнения</w:t>
      </w:r>
    </w:p>
    <w:p w14:paraId="6A76E301" w14:textId="12C9C74A"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Изменения и/или дополнения в Договор, за исключением пунктов </w:t>
      </w:r>
      <w:proofErr w:type="gramStart"/>
      <w:r w:rsidR="00BC49DB">
        <w:rPr>
          <w:rFonts w:ascii="Times New Roman" w:eastAsia="Batang" w:hAnsi="Times New Roman"/>
          <w:color w:val="000000"/>
          <w:sz w:val="24"/>
          <w:szCs w:val="24"/>
          <w:lang w:eastAsia="ru-RU"/>
        </w:rPr>
        <w:t>2.2.,</w:t>
      </w:r>
      <w:proofErr w:type="gramEnd"/>
      <w:r w:rsidRPr="00DA6970">
        <w:rPr>
          <w:rFonts w:ascii="Times New Roman" w:eastAsia="Batang" w:hAnsi="Times New Roman"/>
          <w:color w:val="000000"/>
          <w:sz w:val="24"/>
          <w:szCs w:val="24"/>
          <w:lang w:eastAsia="ru-RU"/>
        </w:rPr>
        <w:t xml:space="preserve"> </w:t>
      </w:r>
      <w:r w:rsidR="00894812" w:rsidRPr="00DA6970">
        <w:rPr>
          <w:rFonts w:ascii="Times New Roman" w:eastAsia="Batang" w:hAnsi="Times New Roman"/>
          <w:color w:val="000000"/>
          <w:sz w:val="24"/>
          <w:szCs w:val="24"/>
          <w:lang w:eastAsia="ru-RU"/>
        </w:rPr>
        <w:t>2.3.,</w:t>
      </w:r>
      <w:r w:rsidRPr="00DA6970">
        <w:rPr>
          <w:rFonts w:ascii="Times New Roman" w:eastAsia="Batang" w:hAnsi="Times New Roman"/>
          <w:color w:val="000000"/>
          <w:sz w:val="24"/>
          <w:szCs w:val="24"/>
          <w:lang w:eastAsia="ru-RU"/>
        </w:rPr>
        <w:t xml:space="preserve"> 2.5. и </w:t>
      </w:r>
      <w:r w:rsidR="00894812" w:rsidRPr="00DA6970">
        <w:rPr>
          <w:rFonts w:ascii="Times New Roman" w:eastAsia="Batang" w:hAnsi="Times New Roman"/>
          <w:color w:val="000000"/>
          <w:sz w:val="24"/>
          <w:szCs w:val="24"/>
          <w:lang w:eastAsia="ru-RU"/>
        </w:rPr>
        <w:t>4.7.</w:t>
      </w:r>
      <w:r w:rsidRPr="00DA6970">
        <w:rPr>
          <w:rFonts w:ascii="Times New Roman" w:eastAsia="Batang" w:hAnsi="Times New Roman"/>
          <w:color w:val="000000"/>
          <w:sz w:val="24"/>
          <w:szCs w:val="24"/>
          <w:lang w:eastAsia="ru-RU"/>
        </w:rPr>
        <w:t xml:space="preserve"> по которым не допускается изменения и дополнения, </w:t>
      </w:r>
      <w:r w:rsidRPr="00DA6970">
        <w:rPr>
          <w:rFonts w:ascii="Times New Roman" w:eastAsia="Times New Roman" w:hAnsi="Times New Roman"/>
          <w:sz w:val="24"/>
          <w:szCs w:val="24"/>
          <w:lang w:eastAsia="ru-RU"/>
        </w:rPr>
        <w:t>должны быть совершены в письменной форме и подписаны надлежащим образом уполномоченными представителями Сторон.</w:t>
      </w:r>
    </w:p>
    <w:p w14:paraId="6DEF9984"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4. Обязательная сила</w:t>
      </w:r>
    </w:p>
    <w:p w14:paraId="1BE15C55"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Все условия и положения Договора являются обязательными для исполнения Сторонами, а также их соответствующими правопреемниками. </w:t>
      </w:r>
    </w:p>
    <w:p w14:paraId="2F9FFAA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5. Уступка</w:t>
      </w:r>
    </w:p>
    <w:p w14:paraId="275EAC7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икакая из Сторон не имеет права уступать свои права и обязательства по Договору полностью или частично третьему лицу без предварительного письменного согласия другой Стороны.</w:t>
      </w:r>
    </w:p>
    <w:p w14:paraId="760BDB26"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6. Делимость</w:t>
      </w:r>
    </w:p>
    <w:p w14:paraId="3FE3334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Если какое-либо положение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Договора остаются действительными в полной мере.</w:t>
      </w:r>
    </w:p>
    <w:p w14:paraId="0A33B312"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 случае признания какого-либо положения Договора недействительным, Стороны предпримут все возможные усилия, включая подписание любых необходимых изменений и/или дополнений к Договору, для достижения первоначальных договоренностей Сторон по Договору в максимально возможной степени.</w:t>
      </w:r>
    </w:p>
    <w:p w14:paraId="7C695F73"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7. Экземпляры Договора</w:t>
      </w:r>
    </w:p>
    <w:p w14:paraId="717FBB88"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составлен и подписан в 2 (двух) экземплярах, имеющих равную юридическую силу, для каждой Стороны.</w:t>
      </w:r>
    </w:p>
    <w:p w14:paraId="4C4A3AE1"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8. Язык</w:t>
      </w:r>
    </w:p>
    <w:p w14:paraId="56C1A7E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и любые изменения или дополнения к нему составляются на русском языке. </w:t>
      </w:r>
    </w:p>
    <w:p w14:paraId="5E53EEEF"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9. Целостность</w:t>
      </w:r>
    </w:p>
    <w:p w14:paraId="55023DB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а также приложение к нему составляют целостное и единое соглашение Сторон. </w:t>
      </w:r>
    </w:p>
    <w:p w14:paraId="52073940"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0. Уведомления</w:t>
      </w:r>
    </w:p>
    <w:p w14:paraId="7A2C31ED"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се уведомления и иная корреспонденция по Договору должны быть выполнены в письменной форме на русском языке, и считаются действительными и имеющими силу при передаче лично в руки (канцелярию), в том числе при доставке срочной курьерской службы; или на д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14:paraId="0C843D99"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Если иное не указано посредством уведомления, для направления любых уведомлений и сообщений по Договору должны использоваться адреса, указанные в разделе 12 Договора.</w:t>
      </w:r>
    </w:p>
    <w:p w14:paraId="483BCAA8"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1. Срок действия Договора</w:t>
      </w:r>
    </w:p>
    <w:p w14:paraId="38DA7216"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вступает в силу со дня его подписания уполномоченными представителями Сторон и прекращает свое действие после полного и надлежащего исполнения всех принятых по Договору обязательств Сторон.</w:t>
      </w:r>
    </w:p>
    <w:p w14:paraId="2F5794C7"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p>
    <w:p w14:paraId="4DF36784"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1. КОНФИДЕНЦИАЛЬНОСТЬ</w:t>
      </w:r>
    </w:p>
    <w:p w14:paraId="0DD708E6"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1. Покупатель не имеет права раскрывать третьему лицу или использовать в каких бы то ни было целях, за исключением исполнения Договора, любую информацию и/или документацию, которые имеют отношение к Продавцу и/или Компании, получаемые или полученные Покупателем в связи заключением и/или исполнением Договора.</w:t>
      </w:r>
    </w:p>
    <w:p w14:paraId="0D7D2025"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b/>
          <w:i/>
          <w:color w:val="FF0000"/>
          <w:sz w:val="24"/>
          <w:szCs w:val="24"/>
          <w:lang w:eastAsia="ru-RU"/>
        </w:rPr>
      </w:pPr>
      <w:r w:rsidRPr="00DA6970">
        <w:rPr>
          <w:rFonts w:ascii="Times New Roman" w:eastAsia="Batang" w:hAnsi="Times New Roman"/>
          <w:sz w:val="24"/>
          <w:szCs w:val="24"/>
          <w:lang w:eastAsia="ru-RU"/>
        </w:rPr>
        <w:lastRenderedPageBreak/>
        <w:t xml:space="preserve">11.2. Продавец не имеет права раскрывать третьему лицу обозначенные Покупателем как конфиденциальная информация сведения, которые Продавец получает от Покупателя в связи с заключением и/или исполнением Договора. </w:t>
      </w:r>
    </w:p>
    <w:p w14:paraId="1446F4F3"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11.3. Положения пунктов </w:t>
      </w:r>
      <w:hyperlink w:anchor="page12" w:history="1">
        <w:r w:rsidRPr="00DA6970">
          <w:rPr>
            <w:rFonts w:ascii="Times New Roman" w:eastAsia="Batang" w:hAnsi="Times New Roman"/>
            <w:sz w:val="24"/>
            <w:szCs w:val="24"/>
            <w:lang w:eastAsia="ru-RU"/>
          </w:rPr>
          <w:t xml:space="preserve">11.1. </w:t>
        </w:r>
      </w:hyperlink>
      <w:r w:rsidRPr="00DA6970">
        <w:rPr>
          <w:rFonts w:ascii="Times New Roman" w:eastAsia="Batang" w:hAnsi="Times New Roman"/>
          <w:sz w:val="24"/>
          <w:szCs w:val="24"/>
          <w:lang w:eastAsia="ru-RU"/>
        </w:rPr>
        <w:t>и 11.2. Договора не применяются в следующих случаях:</w:t>
      </w:r>
    </w:p>
    <w:p w14:paraId="012FC906"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1. получения письменного согласия соответствующей Стороны,</w:t>
      </w:r>
    </w:p>
    <w:p w14:paraId="213FAE3E" w14:textId="77777777" w:rsidR="00F62E03" w:rsidRPr="00DA6970"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2. когда это может потребоваться в соответствии с требованиями законодательства Республики Казахстан или в связи с принятием соответствующего решения судом или по требованию уполномоченного государственного органа;</w:t>
      </w:r>
    </w:p>
    <w:p w14:paraId="230C49CE" w14:textId="77777777" w:rsidR="00F62E03" w:rsidRPr="00DA6970"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3. в случаях, когда это прямо разрешено Договором.</w:t>
      </w:r>
    </w:p>
    <w:p w14:paraId="29783B8B"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11.4. Покупатель соглашается, что Продавец имеет право раскрывать Министерству оборонной и аэрокосмической промышленности Республики Казахстан, </w:t>
      </w:r>
      <w:r w:rsidR="00894812" w:rsidRPr="00DA6970">
        <w:rPr>
          <w:rFonts w:ascii="Times New Roman" w:eastAsia="Times New Roman" w:hAnsi="Times New Roman"/>
          <w:sz w:val="24"/>
          <w:szCs w:val="24"/>
          <w:lang w:eastAsia="ru-RU"/>
        </w:rPr>
        <w:t xml:space="preserve">АО «Народный банк Казахстана» </w:t>
      </w:r>
      <w:r w:rsidRPr="00DA6970">
        <w:rPr>
          <w:rFonts w:ascii="Times New Roman" w:eastAsia="Times New Roman" w:hAnsi="Times New Roman"/>
          <w:sz w:val="24"/>
          <w:szCs w:val="24"/>
          <w:lang w:eastAsia="ru-RU"/>
        </w:rPr>
        <w:t>любую информацию по Договору, включая, но не ограничиваясь, информацию о реквизитах и условиях платежей.</w:t>
      </w:r>
    </w:p>
    <w:p w14:paraId="0490FB36"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5. Обязательства Сторон по соблюдению положений о конфиденциальности, изложенные в настоящем разделе, остаются в силе в течение 5 (пяти) лет после прекращения действия Договора.</w:t>
      </w:r>
    </w:p>
    <w:p w14:paraId="4901E8D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p>
    <w:p w14:paraId="694DAA33"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b/>
          <w:sz w:val="24"/>
          <w:szCs w:val="24"/>
          <w:lang w:eastAsia="ru-RU"/>
        </w:rPr>
        <w:t>12. РЕКВИЗИТЫ СТОРОН</w:t>
      </w:r>
      <w:r w:rsidRPr="00DA6970">
        <w:rPr>
          <w:rFonts w:ascii="Times New Roman" w:eastAsia="Times New Roman" w:hAnsi="Times New Roman" w:cs="Arial"/>
          <w:sz w:val="24"/>
          <w:szCs w:val="24"/>
          <w:lang w:eastAsia="ru-RU"/>
        </w:rPr>
        <w:tab/>
      </w:r>
    </w:p>
    <w:tbl>
      <w:tblPr>
        <w:tblW w:w="9781" w:type="dxa"/>
        <w:tblLayout w:type="fixed"/>
        <w:tblLook w:val="04A0" w:firstRow="1" w:lastRow="0" w:firstColumn="1" w:lastColumn="0" w:noHBand="0" w:noVBand="1"/>
      </w:tblPr>
      <w:tblGrid>
        <w:gridCol w:w="4964"/>
        <w:gridCol w:w="4817"/>
      </w:tblGrid>
      <w:tr w:rsidR="00F62E03" w:rsidRPr="00DA6970" w14:paraId="0D2D1540" w14:textId="77777777" w:rsidTr="00145DE4">
        <w:trPr>
          <w:cantSplit/>
          <w:trHeight w:val="160"/>
        </w:trPr>
        <w:tc>
          <w:tcPr>
            <w:tcW w:w="4964" w:type="dxa"/>
            <w:hideMark/>
          </w:tcPr>
          <w:p w14:paraId="638749E1" w14:textId="77777777" w:rsidR="00F62E03" w:rsidRPr="00DA6970" w:rsidRDefault="00F62E03" w:rsidP="00145DE4">
            <w:pPr>
              <w:spacing w:after="0" w:line="240" w:lineRule="auto"/>
              <w:ind w:right="-524"/>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окупатель:</w:t>
            </w:r>
          </w:p>
          <w:p w14:paraId="582A3765" w14:textId="77777777" w:rsidR="00F62E03" w:rsidRPr="00DA6970" w:rsidRDefault="00F62E03" w:rsidP="00145DE4">
            <w:pPr>
              <w:spacing w:after="0" w:line="240" w:lineRule="auto"/>
              <w:rPr>
                <w:rFonts w:ascii="Times New Roman" w:eastAsia="Batang" w:hAnsi="Times New Roman"/>
                <w:b/>
                <w:sz w:val="24"/>
                <w:szCs w:val="24"/>
                <w:lang w:eastAsia="ru-RU"/>
              </w:rPr>
            </w:pPr>
          </w:p>
        </w:tc>
        <w:tc>
          <w:tcPr>
            <w:tcW w:w="4817" w:type="dxa"/>
            <w:hideMark/>
          </w:tcPr>
          <w:p w14:paraId="669C04CA" w14:textId="77777777" w:rsidR="00F62E03" w:rsidRPr="00DA6970" w:rsidRDefault="00F62E03" w:rsidP="00145DE4">
            <w:pPr>
              <w:spacing w:after="0" w:line="240" w:lineRule="auto"/>
              <w:ind w:right="-524"/>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родавец:</w:t>
            </w:r>
          </w:p>
          <w:p w14:paraId="0A70B731" w14:textId="77777777" w:rsidR="00F62E03" w:rsidRPr="00DA6970" w:rsidRDefault="00F62E03" w:rsidP="00145DE4">
            <w:pPr>
              <w:shd w:val="clear" w:color="auto" w:fill="FFFFFF"/>
              <w:tabs>
                <w:tab w:val="left" w:pos="709"/>
              </w:tabs>
              <w:spacing w:after="0" w:line="240" w:lineRule="auto"/>
              <w:jc w:val="both"/>
              <w:rPr>
                <w:rFonts w:ascii="Times New Roman" w:hAnsi="Times New Roman"/>
                <w:b/>
                <w:sz w:val="24"/>
                <w:szCs w:val="24"/>
              </w:rPr>
            </w:pPr>
            <w:r w:rsidRPr="00DA6970">
              <w:rPr>
                <w:rFonts w:ascii="Times New Roman" w:hAnsi="Times New Roman"/>
                <w:b/>
                <w:sz w:val="24"/>
                <w:szCs w:val="24"/>
              </w:rPr>
              <w:t>АО «НК «Казахстан инжиниринг»</w:t>
            </w:r>
          </w:p>
          <w:p w14:paraId="2130854E"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Юридический и фактический адрес:</w:t>
            </w:r>
          </w:p>
          <w:p w14:paraId="5D76C525"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 xml:space="preserve">Республика Казахстан, 010000, </w:t>
            </w:r>
          </w:p>
          <w:p w14:paraId="3076050B" w14:textId="01290EA0"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 xml:space="preserve">г. </w:t>
            </w:r>
            <w:proofErr w:type="spellStart"/>
            <w:r w:rsidR="00324115">
              <w:rPr>
                <w:rStyle w:val="25"/>
                <w:rFonts w:eastAsiaTheme="minorHAnsi"/>
              </w:rPr>
              <w:t>Нур</w:t>
            </w:r>
            <w:proofErr w:type="spellEnd"/>
            <w:r w:rsidR="00324115">
              <w:rPr>
                <w:rStyle w:val="25"/>
                <w:rFonts w:eastAsiaTheme="minorHAnsi"/>
              </w:rPr>
              <w:t xml:space="preserve"> - Султан</w:t>
            </w:r>
            <w:r w:rsidRPr="00DA6970">
              <w:rPr>
                <w:rFonts w:ascii="Times New Roman" w:hAnsi="Times New Roman"/>
                <w:sz w:val="24"/>
                <w:szCs w:val="24"/>
              </w:rPr>
              <w:t>, ул. Кунаева, д. 10</w:t>
            </w:r>
          </w:p>
          <w:p w14:paraId="3AAC405A"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БИН 030440000693</w:t>
            </w:r>
          </w:p>
          <w:p w14:paraId="7D2D8FDD" w14:textId="77777777" w:rsidR="00F62E03" w:rsidRPr="00DA6970" w:rsidRDefault="00F62E03" w:rsidP="00145DE4">
            <w:pPr>
              <w:tabs>
                <w:tab w:val="left" w:pos="709"/>
              </w:tabs>
              <w:spacing w:after="0" w:line="240" w:lineRule="auto"/>
              <w:rPr>
                <w:rFonts w:ascii="Times New Roman" w:hAnsi="Times New Roman"/>
                <w:b/>
                <w:sz w:val="24"/>
                <w:szCs w:val="24"/>
              </w:rPr>
            </w:pPr>
            <w:r w:rsidRPr="00DA6970">
              <w:rPr>
                <w:rFonts w:ascii="Times New Roman" w:hAnsi="Times New Roman"/>
                <w:sz w:val="24"/>
                <w:szCs w:val="24"/>
              </w:rPr>
              <w:t>ИИК _________________________</w:t>
            </w:r>
          </w:p>
          <w:p w14:paraId="57F502F3"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в АО «</w:t>
            </w:r>
            <w:r w:rsidRPr="00DA6970">
              <w:rPr>
                <w:rFonts w:ascii="Times New Roman" w:hAnsi="Times New Roman"/>
                <w:i/>
                <w:sz w:val="24"/>
                <w:szCs w:val="24"/>
              </w:rPr>
              <w:t>Наименование Банка</w:t>
            </w:r>
            <w:r w:rsidRPr="00DA6970">
              <w:rPr>
                <w:rFonts w:ascii="Times New Roman" w:hAnsi="Times New Roman"/>
                <w:sz w:val="24"/>
                <w:szCs w:val="24"/>
              </w:rPr>
              <w:t>»</w:t>
            </w:r>
          </w:p>
          <w:p w14:paraId="6D7F133E"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БИК ______________</w:t>
            </w:r>
          </w:p>
          <w:p w14:paraId="3F12321A" w14:textId="77777777" w:rsidR="00F62E03" w:rsidRPr="00DA6970" w:rsidRDefault="00F62E03" w:rsidP="00145DE4">
            <w:pPr>
              <w:spacing w:after="0" w:line="240" w:lineRule="auto"/>
              <w:rPr>
                <w:rFonts w:ascii="Times New Roman" w:hAnsi="Times New Roman"/>
                <w:sz w:val="24"/>
                <w:szCs w:val="24"/>
              </w:rPr>
            </w:pPr>
            <w:r w:rsidRPr="00DA6970">
              <w:rPr>
                <w:rFonts w:ascii="Times New Roman" w:eastAsia="Batang" w:hAnsi="Times New Roman"/>
                <w:bCs/>
                <w:sz w:val="24"/>
                <w:szCs w:val="24"/>
                <w:lang w:eastAsia="ru-RU"/>
              </w:rPr>
              <w:t>КНП 610</w:t>
            </w:r>
          </w:p>
          <w:p w14:paraId="3818DD99" w14:textId="77777777" w:rsidR="00F62E03" w:rsidRPr="00DA6970" w:rsidRDefault="00F62E03" w:rsidP="00145DE4">
            <w:pPr>
              <w:spacing w:after="0" w:line="240" w:lineRule="auto"/>
              <w:rPr>
                <w:rFonts w:ascii="Times New Roman" w:hAnsi="Times New Roman"/>
                <w:sz w:val="24"/>
                <w:szCs w:val="24"/>
              </w:rPr>
            </w:pPr>
            <w:proofErr w:type="spellStart"/>
            <w:r w:rsidRPr="00DA6970">
              <w:rPr>
                <w:rFonts w:ascii="Times New Roman" w:hAnsi="Times New Roman"/>
                <w:sz w:val="24"/>
                <w:szCs w:val="24"/>
              </w:rPr>
              <w:t>Кбе</w:t>
            </w:r>
            <w:proofErr w:type="spellEnd"/>
            <w:r w:rsidRPr="00DA6970">
              <w:rPr>
                <w:rFonts w:ascii="Times New Roman" w:hAnsi="Times New Roman"/>
                <w:sz w:val="24"/>
                <w:szCs w:val="24"/>
              </w:rPr>
              <w:t xml:space="preserve"> ___</w:t>
            </w:r>
          </w:p>
          <w:p w14:paraId="2CF9FB5E" w14:textId="77777777" w:rsidR="00F62E03" w:rsidRPr="00DA6970" w:rsidRDefault="00F62E03" w:rsidP="00145DE4">
            <w:pPr>
              <w:spacing w:after="0" w:line="240" w:lineRule="auto"/>
              <w:rPr>
                <w:rFonts w:ascii="Times New Roman" w:eastAsia="Batang" w:hAnsi="Times New Roman"/>
                <w:b/>
                <w:bCs/>
                <w:sz w:val="24"/>
                <w:szCs w:val="24"/>
                <w:lang w:eastAsia="ru-RU"/>
              </w:rPr>
            </w:pPr>
          </w:p>
        </w:tc>
      </w:tr>
      <w:tr w:rsidR="00F62E03" w:rsidRPr="00DA6970" w14:paraId="120AC42F" w14:textId="77777777" w:rsidTr="00145DE4">
        <w:tblPrEx>
          <w:tblLook w:val="0000" w:firstRow="0" w:lastRow="0" w:firstColumn="0" w:lastColumn="0" w:noHBand="0" w:noVBand="0"/>
        </w:tblPrEx>
        <w:tc>
          <w:tcPr>
            <w:tcW w:w="4964" w:type="dxa"/>
          </w:tcPr>
          <w:p w14:paraId="1594F266" w14:textId="77777777" w:rsidR="00F62E03" w:rsidRPr="00DA6970" w:rsidRDefault="00F62E03" w:rsidP="00145DE4">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DA6970">
              <w:rPr>
                <w:rFonts w:ascii="Times New Roman" w:eastAsia="Times New Roman" w:hAnsi="Times New Roman"/>
                <w:b/>
                <w:sz w:val="24"/>
                <w:szCs w:val="24"/>
              </w:rPr>
              <w:t xml:space="preserve">От имени Покупателя </w:t>
            </w:r>
          </w:p>
        </w:tc>
        <w:tc>
          <w:tcPr>
            <w:tcW w:w="4817" w:type="dxa"/>
          </w:tcPr>
          <w:p w14:paraId="0E23E4BC" w14:textId="77777777" w:rsidR="00F62E03" w:rsidRPr="00DA6970" w:rsidRDefault="00F62E03" w:rsidP="00145DE4">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DA6970">
              <w:rPr>
                <w:rFonts w:ascii="Times New Roman" w:eastAsia="Times New Roman" w:hAnsi="Times New Roman"/>
                <w:b/>
                <w:sz w:val="24"/>
                <w:szCs w:val="24"/>
              </w:rPr>
              <w:t>От имени Продавца</w:t>
            </w:r>
          </w:p>
        </w:tc>
      </w:tr>
      <w:tr w:rsidR="00F62E03" w:rsidRPr="00DA6970" w14:paraId="535907D2" w14:textId="77777777" w:rsidTr="00145DE4">
        <w:tblPrEx>
          <w:tblLook w:val="0000" w:firstRow="0" w:lastRow="0" w:firstColumn="0" w:lastColumn="0" w:noHBand="0" w:noVBand="0"/>
        </w:tblPrEx>
        <w:tc>
          <w:tcPr>
            <w:tcW w:w="4964" w:type="dxa"/>
          </w:tcPr>
          <w:p w14:paraId="42150848" w14:textId="77777777" w:rsidR="00F62E03" w:rsidRPr="00DA6970" w:rsidRDefault="00F62E03" w:rsidP="00145DE4">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3BEB7764" w14:textId="77777777" w:rsidR="00F62E03" w:rsidRPr="00DA6970" w:rsidRDefault="00F62E03" w:rsidP="00145DE4">
            <w:pPr>
              <w:tabs>
                <w:tab w:val="left" w:pos="709"/>
              </w:tabs>
              <w:spacing w:after="0" w:line="240" w:lineRule="auto"/>
              <w:jc w:val="both"/>
              <w:rPr>
                <w:rFonts w:ascii="Times New Roman" w:eastAsia="Batang" w:hAnsi="Times New Roman"/>
                <w:sz w:val="24"/>
                <w:szCs w:val="24"/>
              </w:rPr>
            </w:pPr>
            <w:r w:rsidRPr="00DA6970">
              <w:rPr>
                <w:rFonts w:ascii="Times New Roman" w:hAnsi="Times New Roman"/>
                <w:b/>
                <w:sz w:val="24"/>
                <w:szCs w:val="24"/>
              </w:rPr>
              <w:t xml:space="preserve">________________ </w:t>
            </w:r>
          </w:p>
        </w:tc>
        <w:tc>
          <w:tcPr>
            <w:tcW w:w="4817" w:type="dxa"/>
          </w:tcPr>
          <w:p w14:paraId="53500ADF" w14:textId="77777777" w:rsidR="00F62E03" w:rsidRPr="00DA6970" w:rsidRDefault="00F62E03" w:rsidP="00145DE4">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40BDFB28" w14:textId="77777777" w:rsidR="00F62E03" w:rsidRPr="00DA6970" w:rsidRDefault="00F62E03" w:rsidP="00145DE4">
            <w:pPr>
              <w:tabs>
                <w:tab w:val="left" w:pos="709"/>
              </w:tabs>
              <w:spacing w:after="0" w:line="240" w:lineRule="auto"/>
              <w:jc w:val="both"/>
              <w:rPr>
                <w:rFonts w:ascii="Times New Roman" w:eastAsia="Batang" w:hAnsi="Times New Roman"/>
                <w:sz w:val="24"/>
                <w:szCs w:val="24"/>
              </w:rPr>
            </w:pPr>
            <w:r w:rsidRPr="00DA6970">
              <w:rPr>
                <w:rFonts w:ascii="Times New Roman" w:hAnsi="Times New Roman"/>
                <w:b/>
                <w:sz w:val="24"/>
                <w:szCs w:val="24"/>
              </w:rPr>
              <w:t xml:space="preserve">_________________ </w:t>
            </w:r>
          </w:p>
        </w:tc>
      </w:tr>
    </w:tbl>
    <w:p w14:paraId="198DD869" w14:textId="77777777" w:rsidR="009C6E28" w:rsidRPr="00DA6970" w:rsidRDefault="009C6E28" w:rsidP="007F4A61">
      <w:pPr>
        <w:spacing w:after="0" w:line="0" w:lineRule="atLeast"/>
        <w:rPr>
          <w:rFonts w:ascii="Times New Roman" w:eastAsia="Times New Roman" w:hAnsi="Times New Roman" w:cs="Arial"/>
          <w:sz w:val="20"/>
          <w:szCs w:val="20"/>
          <w:lang w:eastAsia="ru-RU"/>
        </w:rPr>
      </w:pPr>
    </w:p>
    <w:p w14:paraId="71B3F4CE" w14:textId="77777777" w:rsidR="009C6E28" w:rsidRPr="00DA6970" w:rsidRDefault="009C6E28" w:rsidP="007F4A61">
      <w:pPr>
        <w:spacing w:after="0" w:line="0" w:lineRule="atLeast"/>
        <w:rPr>
          <w:rFonts w:ascii="Times New Roman" w:eastAsia="Times New Roman" w:hAnsi="Times New Roman" w:cs="Arial"/>
          <w:sz w:val="20"/>
          <w:szCs w:val="20"/>
          <w:lang w:eastAsia="ru-RU"/>
        </w:rPr>
      </w:pPr>
    </w:p>
    <w:p w14:paraId="1FC379AD" w14:textId="77777777" w:rsidR="00DC1A3A" w:rsidRPr="00DA6970" w:rsidRDefault="00DC1A3A" w:rsidP="00B84503">
      <w:pPr>
        <w:spacing w:after="0" w:line="240" w:lineRule="auto"/>
        <w:rPr>
          <w:rFonts w:ascii="Times New Roman" w:eastAsia="Times New Roman" w:hAnsi="Times New Roman" w:cs="Arial"/>
          <w:sz w:val="20"/>
          <w:szCs w:val="20"/>
          <w:lang w:eastAsia="ru-RU"/>
        </w:rPr>
      </w:pPr>
    </w:p>
    <w:p w14:paraId="291F989F"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C2EDD2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6CE6453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8FAC724"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7B6A0B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43FA6B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8EC1426"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3CDC2D5"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17B834B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10CBAB20"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70709F26"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B965B4F"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4239ABC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97F04F3"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8ED9F17"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EFD13C4"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AA2A01A"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lastRenderedPageBreak/>
        <w:t xml:space="preserve">Приложение № 1 к </w:t>
      </w:r>
    </w:p>
    <w:p w14:paraId="2BE4E44E"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Договору купли-продажи </w:t>
      </w:r>
    </w:p>
    <w:p w14:paraId="07175C88"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акций АО «____________» </w:t>
      </w:r>
    </w:p>
    <w:p w14:paraId="264578DE"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от «___» _________ 201__ года № _____</w:t>
      </w:r>
    </w:p>
    <w:p w14:paraId="523A9D9C" w14:textId="77777777" w:rsidR="00F62E03" w:rsidRPr="00DA6970" w:rsidRDefault="00F62E03" w:rsidP="00F62E03">
      <w:pPr>
        <w:spacing w:after="0" w:line="240" w:lineRule="auto"/>
        <w:rPr>
          <w:rFonts w:ascii="Times New Roman" w:eastAsia="Times New Roman" w:hAnsi="Times New Roman" w:cs="Arial"/>
          <w:sz w:val="20"/>
          <w:szCs w:val="20"/>
          <w:lang w:eastAsia="ru-RU"/>
        </w:rPr>
      </w:pPr>
    </w:p>
    <w:p w14:paraId="2DBD5605" w14:textId="77777777" w:rsidR="00F62E03" w:rsidRPr="00DA6970" w:rsidRDefault="00F62E03" w:rsidP="00F62E03">
      <w:pPr>
        <w:spacing w:after="0" w:line="240" w:lineRule="auto"/>
        <w:ind w:right="2620"/>
        <w:jc w:val="center"/>
        <w:rPr>
          <w:rFonts w:ascii="Times New Roman" w:eastAsia="Times New Roman" w:hAnsi="Times New Roman" w:cs="Arial"/>
          <w:b/>
          <w:sz w:val="24"/>
          <w:szCs w:val="20"/>
          <w:lang w:eastAsia="ru-RU"/>
        </w:rPr>
      </w:pPr>
    </w:p>
    <w:p w14:paraId="5399CA51"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sidRPr="00DA6970">
        <w:rPr>
          <w:rFonts w:ascii="Times New Roman" w:eastAsia="Times New Roman" w:hAnsi="Times New Roman" w:cs="Arial"/>
          <w:b/>
          <w:sz w:val="24"/>
          <w:szCs w:val="20"/>
          <w:lang w:eastAsia="ru-RU"/>
        </w:rPr>
        <w:t>Договор об обеспечении исполнения особых условий</w:t>
      </w:r>
    </w:p>
    <w:p w14:paraId="4DF370B9"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sidRPr="00DA6970">
        <w:rPr>
          <w:rFonts w:ascii="Times New Roman" w:eastAsia="Times New Roman" w:hAnsi="Times New Roman" w:cs="Arial"/>
          <w:b/>
          <w:sz w:val="24"/>
          <w:szCs w:val="20"/>
          <w:lang w:eastAsia="ru-RU"/>
        </w:rPr>
        <w:t>приобретения ___________ акций АО «____________»</w:t>
      </w:r>
    </w:p>
    <w:p w14:paraId="0F38473F"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p>
    <w:p w14:paraId="7D11EDC9"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об обеспечении исполнения особых условий приобретения _________ акций АО «______________»</w:t>
      </w:r>
      <w:r w:rsidRPr="00DA6970">
        <w:rPr>
          <w:rFonts w:ascii="Times New Roman" w:eastAsia="Times New Roman" w:hAnsi="Times New Roman" w:cs="Arial"/>
          <w:color w:val="FF0000"/>
          <w:sz w:val="24"/>
          <w:szCs w:val="20"/>
          <w:lang w:eastAsia="ru-RU"/>
        </w:rPr>
        <w:t xml:space="preserve"> </w:t>
      </w:r>
      <w:r w:rsidRPr="00DA6970">
        <w:rPr>
          <w:rFonts w:ascii="Times New Roman" w:eastAsia="Times New Roman" w:hAnsi="Times New Roman" w:cs="Arial"/>
          <w:sz w:val="24"/>
          <w:szCs w:val="20"/>
          <w:lang w:eastAsia="ru-RU"/>
        </w:rPr>
        <w:t>(далее — «</w:t>
      </w:r>
      <w:r w:rsidRPr="00DA6970">
        <w:rPr>
          <w:rFonts w:ascii="Times New Roman" w:eastAsia="Times New Roman" w:hAnsi="Times New Roman" w:cs="Arial"/>
          <w:b/>
          <w:sz w:val="24"/>
          <w:szCs w:val="20"/>
          <w:lang w:eastAsia="ru-RU"/>
        </w:rPr>
        <w:t>Договор</w:t>
      </w:r>
      <w:r w:rsidRPr="00DA6970">
        <w:rPr>
          <w:rFonts w:ascii="Times New Roman" w:eastAsia="Times New Roman" w:hAnsi="Times New Roman" w:cs="Arial"/>
          <w:sz w:val="24"/>
          <w:szCs w:val="20"/>
          <w:lang w:eastAsia="ru-RU"/>
        </w:rPr>
        <w:t>») заключен ________ 201___ года между:</w:t>
      </w:r>
    </w:p>
    <w:p w14:paraId="33DC372D"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b/>
          <w:sz w:val="24"/>
          <w:szCs w:val="20"/>
          <w:lang w:eastAsia="ru-RU"/>
        </w:rPr>
        <w:t xml:space="preserve">Акционерным обществом «Национальная компания «Казахстан инжиниринг» </w:t>
      </w:r>
      <w:r w:rsidRPr="00DA6970">
        <w:rPr>
          <w:rFonts w:ascii="Times New Roman" w:eastAsia="Batang" w:hAnsi="Times New Roman"/>
          <w:b/>
          <w:sz w:val="24"/>
          <w:szCs w:val="24"/>
          <w:lang w:eastAsia="ru-RU"/>
        </w:rPr>
        <w:t>(</w:t>
      </w:r>
      <w:r w:rsidRPr="00DA6970">
        <w:rPr>
          <w:rFonts w:ascii="Times New Roman" w:eastAsia="Batang" w:hAnsi="Times New Roman"/>
          <w:b/>
          <w:sz w:val="24"/>
          <w:szCs w:val="24"/>
          <w:lang w:val="en-US" w:eastAsia="ru-RU"/>
        </w:rPr>
        <w:t>Kazakhstan</w:t>
      </w:r>
      <w:r w:rsidRPr="00DA6970">
        <w:rPr>
          <w:rFonts w:ascii="Times New Roman" w:eastAsia="Batang" w:hAnsi="Times New Roman"/>
          <w:b/>
          <w:sz w:val="24"/>
          <w:szCs w:val="24"/>
          <w:lang w:eastAsia="ru-RU"/>
        </w:rPr>
        <w:t xml:space="preserve"> </w:t>
      </w:r>
      <w:r w:rsidRPr="00DA6970">
        <w:rPr>
          <w:rFonts w:ascii="Times New Roman" w:eastAsia="Batang" w:hAnsi="Times New Roman"/>
          <w:b/>
          <w:sz w:val="24"/>
          <w:szCs w:val="24"/>
          <w:lang w:val="en-US" w:eastAsia="ru-RU"/>
        </w:rPr>
        <w:t>Engineering</w:t>
      </w:r>
      <w:r w:rsidRPr="00DA6970">
        <w:rPr>
          <w:rFonts w:ascii="Times New Roman" w:eastAsia="Batang" w:hAnsi="Times New Roman"/>
          <w:b/>
          <w:sz w:val="24"/>
          <w:szCs w:val="24"/>
          <w:lang w:eastAsia="ru-RU"/>
        </w:rPr>
        <w:t>)</w:t>
      </w:r>
      <w:r w:rsidRPr="00DA6970">
        <w:rPr>
          <w:rFonts w:ascii="Times New Roman" w:eastAsia="Times New Roman" w:hAnsi="Times New Roman" w:cs="Arial"/>
          <w:sz w:val="24"/>
          <w:szCs w:val="20"/>
          <w:lang w:eastAsia="ru-RU"/>
        </w:rPr>
        <w:t xml:space="preserve"> (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 «</w:t>
      </w:r>
      <w:r w:rsidRPr="00DA6970">
        <w:rPr>
          <w:rFonts w:ascii="Times New Roman" w:eastAsia="Times New Roman" w:hAnsi="Times New Roman" w:cs="Arial"/>
          <w:b/>
          <w:sz w:val="24"/>
          <w:szCs w:val="20"/>
          <w:lang w:eastAsia="ru-RU"/>
        </w:rPr>
        <w:t>Продавец</w:t>
      </w:r>
      <w:r w:rsidRPr="00DA6970">
        <w:rPr>
          <w:rFonts w:ascii="Times New Roman" w:eastAsia="Times New Roman" w:hAnsi="Times New Roman" w:cs="Arial"/>
          <w:sz w:val="24"/>
          <w:szCs w:val="20"/>
          <w:lang w:eastAsia="ru-RU"/>
        </w:rPr>
        <w:t>»)</w:t>
      </w:r>
      <w:r w:rsidRPr="00DA6970">
        <w:rPr>
          <w:rFonts w:ascii="Times New Roman" w:eastAsia="Batang" w:hAnsi="Times New Roman"/>
          <w:sz w:val="24"/>
          <w:szCs w:val="24"/>
          <w:lang w:eastAsia="ru-RU"/>
        </w:rPr>
        <w:t>,</w:t>
      </w:r>
      <w:r w:rsidRPr="00DA6970">
        <w:rPr>
          <w:rFonts w:ascii="Times New Roman" w:eastAsia="Batang" w:hAnsi="Times New Roman"/>
          <w:b/>
          <w:sz w:val="24"/>
          <w:szCs w:val="24"/>
          <w:lang w:eastAsia="ru-RU"/>
        </w:rPr>
        <w:t xml:space="preserve"> </w:t>
      </w:r>
      <w:r w:rsidRPr="00DA6970">
        <w:rPr>
          <w:rFonts w:ascii="Times New Roman" w:eastAsia="Times New Roman" w:hAnsi="Times New Roman" w:cs="Arial"/>
          <w:sz w:val="24"/>
          <w:szCs w:val="20"/>
          <w:lang w:eastAsia="ru-RU"/>
        </w:rPr>
        <w:t xml:space="preserve">в лице </w:t>
      </w:r>
      <w:r w:rsidRPr="00DA6970">
        <w:rPr>
          <w:rFonts w:ascii="Times New Roman" w:eastAsia="Times New Roman" w:hAnsi="Times New Roman" w:cs="Arial"/>
          <w:b/>
          <w:sz w:val="24"/>
          <w:szCs w:val="20"/>
          <w:lang w:eastAsia="ru-RU"/>
        </w:rPr>
        <w:t>_________________________</w:t>
      </w:r>
      <w:r w:rsidRPr="00DA6970">
        <w:rPr>
          <w:rFonts w:ascii="Times New Roman" w:eastAsia="Times New Roman" w:hAnsi="Times New Roman" w:cs="Arial"/>
          <w:sz w:val="24"/>
          <w:szCs w:val="20"/>
          <w:lang w:eastAsia="ru-RU"/>
        </w:rPr>
        <w:t>, действующего на основании __________________, и</w:t>
      </w:r>
    </w:p>
    <w:p w14:paraId="223D7644"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именование Покупателя], в лице ___________________, действующего на основании ________________</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 xml:space="preserve">– </w:t>
      </w:r>
      <w:r w:rsidRPr="00DA6970">
        <w:rPr>
          <w:rFonts w:ascii="Times New Roman" w:eastAsia="Times New Roman" w:hAnsi="Times New Roman" w:cs="Arial"/>
          <w:b/>
          <w:sz w:val="24"/>
          <w:szCs w:val="20"/>
          <w:lang w:eastAsia="ru-RU"/>
        </w:rPr>
        <w:t>«Покупатель»</w:t>
      </w:r>
      <w:r w:rsidRPr="00DA6970">
        <w:rPr>
          <w:rFonts w:ascii="Times New Roman" w:eastAsia="Times New Roman" w:hAnsi="Times New Roman" w:cs="Arial"/>
          <w:sz w:val="24"/>
          <w:szCs w:val="20"/>
          <w:lang w:eastAsia="ru-RU"/>
        </w:rPr>
        <w:t>), и</w:t>
      </w:r>
    </w:p>
    <w:p w14:paraId="2AEEDC08"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b/>
          <w:sz w:val="24"/>
          <w:szCs w:val="20"/>
          <w:lang w:eastAsia="ru-RU"/>
        </w:rPr>
        <w:t xml:space="preserve">Акционерным обществом «____________», </w:t>
      </w:r>
      <w:r w:rsidRPr="00DA6970">
        <w:rPr>
          <w:rFonts w:ascii="Times New Roman" w:eastAsia="Times New Roman" w:hAnsi="Times New Roman" w:cs="Arial"/>
          <w:sz w:val="24"/>
          <w:szCs w:val="20"/>
          <w:lang w:eastAsia="ru-RU"/>
        </w:rPr>
        <w:t xml:space="preserve">в лице </w:t>
      </w:r>
      <w:r w:rsidRPr="00DA6970">
        <w:rPr>
          <w:rFonts w:ascii="Times New Roman" w:eastAsia="Times New Roman" w:hAnsi="Times New Roman" w:cs="Arial"/>
          <w:i/>
          <w:sz w:val="24"/>
          <w:szCs w:val="20"/>
          <w:lang w:eastAsia="ru-RU"/>
        </w:rPr>
        <w:t>[указать должность] [указать</w:t>
      </w:r>
      <w:r w:rsidRPr="00DA6970">
        <w:rPr>
          <w:rFonts w:ascii="Times New Roman" w:eastAsia="Times New Roman" w:hAnsi="Times New Roman" w:cs="Arial"/>
          <w:sz w:val="24"/>
          <w:szCs w:val="20"/>
          <w:lang w:eastAsia="ru-RU"/>
        </w:rPr>
        <w:t xml:space="preserve"> </w:t>
      </w:r>
      <w:r w:rsidRPr="00DA6970">
        <w:rPr>
          <w:rFonts w:ascii="Times New Roman" w:eastAsia="Times New Roman" w:hAnsi="Times New Roman" w:cs="Arial"/>
          <w:i/>
          <w:sz w:val="24"/>
          <w:szCs w:val="20"/>
          <w:lang w:eastAsia="ru-RU"/>
        </w:rPr>
        <w:t>имя]</w:t>
      </w:r>
      <w:r w:rsidRPr="00DA6970">
        <w:rPr>
          <w:rFonts w:ascii="Times New Roman" w:eastAsia="Times New Roman" w:hAnsi="Times New Roman" w:cs="Arial"/>
          <w:sz w:val="24"/>
          <w:szCs w:val="20"/>
          <w:lang w:eastAsia="ru-RU"/>
        </w:rPr>
        <w:t>, действующего на основании</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Устава]</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b/>
          <w:sz w:val="24"/>
          <w:szCs w:val="20"/>
          <w:lang w:eastAsia="ru-RU"/>
        </w:rPr>
        <w:t>-</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b/>
          <w:sz w:val="24"/>
          <w:szCs w:val="20"/>
          <w:lang w:eastAsia="ru-RU"/>
        </w:rPr>
        <w:t>Компания</w:t>
      </w:r>
      <w:r w:rsidRPr="00DA6970">
        <w:rPr>
          <w:rFonts w:ascii="Times New Roman" w:eastAsia="Times New Roman" w:hAnsi="Times New Roman" w:cs="Arial"/>
          <w:sz w:val="24"/>
          <w:szCs w:val="20"/>
          <w:lang w:eastAsia="ru-RU"/>
        </w:rPr>
        <w:t>»),</w:t>
      </w:r>
    </w:p>
    <w:p w14:paraId="287BE3C4" w14:textId="77777777" w:rsidR="00F62E03" w:rsidRPr="00DA6970"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Покупатель, Продавец и Компания, далее совместно именуемые как «</w:t>
      </w:r>
      <w:r w:rsidRPr="00DA6970">
        <w:rPr>
          <w:rFonts w:ascii="Times New Roman" w:eastAsia="Times New Roman" w:hAnsi="Times New Roman" w:cs="Arial"/>
          <w:b/>
          <w:sz w:val="24"/>
          <w:szCs w:val="20"/>
          <w:lang w:eastAsia="ru-RU"/>
        </w:rPr>
        <w:t>Стороны</w:t>
      </w:r>
      <w:r w:rsidRPr="00DA6970">
        <w:rPr>
          <w:rFonts w:ascii="Times New Roman" w:eastAsia="Times New Roman" w:hAnsi="Times New Roman" w:cs="Arial"/>
          <w:sz w:val="24"/>
          <w:szCs w:val="20"/>
          <w:lang w:eastAsia="ru-RU"/>
        </w:rPr>
        <w:t>», а по отдельности «</w:t>
      </w:r>
      <w:r w:rsidRPr="00DA6970">
        <w:rPr>
          <w:rFonts w:ascii="Times New Roman" w:eastAsia="Times New Roman" w:hAnsi="Times New Roman" w:cs="Arial"/>
          <w:b/>
          <w:sz w:val="24"/>
          <w:szCs w:val="20"/>
          <w:lang w:eastAsia="ru-RU"/>
        </w:rPr>
        <w:t>Сторона</w:t>
      </w:r>
      <w:r w:rsidRPr="00DA6970">
        <w:rPr>
          <w:rFonts w:ascii="Times New Roman" w:eastAsia="Times New Roman" w:hAnsi="Times New Roman" w:cs="Arial"/>
          <w:sz w:val="24"/>
          <w:szCs w:val="20"/>
          <w:lang w:eastAsia="ru-RU"/>
        </w:rPr>
        <w:t>» или как указано выше,</w:t>
      </w:r>
    </w:p>
    <w:p w14:paraId="33DDAD45" w14:textId="77777777" w:rsidR="00F62E03" w:rsidRPr="00DA6970"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p>
    <w:p w14:paraId="5A4D0C74"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о исполнение Договора купли продажи акций АО «__________» от «___» __________ 201__ года, заключенного между Покупателем и Продавцом (далее – «Договор купли-продажи»),</w:t>
      </w:r>
    </w:p>
    <w:p w14:paraId="58E3968E" w14:textId="77777777" w:rsidR="00F62E03" w:rsidRPr="00DA6970" w:rsidRDefault="00F62E03" w:rsidP="00F62E03">
      <w:pPr>
        <w:tabs>
          <w:tab w:val="left" w:pos="993"/>
        </w:tabs>
        <w:spacing w:after="0" w:line="240" w:lineRule="auto"/>
        <w:ind w:firstLine="567"/>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Стороны заключили настоящий Договор о нижеследующем.</w:t>
      </w:r>
    </w:p>
    <w:p w14:paraId="2E13AC50" w14:textId="77777777" w:rsidR="00F62E03" w:rsidRPr="00DA6970"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направлен на обеспечение выполнения Покупателем особых условий приобретения ___________ акций АО «____________»</w:t>
      </w:r>
      <w:r w:rsidRPr="00DA6970">
        <w:rPr>
          <w:rFonts w:ascii="Times New Roman" w:eastAsia="Times New Roman" w:hAnsi="Times New Roman" w:cs="Arial"/>
          <w:color w:val="FF0000"/>
          <w:sz w:val="24"/>
          <w:szCs w:val="20"/>
          <w:lang w:eastAsia="ru-RU"/>
        </w:rPr>
        <w:t xml:space="preserve"> </w:t>
      </w:r>
      <w:r w:rsidRPr="00DA6970">
        <w:rPr>
          <w:rFonts w:ascii="Times New Roman" w:eastAsia="Times New Roman" w:hAnsi="Times New Roman" w:cs="Arial"/>
          <w:sz w:val="24"/>
          <w:szCs w:val="20"/>
          <w:lang w:eastAsia="ru-RU"/>
        </w:rPr>
        <w:t>(далее - Акций), предусмотренных в пункте 4.7 Договора купли-продажи (далее – Особые условия).</w:t>
      </w:r>
    </w:p>
    <w:p w14:paraId="43C65407" w14:textId="77777777" w:rsidR="00F62E03" w:rsidRPr="00DA6970"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Принимая во внимание тот факт, что некоторые из Особых условий подлежат исполнению не непосредственно Покупателем, а Компания как отдельным юридическим лицом (субъектом административных, гражданско-правовых и трудовых отношений), Покупатель обязуется в рамках законодательства Республики Казахстан и учредительных документов Компании, в течение срока выполнения Особых условий, установленного Договором купли-продажи, обеспечить выполнение Особых условий как самой Компанией, так и ее органами (должностными лицами).</w:t>
      </w:r>
    </w:p>
    <w:p w14:paraId="2A9257A7" w14:textId="77777777" w:rsidR="00F62E03" w:rsidRPr="00DA6970" w:rsidRDefault="00F62E03" w:rsidP="00F62E03">
      <w:pPr>
        <w:numPr>
          <w:ilvl w:val="0"/>
          <w:numId w:val="53"/>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м Покупатель и Компания обязуются неукоснительно следовать и обеспечивать надлежащее исполнение Особых условий, исходя из следующего:</w:t>
      </w:r>
    </w:p>
    <w:p w14:paraId="4B39639B"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ыполнить (осуществлять) определенные действия, Покупатель и/или Компания обязана(ы) выполнить (осуществлять) такие действия;</w:t>
      </w:r>
    </w:p>
    <w:p w14:paraId="73AF0527" w14:textId="77777777" w:rsidR="00F62E03" w:rsidRPr="00DA6970" w:rsidRDefault="00F62E03" w:rsidP="00F62E03">
      <w:pPr>
        <w:numPr>
          <w:ilvl w:val="0"/>
          <w:numId w:val="54"/>
        </w:numPr>
        <w:tabs>
          <w:tab w:val="left" w:pos="718"/>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Компания обязана(ы) воздержаться от выполнения (осуществления) таких действий;</w:t>
      </w:r>
    </w:p>
    <w:p w14:paraId="1C658CD3"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достичь определенного результата, Покупатель и/или Компания обязана(ы) достичь такого результата;</w:t>
      </w:r>
    </w:p>
    <w:p w14:paraId="7ED8449A"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Компания обязана(ы) предпринимать усилия, которые разумно предпринимало бы аналогичное ей (им) разумно и добросовестно действующее лицо в таких же обстоятельствах.</w:t>
      </w:r>
    </w:p>
    <w:p w14:paraId="49CCD2DD"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lastRenderedPageBreak/>
        <w:t>Покупатель и/или Компания обязуются письменно уведомлять Продавца о любом и каждом факте неисполнения и/или ненадлежащего исполнения какого-либо из Особых условий или об угрозе их неисполнения или ненадлежащего исполнения в течение 5 (пяти) рабочих дней с момента возникновения факта или угрозы.</w:t>
      </w:r>
    </w:p>
    <w:p w14:paraId="51C23922"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ненадлежащего исполнения и/или неисполнения Особых условий или условий настоящего Договора Покупателем, Продавец вправе начислить и потребовать, а Покупатель обязуется оплатить не позднее 10 (десяти) рабочих дней с момента поступления соответствующего требования Продавца следующий штраф (штрафную неустойку):</w:t>
      </w:r>
    </w:p>
    <w:p w14:paraId="2316A6D1" w14:textId="7A8B893A" w:rsidR="00F62E03" w:rsidRPr="00DA6970" w:rsidRDefault="00F62E03" w:rsidP="00F62E03">
      <w:pPr>
        <w:pStyle w:val="af1"/>
        <w:numPr>
          <w:ilvl w:val="1"/>
          <w:numId w:val="57"/>
        </w:numPr>
        <w:tabs>
          <w:tab w:val="left" w:pos="706"/>
          <w:tab w:val="left" w:pos="993"/>
        </w:tabs>
        <w:ind w:left="0" w:firstLine="567"/>
        <w:jc w:val="both"/>
      </w:pPr>
      <w:r w:rsidRPr="00DA6970">
        <w:t>В отношении Особого условия, предусматривающего</w:t>
      </w:r>
      <w:r w:rsidR="00CC6415" w:rsidRPr="00DA6970">
        <w:t xml:space="preserve"> </w:t>
      </w:r>
      <w:r w:rsidR="00A46D14" w:rsidRPr="00435758">
        <w:t>сохранение профиля</w:t>
      </w:r>
      <w:r w:rsidR="00A46D14">
        <w:t xml:space="preserve"> деятельности (специализации) Компании:</w:t>
      </w:r>
    </w:p>
    <w:p w14:paraId="370A751F" w14:textId="77777777" w:rsidR="00F62E03" w:rsidRPr="00DA6970" w:rsidRDefault="00F62E03" w:rsidP="00F62E03">
      <w:pPr>
        <w:pStyle w:val="af1"/>
        <w:numPr>
          <w:ilvl w:val="0"/>
          <w:numId w:val="58"/>
        </w:numPr>
        <w:tabs>
          <w:tab w:val="left" w:pos="706"/>
          <w:tab w:val="left" w:pos="993"/>
        </w:tabs>
        <w:ind w:left="0" w:firstLine="567"/>
        <w:jc w:val="both"/>
      </w:pPr>
      <w:r w:rsidRPr="00DA6970">
        <w:t xml:space="preserve"> В случае неисполнения и/или ненадлежащего исполнения условия Покупатель обязан оплатить Продавцу штраф в размере 5 % (пять процентов) от Покупной цены акций.</w:t>
      </w:r>
    </w:p>
    <w:p w14:paraId="273BEDE5" w14:textId="290EBA28" w:rsidR="00F62E03" w:rsidRPr="00DA6970" w:rsidRDefault="00F62E03" w:rsidP="00F62E03">
      <w:pPr>
        <w:pStyle w:val="af1"/>
        <w:numPr>
          <w:ilvl w:val="1"/>
          <w:numId w:val="57"/>
        </w:numPr>
        <w:tabs>
          <w:tab w:val="left" w:pos="706"/>
          <w:tab w:val="left" w:pos="993"/>
        </w:tabs>
        <w:ind w:left="0" w:firstLine="567"/>
        <w:jc w:val="both"/>
      </w:pPr>
      <w:r w:rsidRPr="00DA6970">
        <w:t>В отношении Особого условия, предусматривающего</w:t>
      </w:r>
      <w:r w:rsidR="00A46D14" w:rsidRPr="00A46D14">
        <w:t xml:space="preserve"> </w:t>
      </w:r>
      <w:r w:rsidR="00A46D14" w:rsidRPr="00435758">
        <w:t xml:space="preserve">ограничение на совершение сделок (перепродажа, залог, передача в управление и другие) и (или) запрещение определенных действий в отношении </w:t>
      </w:r>
      <w:r w:rsidR="00A46D14">
        <w:t>А</w:t>
      </w:r>
      <w:r w:rsidR="00A46D14" w:rsidRPr="00435758">
        <w:t xml:space="preserve">кций </w:t>
      </w:r>
      <w:r w:rsidR="00A46D14">
        <w:t xml:space="preserve">Компании </w:t>
      </w:r>
      <w:r w:rsidR="00A46D14" w:rsidRPr="00435758">
        <w:t>до перехода права собственности покупателю</w:t>
      </w:r>
      <w:r w:rsidRPr="00DA6970">
        <w:t>:</w:t>
      </w:r>
    </w:p>
    <w:p w14:paraId="4122368B"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w:t>
      </w:r>
      <w:r w:rsidRPr="00DA6970">
        <w:rPr>
          <w:color w:val="FF0000"/>
        </w:rPr>
        <w:t xml:space="preserve"> </w:t>
      </w:r>
      <w:r w:rsidRPr="00DA6970">
        <w:t xml:space="preserve">условия Покупатель обязан оплатить Продавцу штраф в размере 5 % (пять процентов) от Покупной цены акций. </w:t>
      </w:r>
    </w:p>
    <w:p w14:paraId="58934FDB" w14:textId="1CCEB0BB" w:rsidR="00F62E03" w:rsidRPr="00DA6970" w:rsidRDefault="00F62E03" w:rsidP="00F62E03">
      <w:pPr>
        <w:pStyle w:val="af1"/>
        <w:numPr>
          <w:ilvl w:val="1"/>
          <w:numId w:val="57"/>
        </w:numPr>
        <w:tabs>
          <w:tab w:val="left" w:pos="706"/>
          <w:tab w:val="left" w:pos="993"/>
        </w:tabs>
        <w:ind w:left="0" w:firstLine="567"/>
        <w:jc w:val="both"/>
      </w:pPr>
      <w:r w:rsidRPr="00DA6970">
        <w:t xml:space="preserve">В отношении Особого условия, предусматривающего </w:t>
      </w:r>
      <w:r w:rsidR="00A46D14" w:rsidRPr="00435758">
        <w:t>обеспечение сохранения не менее двух третей от штатной численности работников</w:t>
      </w:r>
      <w:r w:rsidR="00A46D14">
        <w:t xml:space="preserve"> Компании</w:t>
      </w:r>
      <w:r w:rsidR="00A46D14" w:rsidRPr="00435758">
        <w:t>, являющихся гражданами Республики Казахстан до перехода права собственности покупателю</w:t>
      </w:r>
      <w:r w:rsidRPr="00DA6970">
        <w:t>:</w:t>
      </w:r>
    </w:p>
    <w:p w14:paraId="266B6AD6"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 условия после заключения Договора Покупатель выплачивает Продавцу штраф в размере 5 % (пять процентов) от Покупной цены акций.</w:t>
      </w:r>
    </w:p>
    <w:p w14:paraId="01EE6B43" w14:textId="3D131F92" w:rsidR="00F62E03" w:rsidRPr="00DA6970" w:rsidRDefault="00F62E03" w:rsidP="00741F67">
      <w:pPr>
        <w:pStyle w:val="af1"/>
        <w:tabs>
          <w:tab w:val="left" w:pos="567"/>
          <w:tab w:val="left" w:pos="1134"/>
        </w:tabs>
        <w:ind w:left="0" w:firstLine="567"/>
        <w:jc w:val="both"/>
        <w:rPr>
          <w:bCs/>
        </w:rPr>
      </w:pPr>
      <w:r w:rsidRPr="00DA6970">
        <w:rPr>
          <w:bCs/>
        </w:rPr>
        <w:t xml:space="preserve">5.4. </w:t>
      </w:r>
      <w:r w:rsidRPr="00DA6970">
        <w:t xml:space="preserve">В отношении Особого условия, предусматривающего </w:t>
      </w:r>
      <w:r w:rsidR="00A46D14" w:rsidRPr="00435758">
        <w:t xml:space="preserve">погашение кредиторской задолженности </w:t>
      </w:r>
      <w:r w:rsidR="00A46D14">
        <w:t>Компании</w:t>
      </w:r>
      <w:r w:rsidR="00A46D14" w:rsidRPr="00435758">
        <w:t xml:space="preserve"> перед </w:t>
      </w:r>
      <w:r w:rsidR="00A46D14">
        <w:t xml:space="preserve">Продавцом </w:t>
      </w:r>
      <w:r w:rsidR="00A46D14" w:rsidRPr="00435758">
        <w:t xml:space="preserve">по выплате дивидендов, начисленным процентам, пене и </w:t>
      </w:r>
      <w:r w:rsidR="00CF1B6E">
        <w:t xml:space="preserve">основной долг </w:t>
      </w:r>
      <w:r w:rsidR="00A46D14" w:rsidRPr="00435758">
        <w:t xml:space="preserve">по Кредитному договору от 17 февраля 2012 года № FIN/4, до перехода права собственности покупателю, но не позднее 24 (двадцать четыре) календарных месяцев с даты заключения договора купли-продажи </w:t>
      </w:r>
      <w:r w:rsidR="00A46D14">
        <w:t>Акций Компании:</w:t>
      </w:r>
    </w:p>
    <w:p w14:paraId="3295A2D0"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 условия после заключения Договора Покупатель выплачивает Продавцу штраф в размере 5 % (пять процентов) от Покупной цены акций.</w:t>
      </w:r>
    </w:p>
    <w:p w14:paraId="3193C541"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sz w:val="24"/>
          <w:szCs w:val="24"/>
          <w:lang w:eastAsia="ru-RU"/>
        </w:rPr>
        <w:t>Покупатель и Компания не несут ответственность за неисполнение и/или ненадлежащее исполнение Особых условий или иных обязательств по настоящему Договору, имевшее место</w:t>
      </w:r>
      <w:r w:rsidRPr="00DA6970">
        <w:rPr>
          <w:rFonts w:ascii="Times New Roman" w:eastAsia="Times New Roman" w:hAnsi="Times New Roman" w:cs="Arial"/>
          <w:sz w:val="24"/>
          <w:szCs w:val="20"/>
          <w:lang w:eastAsia="ru-RU"/>
        </w:rPr>
        <w:t xml:space="preserve"> в результате причин, находящихся за пределами их разумного контроля, включая, но, не ограничиваясь, природные явления, эпидемии, войны, бунты, землетрясения, бури и наводнения (далее – «</w:t>
      </w:r>
      <w:r w:rsidRPr="00DA6970">
        <w:rPr>
          <w:rFonts w:ascii="Times New Roman" w:eastAsia="Times New Roman" w:hAnsi="Times New Roman" w:cs="Arial"/>
          <w:b/>
          <w:sz w:val="24"/>
          <w:szCs w:val="20"/>
          <w:lang w:eastAsia="ru-RU"/>
        </w:rPr>
        <w:t>Форс-мажор</w:t>
      </w:r>
      <w:r w:rsidRPr="00DA6970">
        <w:rPr>
          <w:rFonts w:ascii="Times New Roman" w:eastAsia="Times New Roman" w:hAnsi="Times New Roman" w:cs="Arial"/>
          <w:sz w:val="24"/>
          <w:szCs w:val="20"/>
          <w:lang w:eastAsia="ru-RU"/>
        </w:rPr>
        <w:t>»).</w:t>
      </w:r>
    </w:p>
    <w:p w14:paraId="0D03283B"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иированных лиц.</w:t>
      </w:r>
    </w:p>
    <w:p w14:paraId="4D2B1C33"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вступает в силу с даты его подписания уполномоченными представителями Сторон и действует до полного и надлежащего исполнения Сторонами всех принятых на себя обязательств.</w:t>
      </w:r>
    </w:p>
    <w:p w14:paraId="09E5B649"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Односторонний отказ Стороны от исполнения настоящего Договора и/или любого из принятых на себя обязательств не допускается.</w:t>
      </w:r>
    </w:p>
    <w:p w14:paraId="4C8EB542"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составлен и подписан в 3 (трёх) экземплярах, на русском языке, имеющих одинаковую юридическую силу, по одному для каждой Стороны.</w:t>
      </w:r>
    </w:p>
    <w:p w14:paraId="19CC7B4C" w14:textId="11864B9F"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 xml:space="preserve">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удах города </w:t>
      </w:r>
      <w:proofErr w:type="spellStart"/>
      <w:r w:rsidR="00BA5AE0">
        <w:rPr>
          <w:rFonts w:ascii="Times New Roman" w:eastAsia="Times New Roman" w:hAnsi="Times New Roman" w:cs="Arial"/>
          <w:sz w:val="24"/>
          <w:szCs w:val="20"/>
          <w:lang w:eastAsia="ru-RU"/>
        </w:rPr>
        <w:t>Нур</w:t>
      </w:r>
      <w:proofErr w:type="spellEnd"/>
      <w:r w:rsidR="00BA5AE0">
        <w:rPr>
          <w:rFonts w:ascii="Times New Roman" w:eastAsia="Times New Roman" w:hAnsi="Times New Roman" w:cs="Arial"/>
          <w:sz w:val="24"/>
          <w:szCs w:val="20"/>
          <w:lang w:eastAsia="ru-RU"/>
        </w:rPr>
        <w:t xml:space="preserve"> - Султан</w:t>
      </w:r>
      <w:r w:rsidRPr="00DA6970">
        <w:rPr>
          <w:rFonts w:ascii="Times New Roman" w:eastAsia="Times New Roman" w:hAnsi="Times New Roman" w:cs="Arial"/>
          <w:sz w:val="24"/>
          <w:szCs w:val="20"/>
          <w:lang w:eastAsia="ru-RU"/>
        </w:rPr>
        <w:t xml:space="preserve"> (договорная подсудность).</w:t>
      </w:r>
    </w:p>
    <w:p w14:paraId="54A2CFAD" w14:textId="77777777" w:rsidR="00F62E03" w:rsidRPr="00DA6970" w:rsidRDefault="00F62E03" w:rsidP="00F62E03">
      <w:pPr>
        <w:numPr>
          <w:ilvl w:val="0"/>
          <w:numId w:val="56"/>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 соответствующих правопреемников, и правомочных цессионариев.</w:t>
      </w:r>
    </w:p>
    <w:p w14:paraId="0505FB1D"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lastRenderedPageBreak/>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14:paraId="517F4427"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14:paraId="1A6663FD"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14:paraId="65168FE3"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p>
    <w:p w14:paraId="2D9AF366" w14:textId="77777777" w:rsidR="00F62E03" w:rsidRPr="00DA6970" w:rsidRDefault="00F62E03" w:rsidP="00F62E03">
      <w:pPr>
        <w:pStyle w:val="af1"/>
        <w:numPr>
          <w:ilvl w:val="0"/>
          <w:numId w:val="56"/>
        </w:numPr>
        <w:tabs>
          <w:tab w:val="left" w:pos="720"/>
          <w:tab w:val="left" w:pos="993"/>
        </w:tabs>
        <w:ind w:left="0" w:firstLine="567"/>
        <w:jc w:val="both"/>
        <w:rPr>
          <w:rFonts w:cs="Arial"/>
          <w:b/>
          <w:szCs w:val="20"/>
        </w:rPr>
      </w:pPr>
      <w:r w:rsidRPr="00DA6970">
        <w:rPr>
          <w:rFonts w:cs="Arial"/>
          <w:b/>
          <w:szCs w:val="20"/>
        </w:rPr>
        <w:t>Реквизиты и подписи Сторон:</w:t>
      </w:r>
    </w:p>
    <w:p w14:paraId="2C78542B" w14:textId="77777777" w:rsidR="008B4878" w:rsidRPr="00DA6970" w:rsidRDefault="008B4878" w:rsidP="00F62E03">
      <w:pPr>
        <w:spacing w:after="0" w:line="240" w:lineRule="auto"/>
        <w:ind w:right="-524"/>
        <w:rPr>
          <w:rFonts w:ascii="Times New Roman" w:hAnsi="Times New Roman"/>
          <w:b/>
          <w:sz w:val="24"/>
          <w:szCs w:val="24"/>
        </w:rPr>
      </w:pPr>
    </w:p>
    <w:p w14:paraId="1F41AD5F" w14:textId="77777777" w:rsidR="00F62E03" w:rsidRPr="00DA6970" w:rsidRDefault="00F62E03" w:rsidP="00F62E03">
      <w:pPr>
        <w:spacing w:after="0" w:line="240" w:lineRule="auto"/>
        <w:ind w:right="-524"/>
        <w:rPr>
          <w:rFonts w:ascii="Times New Roman" w:hAnsi="Times New Roman"/>
          <w:b/>
          <w:sz w:val="24"/>
          <w:szCs w:val="24"/>
        </w:rPr>
      </w:pPr>
      <w:r w:rsidRPr="00DA6970">
        <w:rPr>
          <w:rFonts w:ascii="Times New Roman" w:hAnsi="Times New Roman"/>
          <w:b/>
          <w:sz w:val="24"/>
          <w:szCs w:val="24"/>
        </w:rPr>
        <w:t>Продавец:</w:t>
      </w:r>
    </w:p>
    <w:p w14:paraId="35A4CE62" w14:textId="77777777" w:rsidR="00F62E03" w:rsidRPr="00DA6970" w:rsidRDefault="00F62E03" w:rsidP="00F62E03">
      <w:pPr>
        <w:spacing w:after="0" w:line="240" w:lineRule="auto"/>
        <w:rPr>
          <w:rFonts w:ascii="Times New Roman" w:hAnsi="Times New Roman"/>
          <w:b/>
          <w:sz w:val="24"/>
          <w:szCs w:val="24"/>
        </w:rPr>
      </w:pPr>
      <w:r w:rsidRPr="00DA6970">
        <w:rPr>
          <w:rFonts w:ascii="Times New Roman" w:hAnsi="Times New Roman"/>
          <w:b/>
          <w:sz w:val="24"/>
          <w:szCs w:val="24"/>
        </w:rPr>
        <w:t>АО «НК «Казахстан инжиниринг»</w:t>
      </w:r>
    </w:p>
    <w:p w14:paraId="0E8E5A46"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0629ECA6"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11685F25"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6C16C2D0"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p>
    <w:p w14:paraId="403CA47E"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Покупатель:</w:t>
      </w:r>
    </w:p>
    <w:p w14:paraId="717F4438"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______________</w:t>
      </w:r>
    </w:p>
    <w:p w14:paraId="3A691F5D"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6DE518E9"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08F99297"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69796CB7"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Компания:</w:t>
      </w:r>
    </w:p>
    <w:p w14:paraId="724C9BB8"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АО «__________»</w:t>
      </w:r>
    </w:p>
    <w:p w14:paraId="7FFEC99E"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6C89A244"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7722EBE2"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11C02D9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4A1063E"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07947F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47C9FD6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2B0C6218"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51BFEB3"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6E06D38B"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6EE766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55403CE1"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C6C752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7D83FB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E1095A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2D495F5D"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2DC41C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6D39A8E"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EDCDC6D"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A012D31"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A2FAAB6"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31B4CFFA"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09B64B8"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6473917A"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40A0DCB9"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6407D9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360C6E89" w14:textId="77777777" w:rsidR="00041FBE" w:rsidRPr="00DA6970" w:rsidRDefault="00041FBE" w:rsidP="00041FBE">
      <w:pPr>
        <w:spacing w:after="0" w:line="240" w:lineRule="auto"/>
        <w:ind w:left="5529" w:firstLine="708"/>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 xml:space="preserve">Приложение № 4 </w:t>
      </w:r>
    </w:p>
    <w:p w14:paraId="15F9597C" w14:textId="77777777" w:rsidR="00041FBE" w:rsidRPr="00DA6970" w:rsidRDefault="00041FBE" w:rsidP="00041FBE">
      <w:pPr>
        <w:spacing w:after="0" w:line="240" w:lineRule="auto"/>
        <w:ind w:left="6237"/>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19EAAA1D"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w:t>
      </w:r>
    </w:p>
    <w:p w14:paraId="5A8CD9A0" w14:textId="77777777" w:rsidR="00041FBE" w:rsidRPr="00DA6970" w:rsidRDefault="00041FBE" w:rsidP="00041FBE">
      <w:pPr>
        <w:spacing w:after="0" w:line="240" w:lineRule="auto"/>
        <w:jc w:val="both"/>
        <w:rPr>
          <w:rFonts w:ascii="Times New Roman" w:eastAsia="Times New Roman" w:hAnsi="Times New Roman"/>
          <w:sz w:val="24"/>
          <w:szCs w:val="24"/>
          <w:lang w:eastAsia="kk-KZ"/>
        </w:rPr>
      </w:pPr>
    </w:p>
    <w:p w14:paraId="6885A6B7" w14:textId="77777777" w:rsidR="00041FBE" w:rsidRPr="00DA6970" w:rsidRDefault="00041FBE" w:rsidP="00041FBE">
      <w:pPr>
        <w:spacing w:after="0" w:line="240" w:lineRule="auto"/>
        <w:jc w:val="center"/>
        <w:rPr>
          <w:rFonts w:ascii="Times New Roman" w:eastAsia="Times New Roman" w:hAnsi="Times New Roman"/>
          <w:color w:val="000000"/>
          <w:sz w:val="24"/>
          <w:szCs w:val="24"/>
          <w:lang w:eastAsia="kk-KZ"/>
        </w:rPr>
      </w:pPr>
      <w:r w:rsidRPr="00DA6970">
        <w:rPr>
          <w:rFonts w:ascii="Times New Roman" w:eastAsia="Times New Roman" w:hAnsi="Times New Roman"/>
          <w:b/>
          <w:bCs/>
          <w:color w:val="000000"/>
          <w:sz w:val="24"/>
          <w:szCs w:val="24"/>
          <w:lang w:eastAsia="kk-KZ"/>
        </w:rPr>
        <w:t>Конкурсная заявка</w:t>
      </w:r>
    </w:p>
    <w:p w14:paraId="6A59A148" w14:textId="77777777" w:rsidR="00041FBE" w:rsidRPr="00DA6970" w:rsidRDefault="00041FBE" w:rsidP="00041FBE">
      <w:pPr>
        <w:spacing w:after="0" w:line="240" w:lineRule="auto"/>
        <w:jc w:val="both"/>
        <w:rPr>
          <w:rFonts w:ascii="Times New Roman" w:eastAsia="Times New Roman" w:hAnsi="Times New Roman"/>
          <w:sz w:val="24"/>
          <w:szCs w:val="24"/>
          <w:lang w:eastAsia="kk-KZ"/>
        </w:rPr>
      </w:pPr>
    </w:p>
    <w:p w14:paraId="0B8D2917"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стоящим _____________________ (далее (совместно) - «Заявитель») заявляет (ют) о своем участии в________________________________________________________________</w:t>
      </w:r>
    </w:p>
    <w:p w14:paraId="416E1A57" w14:textId="77777777" w:rsidR="00041FBE" w:rsidRPr="00DA6970" w:rsidRDefault="00041FBE" w:rsidP="00041FBE">
      <w:pPr>
        <w:spacing w:after="0" w:line="240" w:lineRule="auto"/>
        <w:ind w:firstLine="708"/>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xml:space="preserve">                                                                              (указать способ торгов)</w:t>
      </w:r>
    </w:p>
    <w:p w14:paraId="37F56448"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color w:val="000000"/>
          <w:sz w:val="24"/>
          <w:szCs w:val="24"/>
          <w:lang w:eastAsia="kk-KZ"/>
        </w:rPr>
        <w:t>по реализации___________________________</w:t>
      </w:r>
      <w:r w:rsidR="00962A0F" w:rsidRPr="00DA6970">
        <w:rPr>
          <w:rFonts w:ascii="Times New Roman" w:eastAsia="Times New Roman" w:hAnsi="Times New Roman"/>
          <w:color w:val="000000"/>
          <w:sz w:val="24"/>
          <w:szCs w:val="24"/>
          <w:lang w:eastAsia="kk-KZ"/>
        </w:rPr>
        <w:t>__</w:t>
      </w:r>
      <w:r w:rsidRPr="00DA6970">
        <w:rPr>
          <w:rFonts w:ascii="Times New Roman" w:eastAsia="Times New Roman" w:hAnsi="Times New Roman"/>
          <w:color w:val="000000"/>
          <w:sz w:val="24"/>
          <w:szCs w:val="24"/>
          <w:lang w:eastAsia="kk-KZ"/>
        </w:rPr>
        <w:t>_____________________ (</w:t>
      </w:r>
      <w:r w:rsidRPr="00DA6970">
        <w:rPr>
          <w:rFonts w:ascii="Times New Roman" w:eastAsia="Times New Roman" w:hAnsi="Times New Roman"/>
          <w:i/>
          <w:color w:val="000000"/>
          <w:sz w:val="24"/>
          <w:szCs w:val="24"/>
          <w:lang w:eastAsia="kk-KZ"/>
        </w:rPr>
        <w:t>далее - «Торги»)</w:t>
      </w:r>
      <w:r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i/>
          <w:color w:val="000000"/>
          <w:sz w:val="24"/>
          <w:szCs w:val="24"/>
          <w:vertAlign w:val="superscript"/>
          <w:lang w:eastAsia="kk-KZ"/>
        </w:rPr>
        <w:t>(указать количество Акций, полное наименование и местонахождение реализуемого Актива, согласно Извещению о Торгах)</w:t>
      </w:r>
    </w:p>
    <w:p w14:paraId="5C14EE7A"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p>
    <w:p w14:paraId="2A0DB3BC" w14:textId="0B57F13A"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1. Рассмотрев опубликованное извещение о Торгах от _____________ и ознакомившись с </w:t>
      </w:r>
      <w:r w:rsidR="00DA6970" w:rsidRPr="00DA6970">
        <w:rPr>
          <w:rFonts w:ascii="Times New Roman" w:eastAsia="Times New Roman" w:hAnsi="Times New Roman"/>
          <w:color w:val="000000"/>
          <w:sz w:val="24"/>
          <w:szCs w:val="24"/>
          <w:lang w:eastAsia="kk-KZ"/>
        </w:rPr>
        <w:t>П</w:t>
      </w:r>
      <w:r w:rsidRPr="00DA6970">
        <w:rPr>
          <w:rFonts w:ascii="Times New Roman" w:eastAsia="Times New Roman" w:hAnsi="Times New Roman"/>
          <w:color w:val="000000"/>
          <w:sz w:val="24"/>
          <w:szCs w:val="24"/>
          <w:lang w:eastAsia="kk-KZ"/>
        </w:rPr>
        <w:t xml:space="preserve">равилам реализации, реструктуризации активов </w:t>
      </w:r>
      <w:r w:rsidR="00DA6970" w:rsidRPr="00DA6970">
        <w:rPr>
          <w:rFonts w:ascii="Times New Roman" w:eastAsia="Times New Roman" w:hAnsi="Times New Roman"/>
          <w:color w:val="000000"/>
          <w:sz w:val="24"/>
          <w:szCs w:val="24"/>
          <w:lang w:eastAsia="kk-KZ"/>
        </w:rPr>
        <w:t>АО «НК «Казахстан инжиниринг», утвержденными решением Совета директоров Компании от 15 октября 2018 года (протокол № 6)</w:t>
      </w:r>
      <w:r w:rsidRPr="00DA6970">
        <w:rPr>
          <w:rFonts w:ascii="Times New Roman" w:eastAsia="Times New Roman" w:hAnsi="Times New Roman"/>
          <w:color w:val="000000"/>
          <w:sz w:val="24"/>
          <w:szCs w:val="24"/>
          <w:lang w:eastAsia="kk-KZ"/>
        </w:rPr>
        <w:t xml:space="preserve"> (далее - «Правила»),</w:t>
      </w:r>
    </w:p>
    <w:p w14:paraId="6AB4FEF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____________</w:t>
      </w:r>
    </w:p>
    <w:p w14:paraId="3CA681D4"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Ф.И.О. физических лиц или наименование юридических лиц и Ф.И.О. руководителей</w:t>
      </w:r>
    </w:p>
    <w:p w14:paraId="5ACF8705"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или их уполномоченных представителей, действующих на основании доверенности)</w:t>
      </w:r>
    </w:p>
    <w:p w14:paraId="667B9EF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желает принять участие в Торгах, которые состоятся «___» ________20__года </w:t>
      </w:r>
    </w:p>
    <w:p w14:paraId="2F8E1C8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по адресу: ____________________________________________________________________.</w:t>
      </w:r>
    </w:p>
    <w:p w14:paraId="79E96D16" w14:textId="77777777" w:rsidR="00041FBE" w:rsidRPr="00DA6970" w:rsidRDefault="00041FBE" w:rsidP="00041FBE">
      <w:pPr>
        <w:spacing w:after="0" w:line="240" w:lineRule="auto"/>
        <w:ind w:left="708" w:firstLine="708"/>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указать адрес проведения Торгов)</w:t>
      </w:r>
    </w:p>
    <w:p w14:paraId="0B0AE37A"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color w:val="000000"/>
          <w:sz w:val="24"/>
          <w:szCs w:val="24"/>
          <w:lang w:eastAsia="kk-KZ"/>
        </w:rPr>
        <w:t xml:space="preserve">2. Заявителем внесен гарантийный взнос (Обеспечение) для участия в Торгах суммой _______(________________________) </w:t>
      </w:r>
      <w:r w:rsidRPr="00DA6970">
        <w:rPr>
          <w:rFonts w:ascii="Times New Roman" w:eastAsia="Times New Roman" w:hAnsi="Times New Roman"/>
          <w:i/>
          <w:color w:val="000000"/>
          <w:sz w:val="18"/>
          <w:szCs w:val="18"/>
          <w:lang w:eastAsia="kk-KZ"/>
        </w:rPr>
        <w:t>(цифрами) (сумма прописью)</w:t>
      </w:r>
      <w:r w:rsidRPr="00DA6970">
        <w:rPr>
          <w:rFonts w:ascii="Times New Roman" w:eastAsia="Times New Roman" w:hAnsi="Times New Roman"/>
          <w:color w:val="000000"/>
          <w:sz w:val="24"/>
          <w:szCs w:val="24"/>
          <w:lang w:eastAsia="kk-KZ"/>
        </w:rPr>
        <w:t xml:space="preserve"> тенге на счет </w:t>
      </w:r>
      <w:r w:rsidRPr="00DA6970">
        <w:rPr>
          <w:rFonts w:ascii="Times New Roman" w:eastAsia="Times New Roman" w:hAnsi="Times New Roman"/>
          <w:bCs/>
          <w:iCs/>
          <w:color w:val="000000"/>
          <w:sz w:val="24"/>
          <w:szCs w:val="24"/>
          <w:lang w:eastAsia="kk-KZ"/>
        </w:rPr>
        <w:t>АО «НК «Казахстан инжиниринг».</w:t>
      </w:r>
    </w:p>
    <w:p w14:paraId="3BC563D0"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Реквизиты счета____________________________________________________</w:t>
      </w:r>
    </w:p>
    <w:p w14:paraId="1E92E7A6"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од назначения платежа_____________________________________________,</w:t>
      </w:r>
    </w:p>
    <w:p w14:paraId="04CD90EB"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платежного документа____________________________________________,</w:t>
      </w:r>
    </w:p>
    <w:p w14:paraId="5D3D3108"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Дата платежного документа__________________________________________.</w:t>
      </w:r>
    </w:p>
    <w:p w14:paraId="0F8ED973"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3. 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 а также не соответствующие требованиям конкурсной документации и извещения о Торгах.</w:t>
      </w:r>
    </w:p>
    <w:p w14:paraId="7638C693"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4. 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14:paraId="7B26DF46"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5. В случае, определения победителем Торгов, Заявитель настоящим принимает на себя обязательства подписать протокол о результатах Торгов в день их проведения, если иной срок не указан в Правилах, </w:t>
      </w:r>
      <w:r w:rsidR="00962A0F" w:rsidRPr="00DA6970">
        <w:rPr>
          <w:rFonts w:ascii="Times New Roman" w:eastAsia="Times New Roman" w:hAnsi="Times New Roman"/>
          <w:color w:val="000000"/>
          <w:sz w:val="24"/>
          <w:szCs w:val="24"/>
          <w:lang w:eastAsia="kk-KZ"/>
        </w:rPr>
        <w:t>К</w:t>
      </w:r>
      <w:r w:rsidRPr="00DA6970">
        <w:rPr>
          <w:rFonts w:ascii="Times New Roman" w:eastAsia="Times New Roman" w:hAnsi="Times New Roman"/>
          <w:color w:val="000000"/>
          <w:sz w:val="24"/>
          <w:szCs w:val="24"/>
          <w:lang w:eastAsia="kk-KZ"/>
        </w:rPr>
        <w:t xml:space="preserve">онкурсной документации или извещении о Торгах, и подписать договор купли-продажи в отношении реализуемых акций </w:t>
      </w:r>
      <w:r w:rsidR="00962A0F" w:rsidRPr="00DA6970">
        <w:rPr>
          <w:rFonts w:ascii="Times New Roman" w:eastAsia="Times New Roman" w:hAnsi="Times New Roman"/>
          <w:color w:val="000000"/>
          <w:sz w:val="24"/>
          <w:szCs w:val="24"/>
          <w:lang w:eastAsia="kk-KZ"/>
        </w:rPr>
        <w:t>а</w:t>
      </w:r>
      <w:r w:rsidRPr="00DA6970">
        <w:rPr>
          <w:rFonts w:ascii="Times New Roman" w:eastAsia="Times New Roman" w:hAnsi="Times New Roman"/>
          <w:color w:val="000000"/>
          <w:sz w:val="24"/>
          <w:szCs w:val="24"/>
          <w:lang w:eastAsia="kk-KZ"/>
        </w:rPr>
        <w:t xml:space="preserve">ктива в течение срока, предусмотренного протоколом о результатах Торгов или </w:t>
      </w:r>
      <w:r w:rsidR="00962A0F" w:rsidRPr="00DA6970">
        <w:rPr>
          <w:rFonts w:ascii="Times New Roman" w:eastAsia="Times New Roman" w:hAnsi="Times New Roman"/>
          <w:color w:val="000000"/>
          <w:sz w:val="24"/>
          <w:szCs w:val="24"/>
          <w:lang w:eastAsia="kk-KZ"/>
        </w:rPr>
        <w:t>К</w:t>
      </w:r>
      <w:r w:rsidRPr="00DA6970">
        <w:rPr>
          <w:rFonts w:ascii="Times New Roman" w:eastAsia="Times New Roman" w:hAnsi="Times New Roman"/>
          <w:color w:val="000000"/>
          <w:sz w:val="24"/>
          <w:szCs w:val="24"/>
          <w:lang w:eastAsia="kk-KZ"/>
        </w:rPr>
        <w:t>онкурсной документации на условиях, определенных в ходе Торгов, конкурсной документацией, извещением о Торгах, проектом договора купли-продажи акций актива, конкурсному предложению Заявителя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14:paraId="1D507399" w14:textId="77777777" w:rsidR="00041FBE" w:rsidRPr="00DA6970" w:rsidRDefault="00041FBE" w:rsidP="00962A0F">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color w:val="000000"/>
          <w:sz w:val="24"/>
          <w:szCs w:val="24"/>
          <w:lang w:eastAsia="kk-KZ"/>
        </w:rPr>
        <w:t>6. Заявитель настоящим выражает полное и безоговорочное согласие с тем, что г</w:t>
      </w:r>
      <w:r w:rsidRPr="00DA6970">
        <w:rPr>
          <w:rFonts w:ascii="Times New Roman" w:eastAsiaTheme="minorHAnsi" w:hAnsi="Times New Roman"/>
          <w:sz w:val="24"/>
          <w:szCs w:val="24"/>
        </w:rPr>
        <w:t xml:space="preserve">арантийный взнос (Обеспечение) </w:t>
      </w:r>
      <w:r w:rsidRPr="00DA6970">
        <w:rPr>
          <w:rFonts w:ascii="Times New Roman" w:eastAsia="Times New Roman" w:hAnsi="Times New Roman"/>
          <w:bCs/>
          <w:iCs/>
          <w:sz w:val="24"/>
          <w:szCs w:val="24"/>
          <w:lang w:eastAsia="ru-RU"/>
        </w:rPr>
        <w:t xml:space="preserve">вносится в качестве полного и безоговорочного согласия </w:t>
      </w:r>
      <w:r w:rsidRPr="00DA6970">
        <w:rPr>
          <w:rFonts w:ascii="Times New Roman" w:eastAsia="Times New Roman" w:hAnsi="Times New Roman"/>
          <w:bCs/>
          <w:iCs/>
          <w:sz w:val="24"/>
          <w:szCs w:val="24"/>
          <w:lang w:eastAsia="ru-RU"/>
        </w:rPr>
        <w:lastRenderedPageBreak/>
        <w:t>с тем, что внесенная денежная сумма не возвращается и остается у АО «НК «Казахстан инжиниринг» в случаях:</w:t>
      </w:r>
    </w:p>
    <w:p w14:paraId="326F6F1A" w14:textId="77777777" w:rsidR="00041FBE" w:rsidRPr="00DA6970" w:rsidRDefault="00041FBE" w:rsidP="00962A0F">
      <w:pPr>
        <w:pStyle w:val="af1"/>
        <w:numPr>
          <w:ilvl w:val="0"/>
          <w:numId w:val="19"/>
        </w:numPr>
        <w:tabs>
          <w:tab w:val="left" w:pos="567"/>
        </w:tabs>
        <w:spacing w:before="120" w:after="120"/>
        <w:ind w:left="0" w:firstLine="0"/>
        <w:jc w:val="both"/>
        <w:rPr>
          <w:bCs/>
          <w:iCs/>
        </w:rPr>
      </w:pPr>
      <w:r w:rsidRPr="00DA6970">
        <w:rPr>
          <w:bCs/>
          <w:iCs/>
        </w:rPr>
        <w:t>отказа от участия в Торгах после даты окончания срока для подачи конкурсных заявок;</w:t>
      </w:r>
    </w:p>
    <w:p w14:paraId="78060CF6"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по решению конкурсной комиссии, в случае нарушения Правил </w:t>
      </w:r>
      <w:r w:rsidR="00404CC6" w:rsidRPr="00DA6970">
        <w:rPr>
          <w:rFonts w:ascii="Times New Roman" w:eastAsia="Times New Roman" w:hAnsi="Times New Roman"/>
          <w:bCs/>
          <w:iCs/>
          <w:sz w:val="24"/>
          <w:szCs w:val="24"/>
          <w:lang w:eastAsia="ru-RU"/>
        </w:rPr>
        <w:t>и/</w:t>
      </w:r>
      <w:r w:rsidRPr="00DA6970">
        <w:rPr>
          <w:rFonts w:ascii="Times New Roman" w:eastAsia="Times New Roman" w:hAnsi="Times New Roman"/>
          <w:bCs/>
          <w:iCs/>
          <w:sz w:val="24"/>
          <w:szCs w:val="24"/>
          <w:lang w:eastAsia="ru-RU"/>
        </w:rPr>
        <w:t xml:space="preserve">или в связи с нарушением порядка и условий проведения Торгов, созданием помех или препятствованием проведению Торгов,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на Этапе №1; в случае подачи предварительного предложения, прилагаемого к Конкурсной заявке, не соответствующего требованиям конкурсной документации; </w:t>
      </w:r>
      <w:r w:rsidR="00962A0F" w:rsidRPr="00DA6970">
        <w:rPr>
          <w:rFonts w:ascii="Times New Roman" w:eastAsia="Times New Roman" w:hAnsi="Times New Roman"/>
          <w:bCs/>
          <w:iCs/>
          <w:sz w:val="24"/>
          <w:szCs w:val="24"/>
          <w:lang w:eastAsia="ru-RU"/>
        </w:rPr>
        <w:t xml:space="preserve">не </w:t>
      </w:r>
      <w:r w:rsidRPr="00DA6970">
        <w:rPr>
          <w:rFonts w:ascii="Times New Roman" w:eastAsia="Times New Roman" w:hAnsi="Times New Roman"/>
          <w:bCs/>
          <w:iCs/>
          <w:sz w:val="24"/>
          <w:szCs w:val="24"/>
          <w:lang w:eastAsia="ru-RU"/>
        </w:rPr>
        <w:t>надлежащего подтверждения своего соответствия квалификационным требованиям, согласно требованиям конкурсной документации;</w:t>
      </w:r>
    </w:p>
    <w:p w14:paraId="1B2C3560"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14:paraId="0A086F08"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w:t>
      </w:r>
      <w:r w:rsidR="00404CC6" w:rsidRPr="00DA6970">
        <w:rPr>
          <w:rFonts w:ascii="Times New Roman" w:eastAsia="Times New Roman" w:hAnsi="Times New Roman"/>
          <w:bCs/>
          <w:iCs/>
          <w:sz w:val="24"/>
          <w:szCs w:val="24"/>
          <w:lang w:eastAsia="ru-RU"/>
        </w:rPr>
        <w:t>Конкурсе</w:t>
      </w:r>
      <w:r w:rsidRPr="00DA6970">
        <w:rPr>
          <w:rFonts w:ascii="Times New Roman" w:eastAsia="Times New Roman" w:hAnsi="Times New Roman"/>
          <w:bCs/>
          <w:iCs/>
          <w:sz w:val="24"/>
          <w:szCs w:val="24"/>
          <w:lang w:eastAsia="ru-RU"/>
        </w:rPr>
        <w:t xml:space="preserve"> критериям оценки предложений, уведомлениям, направляемым согласно конкурсной документации к Торгам, положениям Правил, в рамках Торгов;</w:t>
      </w:r>
    </w:p>
    <w:p w14:paraId="00984081"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в случае отказа от подписания протокола о результатах Торгов либо от подписания договора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 xml:space="preserve"> в установленный</w:t>
      </w:r>
      <w:r w:rsidRPr="00DA6970">
        <w:rPr>
          <w:rFonts w:ascii="Times New Roman" w:eastAsiaTheme="minorHAnsi" w:hAnsi="Times New Roman"/>
          <w:sz w:val="24"/>
          <w:szCs w:val="24"/>
        </w:rPr>
        <w:t xml:space="preserve"> </w:t>
      </w:r>
      <w:r w:rsidRPr="00DA6970">
        <w:rPr>
          <w:rFonts w:ascii="Times New Roman" w:eastAsia="Times New Roman" w:hAnsi="Times New Roman"/>
          <w:bCs/>
          <w:iCs/>
          <w:sz w:val="24"/>
          <w:szCs w:val="24"/>
          <w:lang w:eastAsia="ru-RU"/>
        </w:rPr>
        <w:t>АО «НК «Казахстан инжиниринг» срок;</w:t>
      </w:r>
    </w:p>
    <w:p w14:paraId="6BEF49FC"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в случае неисполнения или ненадлежащего исполнения обязательств по договору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w:t>
      </w:r>
    </w:p>
    <w:p w14:paraId="55F6406F"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в иных случаях, предусмотренных Правилами.</w:t>
      </w:r>
      <w:r w:rsidRPr="00DA6970">
        <w:rPr>
          <w:rFonts w:ascii="Times New Roman" w:eastAsia="Times New Roman" w:hAnsi="Times New Roman"/>
          <w:bCs/>
          <w:sz w:val="24"/>
          <w:szCs w:val="24"/>
          <w:lang w:eastAsia="ru-RU"/>
        </w:rPr>
        <w:t xml:space="preserve"> </w:t>
      </w:r>
    </w:p>
    <w:p w14:paraId="6312B950" w14:textId="77777777" w:rsidR="00041FBE" w:rsidRPr="00DA6970" w:rsidRDefault="00D643D4" w:rsidP="00962A0F">
      <w:pPr>
        <w:tabs>
          <w:tab w:val="left" w:pos="567"/>
        </w:tabs>
        <w:spacing w:before="120" w:after="120" w:line="240" w:lineRule="auto"/>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7. </w:t>
      </w:r>
      <w:r w:rsidR="00041FBE" w:rsidRPr="00DA6970">
        <w:rPr>
          <w:rFonts w:ascii="Times New Roman" w:eastAsia="Times New Roman" w:hAnsi="Times New Roman"/>
          <w:bCs/>
          <w:sz w:val="24"/>
          <w:szCs w:val="24"/>
          <w:lang w:eastAsia="ru-RU"/>
        </w:rPr>
        <w:t xml:space="preserve">Гарантийный взнос (Обеспечение) </w:t>
      </w:r>
      <w:r w:rsidRPr="00DA6970">
        <w:rPr>
          <w:rFonts w:ascii="Times New Roman" w:eastAsia="Times New Roman" w:hAnsi="Times New Roman"/>
          <w:bCs/>
          <w:sz w:val="24"/>
          <w:szCs w:val="24"/>
          <w:lang w:eastAsia="ru-RU"/>
        </w:rPr>
        <w:t xml:space="preserve">Заявителя </w:t>
      </w:r>
      <w:r w:rsidR="00041FBE" w:rsidRPr="00DA6970">
        <w:rPr>
          <w:rFonts w:ascii="Times New Roman" w:eastAsia="Times New Roman" w:hAnsi="Times New Roman"/>
          <w:bCs/>
          <w:sz w:val="24"/>
          <w:szCs w:val="24"/>
          <w:lang w:eastAsia="ru-RU"/>
        </w:rPr>
        <w:t xml:space="preserve">возвращается </w:t>
      </w:r>
      <w:r w:rsidR="00041FBE" w:rsidRPr="00DA6970">
        <w:rPr>
          <w:rFonts w:ascii="Times New Roman" w:eastAsia="Times New Roman" w:hAnsi="Times New Roman"/>
          <w:bCs/>
          <w:iCs/>
          <w:sz w:val="24"/>
          <w:szCs w:val="24"/>
          <w:lang w:eastAsia="ru-RU"/>
        </w:rPr>
        <w:t xml:space="preserve">АО «НК «Казахстан инжиниринг» </w:t>
      </w:r>
      <w:r w:rsidR="00041FBE" w:rsidRPr="00DA6970">
        <w:rPr>
          <w:rFonts w:ascii="Times New Roman" w:eastAsia="Times New Roman" w:hAnsi="Times New Roman"/>
          <w:bCs/>
          <w:sz w:val="24"/>
          <w:szCs w:val="24"/>
          <w:lang w:eastAsia="ru-RU"/>
        </w:rPr>
        <w:t>в течение 15 (пятнадцати) рабочих дней со дня наступления одного из следующих случаев:</w:t>
      </w:r>
    </w:p>
    <w:p w14:paraId="605C2DD8" w14:textId="77777777" w:rsidR="00041FBE" w:rsidRPr="00DA6970" w:rsidRDefault="00962A0F" w:rsidP="00962A0F">
      <w:pPr>
        <w:tabs>
          <w:tab w:val="left" w:pos="567"/>
        </w:tabs>
        <w:spacing w:before="120" w:after="120" w:line="240" w:lineRule="auto"/>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1) </w:t>
      </w:r>
      <w:r w:rsidR="00041FBE" w:rsidRPr="00DA6970">
        <w:rPr>
          <w:rFonts w:ascii="Times New Roman" w:eastAsia="Times New Roman" w:hAnsi="Times New Roman"/>
          <w:bCs/>
          <w:sz w:val="24"/>
          <w:szCs w:val="24"/>
          <w:lang w:eastAsia="ru-RU"/>
        </w:rPr>
        <w:t>отзыва конкурсной заявки до истечения срока представления конкурсных заявок;</w:t>
      </w:r>
    </w:p>
    <w:p w14:paraId="4B579401" w14:textId="77777777" w:rsidR="00D643D4" w:rsidRPr="00DA6970" w:rsidRDefault="00962A0F" w:rsidP="00962A0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2) </w:t>
      </w:r>
      <w:r w:rsidR="00D643D4" w:rsidRPr="00DA6970">
        <w:rPr>
          <w:rFonts w:ascii="Times New Roman" w:eastAsia="Times New Roman" w:hAnsi="Times New Roman"/>
          <w:bCs/>
          <w:sz w:val="24"/>
          <w:szCs w:val="24"/>
          <w:lang w:eastAsia="ru-RU"/>
        </w:rPr>
        <w:t xml:space="preserve">в случае </w:t>
      </w:r>
      <w:r w:rsidR="00AE0D69" w:rsidRPr="00DA6970">
        <w:rPr>
          <w:rFonts w:ascii="Times New Roman" w:eastAsia="Times New Roman" w:hAnsi="Times New Roman"/>
          <w:bCs/>
          <w:sz w:val="24"/>
          <w:szCs w:val="24"/>
          <w:lang w:eastAsia="ru-RU"/>
        </w:rPr>
        <w:t>отклонения Конкурсной заявки;</w:t>
      </w:r>
      <w:r w:rsidR="00D643D4" w:rsidRPr="00DA6970">
        <w:rPr>
          <w:rFonts w:ascii="Times New Roman" w:eastAsia="Times New Roman" w:hAnsi="Times New Roman"/>
          <w:bCs/>
          <w:sz w:val="24"/>
          <w:szCs w:val="24"/>
          <w:lang w:eastAsia="ru-RU"/>
        </w:rPr>
        <w:t xml:space="preserve"> </w:t>
      </w:r>
    </w:p>
    <w:p w14:paraId="79D5D0B6" w14:textId="77777777" w:rsidR="00D643D4" w:rsidRPr="00DA6970" w:rsidRDefault="00D643D4" w:rsidP="00962A0F">
      <w:pPr>
        <w:tabs>
          <w:tab w:val="left" w:pos="567"/>
        </w:tabs>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sz w:val="24"/>
          <w:szCs w:val="24"/>
          <w:lang w:eastAsia="ru-RU"/>
        </w:rPr>
        <w:t xml:space="preserve">3) </w:t>
      </w:r>
      <w:r w:rsidR="00041FBE" w:rsidRPr="00DA6970">
        <w:rPr>
          <w:rFonts w:ascii="Times New Roman" w:eastAsia="Times New Roman" w:hAnsi="Times New Roman"/>
          <w:bCs/>
          <w:sz w:val="24"/>
          <w:szCs w:val="24"/>
          <w:lang w:eastAsia="ru-RU"/>
        </w:rPr>
        <w:t xml:space="preserve">заключения договора купли-продажи </w:t>
      </w:r>
      <w:r w:rsidR="00041FBE" w:rsidRPr="00DA6970">
        <w:rPr>
          <w:rFonts w:ascii="Times New Roman" w:eastAsia="Times New Roman" w:hAnsi="Times New Roman"/>
          <w:bCs/>
          <w:iCs/>
          <w:sz w:val="24"/>
          <w:szCs w:val="24"/>
          <w:lang w:eastAsia="ru-RU"/>
        </w:rPr>
        <w:t xml:space="preserve">акций _______ </w:t>
      </w:r>
      <w:r w:rsidR="00041FBE" w:rsidRPr="00DA6970">
        <w:rPr>
          <w:rFonts w:ascii="Times New Roman" w:eastAsia="Times New Roman" w:hAnsi="Times New Roman"/>
          <w:bCs/>
          <w:i/>
          <w:iCs/>
          <w:sz w:val="18"/>
          <w:szCs w:val="18"/>
          <w:lang w:eastAsia="ru-RU"/>
        </w:rPr>
        <w:t>(указать наименование Актива)</w:t>
      </w:r>
      <w:r w:rsidR="00041FBE" w:rsidRPr="00DA6970">
        <w:rPr>
          <w:rFonts w:ascii="Times New Roman" w:eastAsia="Times New Roman" w:hAnsi="Times New Roman"/>
          <w:bCs/>
          <w:iCs/>
          <w:sz w:val="24"/>
          <w:szCs w:val="24"/>
          <w:lang w:eastAsia="ru-RU"/>
        </w:rPr>
        <w:t xml:space="preserve"> </w:t>
      </w:r>
      <w:r w:rsidR="00041FBE" w:rsidRPr="00DA6970">
        <w:rPr>
          <w:rFonts w:ascii="Times New Roman" w:eastAsia="Times New Roman" w:hAnsi="Times New Roman"/>
          <w:bCs/>
          <w:sz w:val="24"/>
          <w:szCs w:val="24"/>
          <w:lang w:eastAsia="ru-RU"/>
        </w:rPr>
        <w:t>с одним из участников Торгов</w:t>
      </w:r>
      <w:r w:rsidR="00041FBE" w:rsidRPr="00DA6970">
        <w:rPr>
          <w:rFonts w:ascii="Times New Roman" w:eastAsia="Times New Roman" w:hAnsi="Times New Roman"/>
          <w:bCs/>
          <w:iCs/>
          <w:sz w:val="24"/>
          <w:szCs w:val="24"/>
          <w:lang w:eastAsia="ru-RU"/>
        </w:rPr>
        <w:t>, при этом</w:t>
      </w:r>
      <w:r w:rsidR="00041FBE" w:rsidRPr="00DA6970">
        <w:rPr>
          <w:rFonts w:ascii="Times New Roman" w:eastAsia="Times New Roman" w:hAnsi="Times New Roman"/>
          <w:color w:val="000000"/>
          <w:sz w:val="24"/>
          <w:szCs w:val="24"/>
          <w:lang w:eastAsia="kk-KZ"/>
        </w:rPr>
        <w:t xml:space="preserve"> </w:t>
      </w:r>
      <w:r w:rsidR="00041FBE" w:rsidRPr="00DA6970">
        <w:rPr>
          <w:rFonts w:ascii="Times New Roman" w:eastAsia="Times New Roman" w:hAnsi="Times New Roman"/>
          <w:bCs/>
          <w:iCs/>
          <w:sz w:val="24"/>
          <w:szCs w:val="24"/>
          <w:lang w:eastAsia="ru-RU"/>
        </w:rPr>
        <w:t xml:space="preserve">гарантийный взнос (Обеспечение) </w:t>
      </w:r>
      <w:r w:rsidRPr="00DA6970">
        <w:rPr>
          <w:rFonts w:ascii="Times New Roman" w:eastAsia="Times New Roman" w:hAnsi="Times New Roman"/>
          <w:bCs/>
          <w:iCs/>
          <w:sz w:val="24"/>
          <w:szCs w:val="24"/>
          <w:lang w:eastAsia="ru-RU"/>
        </w:rPr>
        <w:t xml:space="preserve">участника Торгов, признанного Победителем Торгов и заключившего Договор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EF213C" w:rsidRPr="00DA6970">
        <w:rPr>
          <w:rFonts w:ascii="Times New Roman" w:eastAsia="Times New Roman" w:hAnsi="Times New Roman"/>
          <w:bCs/>
          <w:iCs/>
          <w:sz w:val="24"/>
          <w:szCs w:val="24"/>
          <w:lang w:eastAsia="ru-RU"/>
        </w:rPr>
        <w:t>;</w:t>
      </w:r>
    </w:p>
    <w:p w14:paraId="1AB4DAF8" w14:textId="77777777" w:rsidR="00041FBE" w:rsidRPr="00DA6970" w:rsidRDefault="00D643D4" w:rsidP="00D643D4">
      <w:pPr>
        <w:pStyle w:val="af1"/>
        <w:tabs>
          <w:tab w:val="left" w:pos="567"/>
        </w:tabs>
        <w:spacing w:before="120" w:after="120"/>
        <w:ind w:left="0"/>
        <w:jc w:val="both"/>
        <w:rPr>
          <w:bCs/>
        </w:rPr>
      </w:pPr>
      <w:r w:rsidRPr="00DA6970">
        <w:rPr>
          <w:bCs/>
        </w:rPr>
        <w:t xml:space="preserve">4) </w:t>
      </w:r>
      <w:r w:rsidR="00041FBE" w:rsidRPr="00DA6970">
        <w:rPr>
          <w:bCs/>
        </w:rPr>
        <w:t xml:space="preserve">принятие </w:t>
      </w:r>
      <w:r w:rsidR="00041FBE" w:rsidRPr="00DA6970">
        <w:rPr>
          <w:bCs/>
          <w:iCs/>
        </w:rPr>
        <w:t xml:space="preserve">АО «НК «Казахстан инжиниринг» </w:t>
      </w:r>
      <w:r w:rsidR="00041FBE" w:rsidRPr="00DA6970">
        <w:rPr>
          <w:bCs/>
        </w:rPr>
        <w:t>решения об отмене Торгов в соответствии с Конкурсной документацией</w:t>
      </w:r>
      <w:r w:rsidR="00962A0F" w:rsidRPr="00DA6970">
        <w:rPr>
          <w:bCs/>
        </w:rPr>
        <w:t>;</w:t>
      </w:r>
    </w:p>
    <w:p w14:paraId="27411185" w14:textId="77777777" w:rsidR="00041FBE" w:rsidRPr="00DA6970" w:rsidRDefault="00D643D4" w:rsidP="00D643D4">
      <w:pPr>
        <w:tabs>
          <w:tab w:val="left" w:pos="567"/>
        </w:tabs>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5) </w:t>
      </w:r>
      <w:r w:rsidR="00041FBE" w:rsidRPr="00DA6970">
        <w:rPr>
          <w:rFonts w:ascii="Times New Roman" w:eastAsia="Times New Roman" w:hAnsi="Times New Roman"/>
          <w:color w:val="000000"/>
          <w:sz w:val="24"/>
          <w:szCs w:val="24"/>
          <w:lang w:eastAsia="kk-KZ"/>
        </w:rPr>
        <w:t>в иных случаях по решению Конкурсной комиссии, если это не противоречит вышеуказанным основаниям для удержания г</w:t>
      </w:r>
      <w:r w:rsidR="00041FBE" w:rsidRPr="00DA6970">
        <w:rPr>
          <w:rFonts w:ascii="Times New Roman" w:eastAsiaTheme="minorHAnsi" w:hAnsi="Times New Roman"/>
          <w:sz w:val="24"/>
          <w:szCs w:val="24"/>
        </w:rPr>
        <w:t xml:space="preserve">арантийного взноса (Обеспечения) в пользу </w:t>
      </w:r>
      <w:r w:rsidR="00041FBE" w:rsidRPr="00DA6970">
        <w:rPr>
          <w:rFonts w:ascii="Times New Roman" w:eastAsia="Times New Roman" w:hAnsi="Times New Roman"/>
          <w:bCs/>
          <w:iCs/>
          <w:sz w:val="24"/>
          <w:szCs w:val="24"/>
          <w:lang w:eastAsia="ru-RU"/>
        </w:rPr>
        <w:t>АО «НК «Казахстан инжиниринг»</w:t>
      </w:r>
      <w:r w:rsidR="00041FBE" w:rsidRPr="00DA6970">
        <w:rPr>
          <w:rFonts w:ascii="Times New Roman" w:eastAsia="Times New Roman" w:hAnsi="Times New Roman"/>
          <w:color w:val="000000"/>
          <w:sz w:val="24"/>
          <w:szCs w:val="24"/>
          <w:lang w:eastAsia="kk-KZ"/>
        </w:rPr>
        <w:t>.</w:t>
      </w:r>
    </w:p>
    <w:p w14:paraId="0649E25A" w14:textId="77777777" w:rsidR="00041FBE" w:rsidRPr="00DA6970" w:rsidRDefault="00D643D4" w:rsidP="00962A0F">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8</w:t>
      </w:r>
      <w:r w:rsidR="00041FBE" w:rsidRPr="00DA6970">
        <w:rPr>
          <w:rFonts w:ascii="Times New Roman" w:eastAsia="Times New Roman" w:hAnsi="Times New Roman"/>
          <w:color w:val="000000"/>
          <w:sz w:val="24"/>
          <w:szCs w:val="24"/>
          <w:lang w:eastAsia="kk-KZ"/>
        </w:rPr>
        <w:t xml:space="preserve">. Настоящее заявление является формой выражения полного и безоговорочного согласия Заявителя на участие в Торгах на условиях, изложенных в </w:t>
      </w:r>
      <w:r w:rsidRPr="00DA6970">
        <w:rPr>
          <w:rFonts w:ascii="Times New Roman" w:eastAsia="Times New Roman" w:hAnsi="Times New Roman"/>
          <w:color w:val="000000"/>
          <w:sz w:val="24"/>
          <w:szCs w:val="24"/>
          <w:lang w:eastAsia="kk-KZ"/>
        </w:rPr>
        <w:t>К</w:t>
      </w:r>
      <w:r w:rsidR="00041FBE" w:rsidRPr="00DA6970">
        <w:rPr>
          <w:rFonts w:ascii="Times New Roman" w:eastAsia="Times New Roman" w:hAnsi="Times New Roman"/>
          <w:color w:val="000000"/>
          <w:sz w:val="24"/>
          <w:szCs w:val="24"/>
          <w:lang w:eastAsia="kk-KZ"/>
        </w:rPr>
        <w:t>онкурсной документации, Правилах и извещении о Торгах от ________________________, опубликованном в _____________________.</w:t>
      </w:r>
    </w:p>
    <w:p w14:paraId="5B7D51AA" w14:textId="77777777" w:rsidR="00041FBE" w:rsidRPr="00DA6970" w:rsidRDefault="00D643D4"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lastRenderedPageBreak/>
        <w:t>9</w:t>
      </w:r>
      <w:r w:rsidR="00041FBE" w:rsidRPr="00DA6970">
        <w:rPr>
          <w:rFonts w:ascii="Times New Roman" w:eastAsia="Times New Roman" w:hAnsi="Times New Roman"/>
          <w:color w:val="000000"/>
          <w:sz w:val="24"/>
          <w:szCs w:val="24"/>
          <w:lang w:eastAsia="kk-KZ"/>
        </w:rPr>
        <w:t>. 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14:paraId="71B2BEB9" w14:textId="77777777" w:rsidR="00041FBE" w:rsidRPr="00DA6970" w:rsidRDefault="00D643D4"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0</w:t>
      </w:r>
      <w:r w:rsidR="00041FBE" w:rsidRPr="00DA6970">
        <w:rPr>
          <w:rFonts w:ascii="Times New Roman" w:eastAsia="Times New Roman" w:hAnsi="Times New Roman"/>
          <w:color w:val="000000"/>
          <w:sz w:val="24"/>
          <w:szCs w:val="24"/>
          <w:lang w:eastAsia="kk-KZ"/>
        </w:rPr>
        <w:t xml:space="preserve">. Заявитель </w:t>
      </w:r>
      <w:r w:rsidR="00041FBE" w:rsidRPr="00DA6970">
        <w:rPr>
          <w:rFonts w:ascii="Times New Roman" w:eastAsia="Times New Roman" w:hAnsi="Times New Roman"/>
          <w:bCs/>
          <w:color w:val="000000"/>
          <w:sz w:val="24"/>
          <w:szCs w:val="24"/>
          <w:lang w:eastAsia="kk-KZ"/>
        </w:rPr>
        <w:t xml:space="preserve">ознакомлен со всеми условиями Торгов на дату подачи Конкурсной заявки, в том числе, но, не ограничиваясь с условиями невозврата гарантийного взноса (Обеспечения) и соглашается со всеми условиями Торгов, изложенных в </w:t>
      </w:r>
      <w:r w:rsidR="00BF594F" w:rsidRPr="00DA6970">
        <w:rPr>
          <w:rFonts w:ascii="Times New Roman" w:eastAsia="Times New Roman" w:hAnsi="Times New Roman"/>
          <w:bCs/>
          <w:color w:val="000000"/>
          <w:sz w:val="24"/>
          <w:szCs w:val="24"/>
          <w:lang w:eastAsia="kk-KZ"/>
        </w:rPr>
        <w:t>К</w:t>
      </w:r>
      <w:r w:rsidR="00041FBE" w:rsidRPr="00DA6970">
        <w:rPr>
          <w:rFonts w:ascii="Times New Roman" w:eastAsia="Times New Roman" w:hAnsi="Times New Roman"/>
          <w:bCs/>
          <w:color w:val="000000"/>
          <w:sz w:val="24"/>
          <w:szCs w:val="24"/>
          <w:lang w:eastAsia="kk-KZ"/>
        </w:rPr>
        <w:t>онкурсной документации, извещении о Торгах и Правилах;</w:t>
      </w:r>
    </w:p>
    <w:p w14:paraId="714BA27C"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w:t>
      </w:r>
      <w:r w:rsidR="00D643D4" w:rsidRPr="00DA6970">
        <w:rPr>
          <w:rFonts w:ascii="Times New Roman" w:eastAsia="Times New Roman" w:hAnsi="Times New Roman"/>
          <w:color w:val="000000"/>
          <w:sz w:val="24"/>
          <w:szCs w:val="24"/>
          <w:lang w:eastAsia="kk-KZ"/>
        </w:rPr>
        <w:t>1</w:t>
      </w:r>
      <w:r w:rsidRPr="00DA6970">
        <w:rPr>
          <w:rFonts w:ascii="Times New Roman" w:eastAsia="Times New Roman" w:hAnsi="Times New Roman"/>
          <w:color w:val="000000"/>
          <w:sz w:val="24"/>
          <w:szCs w:val="24"/>
          <w:lang w:eastAsia="kk-KZ"/>
        </w:rPr>
        <w:t>. Настоящее заявление вместе с протоколом о результатах торгов имеет силу договора, действующего до заключения договора купли-продажи.</w:t>
      </w:r>
    </w:p>
    <w:p w14:paraId="7DA562CF"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w:t>
      </w:r>
      <w:r w:rsidR="00D643D4" w:rsidRPr="00DA6970">
        <w:rPr>
          <w:rFonts w:ascii="Times New Roman" w:eastAsia="Times New Roman" w:hAnsi="Times New Roman"/>
          <w:color w:val="000000"/>
          <w:sz w:val="24"/>
          <w:szCs w:val="24"/>
          <w:lang w:eastAsia="kk-KZ"/>
        </w:rPr>
        <w:t>2</w:t>
      </w:r>
      <w:r w:rsidRPr="00DA6970">
        <w:rPr>
          <w:rFonts w:ascii="Times New Roman" w:eastAsia="Times New Roman" w:hAnsi="Times New Roman"/>
          <w:color w:val="000000"/>
          <w:sz w:val="24"/>
          <w:szCs w:val="24"/>
          <w:lang w:eastAsia="kk-KZ"/>
        </w:rPr>
        <w:t>. В случае принятие решения о реализации акций</w:t>
      </w:r>
      <w:r w:rsidRPr="00DA6970">
        <w:rPr>
          <w:rFonts w:ascii="Times New Roman" w:eastAsia="Times New Roman" w:hAnsi="Times New Roman"/>
          <w:bCs/>
          <w:iCs/>
          <w:sz w:val="24"/>
          <w:szCs w:val="24"/>
          <w:lang w:eastAsia="ru-RU"/>
        </w:rPr>
        <w:t xml:space="preserve">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color w:val="000000"/>
          <w:sz w:val="24"/>
          <w:szCs w:val="24"/>
          <w:lang w:eastAsia="kk-KZ"/>
        </w:rPr>
        <w:t xml:space="preserve"> путем прямой адресной продажи, в соответствии с пунктом 11.9 Конкурсной документации, настоящая Конкурсная заявка является офертой для заключения </w:t>
      </w:r>
      <w:r w:rsidRPr="00DA6970">
        <w:rPr>
          <w:rFonts w:ascii="Times New Roman" w:eastAsia="Times New Roman" w:hAnsi="Times New Roman"/>
          <w:bCs/>
          <w:sz w:val="24"/>
          <w:szCs w:val="24"/>
          <w:lang w:eastAsia="ru-RU"/>
        </w:rPr>
        <w:t xml:space="preserve">договора купли-продажи </w:t>
      </w:r>
      <w:r w:rsidRPr="00DA6970">
        <w:rPr>
          <w:rFonts w:ascii="Times New Roman" w:eastAsia="Times New Roman" w:hAnsi="Times New Roman"/>
          <w:bCs/>
          <w:iCs/>
          <w:sz w:val="24"/>
          <w:szCs w:val="24"/>
          <w:lang w:eastAsia="ru-RU"/>
        </w:rPr>
        <w:t xml:space="preserve">акций _______ </w:t>
      </w:r>
      <w:r w:rsidRPr="00DA6970">
        <w:rPr>
          <w:rFonts w:ascii="Times New Roman" w:eastAsia="Times New Roman" w:hAnsi="Times New Roman"/>
          <w:bCs/>
          <w:i/>
          <w:iCs/>
          <w:sz w:val="18"/>
          <w:szCs w:val="18"/>
          <w:lang w:eastAsia="ru-RU"/>
        </w:rPr>
        <w:t>(указать наименование Актива</w:t>
      </w:r>
      <w:r w:rsidR="00BF594F" w:rsidRPr="00DA6970">
        <w:rPr>
          <w:rFonts w:ascii="Times New Roman" w:eastAsia="Times New Roman" w:hAnsi="Times New Roman"/>
          <w:bCs/>
          <w:i/>
          <w:iCs/>
          <w:sz w:val="18"/>
          <w:szCs w:val="18"/>
          <w:lang w:eastAsia="ru-RU"/>
        </w:rPr>
        <w:t>)</w:t>
      </w:r>
      <w:r w:rsidRPr="00DA6970">
        <w:rPr>
          <w:rFonts w:ascii="Times New Roman" w:eastAsia="Times New Roman" w:hAnsi="Times New Roman"/>
          <w:color w:val="000000"/>
          <w:sz w:val="24"/>
          <w:szCs w:val="24"/>
          <w:lang w:eastAsia="kk-KZ"/>
        </w:rPr>
        <w:t xml:space="preserve"> на следующих условиях:</w:t>
      </w:r>
    </w:p>
    <w:p w14:paraId="4CCC9177"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 ценой приобретения акций </w:t>
      </w:r>
      <w:r w:rsidRPr="00DA6970">
        <w:rPr>
          <w:rFonts w:ascii="Times New Roman" w:eastAsia="Times New Roman" w:hAnsi="Times New Roman"/>
          <w:bCs/>
          <w:iCs/>
          <w:sz w:val="24"/>
          <w:szCs w:val="24"/>
          <w:lang w:eastAsia="ru-RU"/>
        </w:rPr>
        <w:t>____</w:t>
      </w:r>
      <w:r w:rsidR="00BF594F" w:rsidRPr="00DA6970">
        <w:rPr>
          <w:rFonts w:ascii="Times New Roman" w:eastAsia="Times New Roman" w:hAnsi="Times New Roman"/>
          <w:bCs/>
          <w:iCs/>
          <w:sz w:val="24"/>
          <w:szCs w:val="24"/>
          <w:lang w:eastAsia="ru-RU"/>
        </w:rPr>
        <w:t>____</w:t>
      </w:r>
      <w:r w:rsidRPr="00DA6970">
        <w:rPr>
          <w:rFonts w:ascii="Times New Roman" w:eastAsia="Times New Roman" w:hAnsi="Times New Roman"/>
          <w:bCs/>
          <w:iCs/>
          <w:sz w:val="24"/>
          <w:szCs w:val="24"/>
          <w:lang w:eastAsia="ru-RU"/>
        </w:rPr>
        <w:t xml:space="preserve">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color w:val="000000"/>
          <w:sz w:val="24"/>
          <w:szCs w:val="24"/>
          <w:lang w:eastAsia="kk-KZ"/>
        </w:rPr>
        <w:t xml:space="preserve"> является цена, предложенная в настоящей Конкурсной заявке (предварительном предложении к Конкурсной заявке);</w:t>
      </w:r>
    </w:p>
    <w:p w14:paraId="5EF55C38" w14:textId="77777777" w:rsidR="00041FBE" w:rsidRPr="00DA6970" w:rsidRDefault="00041FBE" w:rsidP="00041FBE">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color w:val="000000"/>
          <w:sz w:val="24"/>
          <w:szCs w:val="24"/>
          <w:lang w:eastAsia="kk-KZ"/>
        </w:rPr>
        <w:t xml:space="preserve">- прочие условия договора </w:t>
      </w:r>
      <w:r w:rsidRPr="00DA6970">
        <w:rPr>
          <w:rFonts w:ascii="Times New Roman" w:eastAsia="Times New Roman" w:hAnsi="Times New Roman"/>
          <w:bCs/>
          <w:sz w:val="24"/>
          <w:szCs w:val="24"/>
          <w:lang w:eastAsia="ru-RU"/>
        </w:rPr>
        <w:t xml:space="preserve">купли-продажи </w:t>
      </w:r>
      <w:r w:rsidRPr="00DA6970">
        <w:rPr>
          <w:rFonts w:ascii="Times New Roman" w:eastAsia="Times New Roman" w:hAnsi="Times New Roman"/>
          <w:bCs/>
          <w:iCs/>
          <w:sz w:val="24"/>
          <w:szCs w:val="24"/>
          <w:lang w:eastAsia="ru-RU"/>
        </w:rPr>
        <w:t xml:space="preserve">акций </w:t>
      </w:r>
      <w:r w:rsidR="00BF594F" w:rsidRPr="00DA6970">
        <w:rPr>
          <w:rFonts w:ascii="Times New Roman" w:eastAsia="Times New Roman" w:hAnsi="Times New Roman"/>
          <w:bCs/>
          <w:iCs/>
          <w:sz w:val="24"/>
          <w:szCs w:val="24"/>
          <w:lang w:eastAsia="ru-RU"/>
        </w:rPr>
        <w:t>_____</w:t>
      </w:r>
      <w:r w:rsidRPr="00DA6970">
        <w:rPr>
          <w:rFonts w:ascii="Times New Roman" w:eastAsia="Times New Roman" w:hAnsi="Times New Roman"/>
          <w:bCs/>
          <w:iCs/>
          <w:sz w:val="24"/>
          <w:szCs w:val="24"/>
          <w:lang w:eastAsia="ru-RU"/>
        </w:rPr>
        <w:t xml:space="preserve">_______ </w:t>
      </w:r>
      <w:r w:rsidRPr="00DA6970">
        <w:rPr>
          <w:rFonts w:ascii="Times New Roman" w:eastAsia="Times New Roman" w:hAnsi="Times New Roman"/>
          <w:bCs/>
          <w:i/>
          <w:iCs/>
          <w:sz w:val="18"/>
          <w:szCs w:val="18"/>
          <w:lang w:eastAsia="ru-RU"/>
        </w:rPr>
        <w:t xml:space="preserve">(указать наименование Актива) </w:t>
      </w:r>
      <w:r w:rsidRPr="00DA6970">
        <w:rPr>
          <w:rFonts w:ascii="Times New Roman" w:eastAsia="Times New Roman" w:hAnsi="Times New Roman"/>
          <w:bCs/>
          <w:iCs/>
          <w:sz w:val="24"/>
          <w:szCs w:val="24"/>
          <w:lang w:eastAsia="ru-RU"/>
        </w:rPr>
        <w:t xml:space="preserve">соответствуют проекту договора, являющегося Приложением №3 к </w:t>
      </w:r>
      <w:r w:rsidR="00BF594F" w:rsidRPr="00DA6970">
        <w:rPr>
          <w:rFonts w:ascii="Times New Roman" w:eastAsia="Times New Roman" w:hAnsi="Times New Roman"/>
          <w:bCs/>
          <w:iCs/>
          <w:sz w:val="24"/>
          <w:szCs w:val="24"/>
          <w:lang w:eastAsia="ru-RU"/>
        </w:rPr>
        <w:t>К</w:t>
      </w:r>
      <w:r w:rsidRPr="00DA6970">
        <w:rPr>
          <w:rFonts w:ascii="Times New Roman" w:eastAsia="Times New Roman" w:hAnsi="Times New Roman"/>
          <w:bCs/>
          <w:iCs/>
          <w:sz w:val="24"/>
          <w:szCs w:val="24"/>
          <w:lang w:eastAsia="ru-RU"/>
        </w:rPr>
        <w:t>онкурсной документации;</w:t>
      </w:r>
    </w:p>
    <w:p w14:paraId="05DFAFF5"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bCs/>
          <w:iCs/>
          <w:sz w:val="24"/>
          <w:szCs w:val="24"/>
          <w:lang w:eastAsia="ru-RU"/>
        </w:rPr>
        <w:t xml:space="preserve">- срок действия оферты для ее акцепта составляет 6 месяцев с момента признания Торгов в рамках Этапа №1 несостоявшимися, согласно </w:t>
      </w:r>
      <w:r w:rsidR="00BF594F" w:rsidRPr="00DA6970">
        <w:rPr>
          <w:rFonts w:ascii="Times New Roman" w:eastAsia="Times New Roman" w:hAnsi="Times New Roman"/>
          <w:bCs/>
          <w:iCs/>
          <w:sz w:val="24"/>
          <w:szCs w:val="24"/>
          <w:lang w:eastAsia="ru-RU"/>
        </w:rPr>
        <w:t>К</w:t>
      </w:r>
      <w:r w:rsidRPr="00DA6970">
        <w:rPr>
          <w:rFonts w:ascii="Times New Roman" w:eastAsia="Times New Roman" w:hAnsi="Times New Roman"/>
          <w:bCs/>
          <w:iCs/>
          <w:sz w:val="24"/>
          <w:szCs w:val="24"/>
          <w:lang w:eastAsia="ru-RU"/>
        </w:rPr>
        <w:t>онкурсной документации</w:t>
      </w:r>
      <w:r w:rsidRPr="00DA6970">
        <w:rPr>
          <w:rFonts w:ascii="Times New Roman" w:eastAsia="Times New Roman" w:hAnsi="Times New Roman"/>
          <w:color w:val="000000"/>
          <w:sz w:val="24"/>
          <w:szCs w:val="24"/>
          <w:lang w:eastAsia="kk-KZ"/>
        </w:rPr>
        <w:t>.</w:t>
      </w:r>
    </w:p>
    <w:p w14:paraId="716DF4C9"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p>
    <w:p w14:paraId="2254B85C"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Для юридического лица: </w:t>
      </w:r>
    </w:p>
    <w:p w14:paraId="2731664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w:t>
      </w:r>
    </w:p>
    <w:p w14:paraId="2D2DAF3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4CA7FA1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Н_____________________________________________________________</w:t>
      </w:r>
    </w:p>
    <w:p w14:paraId="6332432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Ф.И.О. руководителя</w:t>
      </w:r>
    </w:p>
    <w:p w14:paraId="1A46561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1761183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Адрес:</w:t>
      </w:r>
    </w:p>
    <w:p w14:paraId="02EB568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1963D47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омер телефона (факса):</w:t>
      </w:r>
    </w:p>
    <w:p w14:paraId="25D97A2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2330BE4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анковские реквизиты:</w:t>
      </w:r>
    </w:p>
    <w:p w14:paraId="200090E6"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К_____________________________________________________________</w:t>
      </w:r>
    </w:p>
    <w:p w14:paraId="50C378A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К _____________________________________________________________</w:t>
      </w:r>
    </w:p>
    <w:p w14:paraId="75F7B7B7"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 банка</w:t>
      </w:r>
    </w:p>
    <w:p w14:paraId="3B4FD1A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002ADC5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бе______________________________________________________________</w:t>
      </w:r>
    </w:p>
    <w:p w14:paraId="0753EC4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 заявке прилагаются:</w:t>
      </w:r>
    </w:p>
    <w:p w14:paraId="399CC84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________________________________________________________________</w:t>
      </w:r>
    </w:p>
    <w:p w14:paraId="4EBCE5AA"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2)________________________________________________________________</w:t>
      </w:r>
    </w:p>
    <w:p w14:paraId="3FC3820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4A60F7A7" w14:textId="77777777" w:rsidR="00BF594F" w:rsidRPr="00DA6970" w:rsidRDefault="00BF594F" w:rsidP="00041FBE">
      <w:pPr>
        <w:spacing w:after="0" w:line="240" w:lineRule="auto"/>
        <w:jc w:val="both"/>
        <w:rPr>
          <w:rFonts w:ascii="Times New Roman" w:eastAsia="Times New Roman" w:hAnsi="Times New Roman"/>
          <w:color w:val="000000"/>
          <w:sz w:val="24"/>
          <w:szCs w:val="24"/>
          <w:lang w:eastAsia="kk-KZ"/>
        </w:rPr>
      </w:pPr>
    </w:p>
    <w:p w14:paraId="05098DB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Для физического лица:</w:t>
      </w:r>
    </w:p>
    <w:p w14:paraId="5A8EB3B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Ф.И.О.___________________________________________________________</w:t>
      </w:r>
    </w:p>
    <w:p w14:paraId="2F90841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Н_____________________________________________________________</w:t>
      </w:r>
    </w:p>
    <w:p w14:paraId="56272FD4"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Паспортные данные _______________________________________________</w:t>
      </w:r>
    </w:p>
    <w:p w14:paraId="3862C5F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Адрес: ___________________________________________________________</w:t>
      </w:r>
    </w:p>
    <w:p w14:paraId="40504D9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омер телефона (факса): ____________________________________________</w:t>
      </w:r>
    </w:p>
    <w:p w14:paraId="63BCBB8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lastRenderedPageBreak/>
        <w:t>Банковские реквизиты:</w:t>
      </w:r>
    </w:p>
    <w:p w14:paraId="5A72C33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К_____________________________________________________________</w:t>
      </w:r>
    </w:p>
    <w:p w14:paraId="7FB8166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К _____________________________________________________________</w:t>
      </w:r>
    </w:p>
    <w:p w14:paraId="543F7BA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 банка _______________________________________________</w:t>
      </w:r>
    </w:p>
    <w:p w14:paraId="2278802E"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бе______________________________________________________________</w:t>
      </w:r>
    </w:p>
    <w:p w14:paraId="03DA208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 заявке прилагаются:</w:t>
      </w:r>
    </w:p>
    <w:p w14:paraId="621DCCC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________________________________________________________________</w:t>
      </w:r>
    </w:p>
    <w:p w14:paraId="2C44E46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2)________________________________________________________________</w:t>
      </w:r>
    </w:p>
    <w:p w14:paraId="69FBFB0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3)________________________________________________________________</w:t>
      </w:r>
    </w:p>
    <w:p w14:paraId="02DABFD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                    ________________________________________</w:t>
      </w:r>
    </w:p>
    <w:p w14:paraId="1CFE9C0F" w14:textId="77777777" w:rsidR="00BF594F"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w:t>
      </w:r>
      <w:proofErr w:type="gramStart"/>
      <w:r w:rsidRPr="00DA6970">
        <w:rPr>
          <w:rFonts w:ascii="Times New Roman" w:eastAsia="Times New Roman" w:hAnsi="Times New Roman"/>
          <w:i/>
          <w:color w:val="000000"/>
          <w:sz w:val="24"/>
          <w:szCs w:val="24"/>
          <w:vertAlign w:val="superscript"/>
          <w:lang w:eastAsia="kk-KZ"/>
        </w:rPr>
        <w:t xml:space="preserve">подпись)   </w:t>
      </w:r>
      <w:proofErr w:type="gramEnd"/>
      <w:r w:rsidRPr="00DA6970">
        <w:rPr>
          <w:rFonts w:ascii="Times New Roman" w:eastAsia="Times New Roman" w:hAnsi="Times New Roman"/>
          <w:i/>
          <w:color w:val="000000"/>
          <w:sz w:val="24"/>
          <w:szCs w:val="24"/>
          <w:vertAlign w:val="superscript"/>
          <w:lang w:eastAsia="kk-KZ"/>
        </w:rPr>
        <w:t xml:space="preserve">     </w:t>
      </w:r>
      <w:r w:rsidRPr="00DA6970">
        <w:rPr>
          <w:rFonts w:ascii="Times New Roman" w:eastAsia="Times New Roman" w:hAnsi="Times New Roman"/>
          <w:color w:val="000000"/>
          <w:sz w:val="24"/>
          <w:szCs w:val="24"/>
          <w:lang w:eastAsia="kk-KZ"/>
        </w:rPr>
        <w:t xml:space="preserve">                            </w:t>
      </w:r>
      <w:r w:rsidR="00BF594F"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i/>
          <w:color w:val="000000"/>
          <w:sz w:val="24"/>
          <w:szCs w:val="24"/>
          <w:vertAlign w:val="superscript"/>
          <w:lang w:eastAsia="kk-KZ"/>
        </w:rPr>
        <w:t xml:space="preserve">(Ф.И.О. физического лица или наименование юридического лица  и Ф.И.О. руководителя </w:t>
      </w:r>
    </w:p>
    <w:p w14:paraId="6EB5B614" w14:textId="77777777" w:rsidR="00041FBE" w:rsidRPr="00DA6970" w:rsidRDefault="00BF594F"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xml:space="preserve">                                                            или уполномоченного представителя</w:t>
      </w:r>
      <w:r w:rsidR="00041FBE" w:rsidRPr="00DA6970">
        <w:rPr>
          <w:rFonts w:ascii="Times New Roman" w:eastAsia="Times New Roman" w:hAnsi="Times New Roman"/>
          <w:i/>
          <w:color w:val="000000"/>
          <w:sz w:val="24"/>
          <w:szCs w:val="24"/>
          <w:vertAlign w:val="superscript"/>
          <w:lang w:eastAsia="kk-KZ"/>
        </w:rPr>
        <w:t xml:space="preserve"> юридического лица, действующего на основании доверенности)</w:t>
      </w:r>
    </w:p>
    <w:p w14:paraId="4C170ACF"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sz w:val="24"/>
          <w:szCs w:val="24"/>
          <w:lang w:eastAsia="kk-KZ"/>
        </w:rPr>
        <w:t> </w:t>
      </w:r>
    </w:p>
    <w:p w14:paraId="2B06969F"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20__г.</w:t>
      </w:r>
    </w:p>
    <w:p w14:paraId="36CD090F"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М.П.</w:t>
      </w:r>
    </w:p>
    <w:p w14:paraId="72E1603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4B35CB31" w14:textId="77777777" w:rsidR="00A43291" w:rsidRPr="00DA6970" w:rsidRDefault="00A43291" w:rsidP="00A43291">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69C0F821"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2AFC0852"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21D7EEB5"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73ED6314"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74FEE17C"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711D4F8D"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0C81B7A8"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676F5D01"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364FD950"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3050A5C2" w14:textId="77777777" w:rsidR="007371F5" w:rsidRPr="00DA6970" w:rsidRDefault="007371F5">
      <w:pPr>
        <w:spacing w:after="0" w:line="240" w:lineRule="auto"/>
        <w:rPr>
          <w:rFonts w:ascii="Times New Roman" w:eastAsiaTheme="minorHAnsi" w:hAnsi="Times New Roman"/>
          <w:b/>
          <w:i/>
          <w:sz w:val="24"/>
          <w:szCs w:val="24"/>
        </w:rPr>
      </w:pPr>
      <w:r w:rsidRPr="00DA6970">
        <w:rPr>
          <w:rFonts w:ascii="Times New Roman" w:eastAsiaTheme="minorHAnsi" w:hAnsi="Times New Roman"/>
          <w:b/>
          <w:i/>
          <w:sz w:val="24"/>
          <w:szCs w:val="24"/>
        </w:rPr>
        <w:br w:type="page"/>
      </w:r>
    </w:p>
    <w:p w14:paraId="20F3D932" w14:textId="77777777" w:rsidR="007E051C" w:rsidRPr="00DA6970" w:rsidRDefault="007E051C"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lastRenderedPageBreak/>
        <w:t xml:space="preserve">Приложение №5 </w:t>
      </w:r>
    </w:p>
    <w:p w14:paraId="45E02536" w14:textId="77777777" w:rsidR="007E051C" w:rsidRPr="00DA6970" w:rsidRDefault="007E051C"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43005E7C" w14:textId="77777777" w:rsidR="007E051C" w:rsidRPr="00DA6970" w:rsidRDefault="007E051C" w:rsidP="007E051C">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035E42" w:rsidRPr="00DA6970" w14:paraId="1D153B0D" w14:textId="77777777" w:rsidTr="007A0D2A">
        <w:tc>
          <w:tcPr>
            <w:tcW w:w="1418" w:type="dxa"/>
          </w:tcPr>
          <w:p w14:paraId="00359B09" w14:textId="77777777" w:rsidR="00035E42" w:rsidRPr="00DA6970" w:rsidRDefault="00035E42" w:rsidP="007A0D2A">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p w14:paraId="23894F89" w14:textId="77777777" w:rsidR="00035E42" w:rsidRPr="00DA6970" w:rsidRDefault="00035E42" w:rsidP="007A0D2A">
            <w:pPr>
              <w:spacing w:before="120" w:after="120" w:line="240" w:lineRule="auto"/>
              <w:jc w:val="both"/>
              <w:rPr>
                <w:rFonts w:ascii="Times New Roman" w:hAnsi="Times New Roman"/>
                <w:i/>
                <w:sz w:val="24"/>
                <w:szCs w:val="24"/>
              </w:rPr>
            </w:pPr>
          </w:p>
        </w:tc>
        <w:tc>
          <w:tcPr>
            <w:tcW w:w="3969" w:type="dxa"/>
          </w:tcPr>
          <w:p w14:paraId="65BCF523" w14:textId="77777777" w:rsidR="00035E42" w:rsidRPr="00DA6970" w:rsidRDefault="00035E42" w:rsidP="007A0D2A">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НК «Казахстан инжиниринг»</w:t>
            </w:r>
          </w:p>
        </w:tc>
      </w:tr>
      <w:tr w:rsidR="00035E42" w:rsidRPr="00DA6970" w14:paraId="1FBBB8A6" w14:textId="77777777" w:rsidTr="007A0D2A">
        <w:tc>
          <w:tcPr>
            <w:tcW w:w="1418" w:type="dxa"/>
          </w:tcPr>
          <w:p w14:paraId="52871473" w14:textId="77777777" w:rsidR="00035E42" w:rsidRPr="00DA6970" w:rsidRDefault="00035E42" w:rsidP="007A0D2A">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hAnsi="Times New Roman"/>
                <w:i/>
                <w:sz w:val="24"/>
                <w:szCs w:val="24"/>
              </w:rPr>
              <w:t>От кого</w:t>
            </w:r>
            <w:r w:rsidRPr="00DA6970">
              <w:rPr>
                <w:rFonts w:ascii="Times New Roman" w:eastAsia="Times New Roman" w:hAnsi="Times New Roman" w:cs="Arial"/>
                <w:sz w:val="24"/>
                <w:szCs w:val="20"/>
                <w:lang w:eastAsia="ru-RU"/>
              </w:rPr>
              <w:t>]</w:t>
            </w:r>
          </w:p>
          <w:p w14:paraId="2328587F" w14:textId="77777777" w:rsidR="00035E42" w:rsidRPr="00DA6970" w:rsidRDefault="00035E42" w:rsidP="007A0D2A">
            <w:pPr>
              <w:spacing w:before="120" w:after="120" w:line="240" w:lineRule="auto"/>
              <w:jc w:val="both"/>
              <w:rPr>
                <w:rFonts w:ascii="Times New Roman" w:hAnsi="Times New Roman"/>
                <w:i/>
                <w:sz w:val="24"/>
                <w:szCs w:val="24"/>
              </w:rPr>
            </w:pPr>
          </w:p>
        </w:tc>
        <w:tc>
          <w:tcPr>
            <w:tcW w:w="3969" w:type="dxa"/>
          </w:tcPr>
          <w:p w14:paraId="5DD7B602" w14:textId="77777777" w:rsidR="00035E42" w:rsidRPr="00DA6970" w:rsidRDefault="00035E42" w:rsidP="007A0D2A">
            <w:pPr>
              <w:pBdr>
                <w:bottom w:val="single" w:sz="12" w:space="1" w:color="auto"/>
              </w:pBdr>
              <w:spacing w:before="120" w:after="120" w:line="240" w:lineRule="auto"/>
              <w:jc w:val="both"/>
              <w:rPr>
                <w:rFonts w:ascii="Times New Roman" w:hAnsi="Times New Roman"/>
              </w:rPr>
            </w:pPr>
          </w:p>
          <w:p w14:paraId="376E5B92" w14:textId="77777777" w:rsidR="00035E42" w:rsidRPr="00DA6970" w:rsidRDefault="00035E42" w:rsidP="007A0D2A">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7FA76C27" w14:textId="77777777" w:rsidR="00035E42" w:rsidRPr="00DA6970" w:rsidRDefault="00035E42" w:rsidP="007E051C">
      <w:pPr>
        <w:spacing w:before="120" w:after="120" w:line="240" w:lineRule="auto"/>
        <w:jc w:val="both"/>
        <w:rPr>
          <w:rFonts w:ascii="Times New Roman" w:eastAsiaTheme="minorHAnsi" w:hAnsi="Times New Roman"/>
          <w:sz w:val="24"/>
          <w:szCs w:val="24"/>
        </w:rPr>
      </w:pPr>
    </w:p>
    <w:p w14:paraId="54ED08AE"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В целях участия в Конкурсе _______________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sz w:val="18"/>
          <w:szCs w:val="18"/>
        </w:rPr>
        <w:t xml:space="preserve"> </w:t>
      </w:r>
      <w:r w:rsidRPr="00DA6970">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14:paraId="2472E66F" w14:textId="77777777" w:rsidR="007E051C" w:rsidRPr="00DA6970" w:rsidRDefault="007E051C" w:rsidP="00353208">
      <w:pPr>
        <w:numPr>
          <w:ilvl w:val="0"/>
          <w:numId w:val="17"/>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DA6970">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DA6970">
        <w:rPr>
          <w:rFonts w:ascii="Times New Roman" w:eastAsiaTheme="minorHAnsi" w:hAnsi="Times New Roman"/>
          <w:sz w:val="24"/>
          <w:szCs w:val="24"/>
        </w:rPr>
        <w:t xml:space="preserve">_______________________ </w:t>
      </w:r>
      <w:r w:rsidRPr="00DA6970">
        <w:rPr>
          <w:rFonts w:ascii="Times New Roman" w:eastAsiaTheme="minorHAnsi" w:hAnsi="Times New Roman"/>
          <w:i/>
          <w:sz w:val="18"/>
          <w:szCs w:val="18"/>
        </w:rPr>
        <w:t xml:space="preserve">(наименование лица) (предоставляется в отношении </w:t>
      </w:r>
      <w:r w:rsidRPr="00DA6970">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00220B77" w:rsidRPr="00DA6970">
        <w:rPr>
          <w:rStyle w:val="af8"/>
          <w:rFonts w:ascii="Times New Roman" w:eastAsiaTheme="minorHAnsi" w:hAnsi="Times New Roman"/>
          <w:bCs/>
          <w:i/>
          <w:sz w:val="18"/>
          <w:szCs w:val="18"/>
        </w:rPr>
        <w:footnoteReference w:id="2"/>
      </w:r>
      <w:r w:rsidRPr="00DA6970">
        <w:rPr>
          <w:rFonts w:ascii="Times New Roman" w:eastAsiaTheme="minorHAnsi" w:hAnsi="Times New Roman"/>
          <w:bCs/>
          <w:i/>
          <w:sz w:val="18"/>
          <w:szCs w:val="18"/>
        </w:rPr>
        <w:t>):</w:t>
      </w:r>
    </w:p>
    <w:p w14:paraId="66FF0764" w14:textId="77777777" w:rsidR="007E051C" w:rsidRPr="00DA6970" w:rsidRDefault="007E051C" w:rsidP="00353208">
      <w:pPr>
        <w:numPr>
          <w:ilvl w:val="0"/>
          <w:numId w:val="18"/>
        </w:numPr>
        <w:tabs>
          <w:tab w:val="left" w:pos="567"/>
        </w:tabs>
        <w:spacing w:after="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_ </w:t>
      </w:r>
      <w:r w:rsidRPr="00DA6970">
        <w:rPr>
          <w:rFonts w:ascii="Times New Roman" w:eastAsiaTheme="minorHAnsi" w:hAnsi="Times New Roman"/>
          <w:i/>
          <w:sz w:val="18"/>
          <w:szCs w:val="18"/>
        </w:rPr>
        <w:t xml:space="preserve">(указываются: полное </w:t>
      </w:r>
      <w:r w:rsidR="00BF62C4" w:rsidRPr="00DA6970">
        <w:rPr>
          <w:rFonts w:ascii="Times New Roman" w:eastAsiaTheme="minorHAnsi" w:hAnsi="Times New Roman"/>
          <w:i/>
          <w:sz w:val="18"/>
          <w:szCs w:val="18"/>
        </w:rPr>
        <w:t>наименование собственников</w:t>
      </w:r>
      <w:r w:rsidRPr="00DA6970">
        <w:rPr>
          <w:rFonts w:ascii="Times New Roman" w:eastAsiaTheme="minorHAnsi" w:hAnsi="Times New Roman"/>
          <w:i/>
          <w:sz w:val="18"/>
          <w:szCs w:val="18"/>
        </w:rPr>
        <w:t xml:space="preserve"> акций/долей участия Потенциального участника, количество акций/долей участия в пропорциональном соотношении между собственниками)</w:t>
      </w:r>
      <w:r w:rsidRPr="00DA6970">
        <w:rPr>
          <w:rFonts w:ascii="Times New Roman" w:eastAsiaTheme="minorHAnsi" w:hAnsi="Times New Roman"/>
          <w:sz w:val="24"/>
          <w:szCs w:val="24"/>
        </w:rPr>
        <w:t>;</w:t>
      </w:r>
    </w:p>
    <w:p w14:paraId="60CB63B7" w14:textId="77777777" w:rsidR="007E051C" w:rsidRPr="00DA6970" w:rsidRDefault="007E051C" w:rsidP="00353208">
      <w:pPr>
        <w:numPr>
          <w:ilvl w:val="0"/>
          <w:numId w:val="18"/>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_ </w:t>
      </w:r>
      <w:r w:rsidRPr="00DA6970">
        <w:rPr>
          <w:rFonts w:ascii="Times New Roman" w:eastAsiaTheme="minorHAnsi" w:hAnsi="Times New Roman"/>
          <w:i/>
          <w:sz w:val="18"/>
          <w:szCs w:val="18"/>
        </w:rPr>
        <w:t xml:space="preserve">(указываются: полное </w:t>
      </w:r>
      <w:r w:rsidR="00BF62C4" w:rsidRPr="00DA6970">
        <w:rPr>
          <w:rFonts w:ascii="Times New Roman" w:eastAsiaTheme="minorHAnsi" w:hAnsi="Times New Roman"/>
          <w:i/>
          <w:sz w:val="18"/>
          <w:szCs w:val="18"/>
        </w:rPr>
        <w:t>наименование собственников</w:t>
      </w:r>
      <w:r w:rsidRPr="00DA6970">
        <w:rPr>
          <w:rFonts w:ascii="Times New Roman" w:eastAsiaTheme="minorHAnsi" w:hAnsi="Times New Roman"/>
          <w:i/>
          <w:sz w:val="18"/>
          <w:szCs w:val="18"/>
        </w:rPr>
        <w:t xml:space="preserve">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DA6970">
        <w:rPr>
          <w:rFonts w:ascii="Times New Roman" w:eastAsiaTheme="minorHAnsi" w:hAnsi="Times New Roman"/>
          <w:sz w:val="24"/>
          <w:szCs w:val="24"/>
        </w:rPr>
        <w:t>;</w:t>
      </w:r>
    </w:p>
    <w:p w14:paraId="75BD3BE5" w14:textId="77777777" w:rsidR="007E051C" w:rsidRPr="00DA6970" w:rsidRDefault="007E051C" w:rsidP="00353208">
      <w:pPr>
        <w:numPr>
          <w:ilvl w:val="0"/>
          <w:numId w:val="18"/>
        </w:numPr>
        <w:tabs>
          <w:tab w:val="left" w:pos="567"/>
        </w:tabs>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 </w:t>
      </w:r>
      <w:r w:rsidRPr="00DA6970">
        <w:rPr>
          <w:rFonts w:ascii="Times New Roman" w:eastAsiaTheme="minorHAnsi" w:hAnsi="Times New Roman"/>
          <w:i/>
          <w:sz w:val="18"/>
          <w:szCs w:val="18"/>
        </w:rPr>
        <w:t>(и т.д. до конечного собственника)</w:t>
      </w:r>
      <w:r w:rsidRPr="00DA6970">
        <w:rPr>
          <w:rFonts w:ascii="Times New Roman" w:eastAsiaTheme="minorHAnsi" w:hAnsi="Times New Roman"/>
          <w:sz w:val="24"/>
          <w:szCs w:val="24"/>
        </w:rPr>
        <w:t>;</w:t>
      </w:r>
    </w:p>
    <w:p w14:paraId="77AFA6EA" w14:textId="77777777" w:rsidR="007E051C" w:rsidRPr="00DA6970" w:rsidRDefault="007E051C" w:rsidP="00353208">
      <w:pPr>
        <w:numPr>
          <w:ilvl w:val="0"/>
          <w:numId w:val="17"/>
        </w:numPr>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К настоящему письму прилагаются следующи</w:t>
      </w:r>
      <w:r w:rsidR="00ED5B68" w:rsidRPr="00DA6970">
        <w:rPr>
          <w:rFonts w:ascii="Times New Roman" w:eastAsiaTheme="minorHAnsi" w:hAnsi="Times New Roman"/>
          <w:sz w:val="24"/>
          <w:szCs w:val="24"/>
        </w:rPr>
        <w:t>е</w:t>
      </w:r>
      <w:r w:rsidRPr="00DA6970">
        <w:rPr>
          <w:rFonts w:ascii="Times New Roman" w:eastAsiaTheme="minorHAnsi" w:hAnsi="Times New Roman"/>
          <w:sz w:val="24"/>
          <w:szCs w:val="24"/>
        </w:rPr>
        <w:t xml:space="preserve">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 согласно пункту 6.</w:t>
      </w:r>
      <w:r w:rsidR="00C1430A" w:rsidRPr="00DA6970">
        <w:rPr>
          <w:rFonts w:ascii="Times New Roman" w:eastAsiaTheme="minorHAnsi" w:hAnsi="Times New Roman"/>
          <w:sz w:val="24"/>
          <w:szCs w:val="24"/>
        </w:rPr>
        <w:t>3</w:t>
      </w:r>
      <w:r w:rsidRPr="00DA6970">
        <w:rPr>
          <w:rFonts w:ascii="Times New Roman" w:eastAsiaTheme="minorHAnsi" w:hAnsi="Times New Roman"/>
          <w:sz w:val="24"/>
          <w:szCs w:val="24"/>
        </w:rPr>
        <w:t xml:space="preserve"> конкурсной документации к Конкурсу:</w:t>
      </w:r>
    </w:p>
    <w:p w14:paraId="28A36069"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r w:rsidRPr="00DA6970">
        <w:rPr>
          <w:rFonts w:ascii="Times New Roman" w:eastAsiaTheme="minorHAnsi" w:hAnsi="Times New Roman"/>
          <w:i/>
          <w:sz w:val="18"/>
          <w:szCs w:val="18"/>
        </w:rPr>
        <w:t xml:space="preserve">(прикладываются и перечисляются документы, указанные в пункте </w:t>
      </w:r>
      <w:r w:rsidR="00BF62C4" w:rsidRPr="00DA6970">
        <w:rPr>
          <w:rFonts w:ascii="Times New Roman" w:eastAsiaTheme="minorHAnsi" w:hAnsi="Times New Roman"/>
          <w:i/>
          <w:sz w:val="18"/>
          <w:szCs w:val="18"/>
        </w:rPr>
        <w:t>6.</w:t>
      </w:r>
      <w:r w:rsidR="00C1430A" w:rsidRPr="00DA6970">
        <w:rPr>
          <w:rFonts w:ascii="Times New Roman" w:eastAsiaTheme="minorHAnsi" w:hAnsi="Times New Roman"/>
          <w:i/>
          <w:sz w:val="18"/>
          <w:szCs w:val="18"/>
        </w:rPr>
        <w:t>3</w:t>
      </w:r>
      <w:r w:rsidR="00BF62C4" w:rsidRPr="00DA6970">
        <w:rPr>
          <w:rFonts w:ascii="Times New Roman" w:eastAsiaTheme="minorHAnsi" w:hAnsi="Times New Roman"/>
          <w:i/>
          <w:sz w:val="18"/>
          <w:szCs w:val="18"/>
        </w:rPr>
        <w:t xml:space="preserve"> Конкурсной</w:t>
      </w:r>
      <w:r w:rsidRPr="00DA6970">
        <w:rPr>
          <w:rFonts w:ascii="Times New Roman" w:eastAsiaTheme="minorHAnsi" w:hAnsi="Times New Roman"/>
          <w:i/>
          <w:sz w:val="18"/>
          <w:szCs w:val="18"/>
        </w:rPr>
        <w:t xml:space="preserve"> документации)</w:t>
      </w:r>
    </w:p>
    <w:p w14:paraId="1EB66A4C" w14:textId="77777777" w:rsidR="007E051C" w:rsidRPr="00DA6970" w:rsidRDefault="007E051C" w:rsidP="00353208">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В подтверждение соответствия квалификационным требованиям 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sz w:val="24"/>
          <w:szCs w:val="24"/>
        </w:rPr>
        <w:t>, в соответствии с пунктом 6.1 и 6.2 конкурсной документации к Конкурсу прилагает к настоящему письму следующие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w:t>
      </w:r>
    </w:p>
    <w:p w14:paraId="5718AA64"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r w:rsidRPr="00DA6970">
        <w:rPr>
          <w:rFonts w:ascii="Times New Roman" w:eastAsiaTheme="minorHAnsi" w:hAnsi="Times New Roman"/>
          <w:i/>
          <w:sz w:val="18"/>
          <w:szCs w:val="18"/>
        </w:rPr>
        <w:t>(прикладываются и перечисляются документы, указанные в пунктах 6.1, 6.2 Конкурсной документации)</w:t>
      </w:r>
      <w:r w:rsidRPr="00DA6970">
        <w:rPr>
          <w:rFonts w:ascii="Times New Roman" w:eastAsiaTheme="minorHAnsi" w:hAnsi="Times New Roman"/>
          <w:sz w:val="24"/>
          <w:szCs w:val="24"/>
        </w:rPr>
        <w:t>.</w:t>
      </w:r>
    </w:p>
    <w:p w14:paraId="684DB4CA" w14:textId="77777777" w:rsidR="007E051C" w:rsidRPr="00DA6970" w:rsidRDefault="007E051C" w:rsidP="007E051C">
      <w:pPr>
        <w:spacing w:before="120" w:after="120" w:line="240" w:lineRule="auto"/>
        <w:jc w:val="both"/>
        <w:rPr>
          <w:rFonts w:ascii="Times New Roman" w:eastAsiaTheme="minorHAnsi" w:hAnsi="Times New Roman"/>
          <w:sz w:val="24"/>
          <w:szCs w:val="24"/>
        </w:rPr>
      </w:pPr>
    </w:p>
    <w:p w14:paraId="081D89E5" w14:textId="77777777" w:rsidR="007E051C" w:rsidRPr="00DA6970" w:rsidRDefault="007E051C" w:rsidP="007E051C">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703FC7DE"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59E379E5"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06C835EA"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49C8FED1"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3EE4633B" w14:textId="77777777" w:rsidR="004A3F66" w:rsidRPr="00DA6970" w:rsidRDefault="004A3F66" w:rsidP="00BC129E">
      <w:pPr>
        <w:spacing w:after="0" w:line="240" w:lineRule="auto"/>
        <w:ind w:left="6521"/>
        <w:jc w:val="both"/>
        <w:rPr>
          <w:rFonts w:ascii="Times New Roman" w:eastAsiaTheme="minorHAnsi" w:hAnsi="Times New Roman"/>
          <w:b/>
          <w:i/>
          <w:sz w:val="24"/>
          <w:szCs w:val="24"/>
        </w:rPr>
      </w:pPr>
    </w:p>
    <w:p w14:paraId="5ABF96F6" w14:textId="77777777" w:rsidR="004A3F66" w:rsidRPr="00DA6970" w:rsidRDefault="004A3F66" w:rsidP="00BC129E">
      <w:pPr>
        <w:spacing w:after="0" w:line="240" w:lineRule="auto"/>
        <w:ind w:left="6521"/>
        <w:jc w:val="both"/>
        <w:rPr>
          <w:rFonts w:ascii="Times New Roman" w:eastAsiaTheme="minorHAnsi" w:hAnsi="Times New Roman"/>
          <w:b/>
          <w:i/>
          <w:sz w:val="24"/>
          <w:szCs w:val="24"/>
        </w:rPr>
      </w:pPr>
    </w:p>
    <w:p w14:paraId="030F54FB" w14:textId="77777777" w:rsidR="00D267BD" w:rsidRPr="00DA6970" w:rsidRDefault="00D267BD" w:rsidP="00D267BD">
      <w:pPr>
        <w:spacing w:after="0" w:line="240" w:lineRule="auto"/>
        <w:rPr>
          <w:rFonts w:ascii="Times New Roman" w:eastAsiaTheme="minorHAnsi" w:hAnsi="Times New Roman"/>
          <w:b/>
          <w:i/>
          <w:sz w:val="24"/>
          <w:szCs w:val="24"/>
        </w:rPr>
      </w:pPr>
    </w:p>
    <w:p w14:paraId="7E3BCD17" w14:textId="77777777" w:rsidR="009C6E28" w:rsidRPr="00DA6970" w:rsidRDefault="009C6E28" w:rsidP="00D267BD">
      <w:pPr>
        <w:spacing w:after="0" w:line="240" w:lineRule="auto"/>
        <w:rPr>
          <w:rFonts w:ascii="Times New Roman" w:eastAsiaTheme="minorHAnsi" w:hAnsi="Times New Roman"/>
          <w:b/>
          <w:i/>
          <w:sz w:val="24"/>
          <w:szCs w:val="24"/>
        </w:rPr>
      </w:pPr>
    </w:p>
    <w:p w14:paraId="5737D621" w14:textId="77777777" w:rsidR="009C6E28" w:rsidRPr="00DA6970" w:rsidRDefault="009C6E28" w:rsidP="00D267BD">
      <w:pPr>
        <w:spacing w:after="0" w:line="240" w:lineRule="auto"/>
        <w:rPr>
          <w:rFonts w:ascii="Times New Roman" w:eastAsiaTheme="minorHAnsi" w:hAnsi="Times New Roman"/>
          <w:b/>
          <w:i/>
          <w:sz w:val="24"/>
          <w:szCs w:val="24"/>
        </w:rPr>
      </w:pPr>
    </w:p>
    <w:p w14:paraId="141E9A9D" w14:textId="77777777" w:rsidR="00D4777F" w:rsidRPr="00DA6970" w:rsidRDefault="00D4777F" w:rsidP="00D267BD">
      <w:pPr>
        <w:spacing w:after="0" w:line="240" w:lineRule="auto"/>
        <w:ind w:left="5529" w:firstLine="708"/>
        <w:rPr>
          <w:rFonts w:ascii="Times New Roman" w:eastAsiaTheme="minorHAnsi" w:hAnsi="Times New Roman"/>
          <w:b/>
          <w:i/>
          <w:sz w:val="24"/>
          <w:szCs w:val="24"/>
        </w:rPr>
      </w:pPr>
    </w:p>
    <w:p w14:paraId="751E3EB7" w14:textId="77777777" w:rsidR="00BC129E" w:rsidRPr="00DA6970" w:rsidRDefault="00BC129E" w:rsidP="00D267BD">
      <w:pPr>
        <w:spacing w:after="0" w:line="240" w:lineRule="auto"/>
        <w:ind w:left="5529" w:firstLine="708"/>
        <w:rPr>
          <w:rFonts w:ascii="Times New Roman" w:eastAsiaTheme="minorHAnsi" w:hAnsi="Times New Roman"/>
          <w:b/>
          <w:i/>
          <w:sz w:val="24"/>
          <w:szCs w:val="24"/>
        </w:rPr>
      </w:pPr>
      <w:r w:rsidRPr="00DA6970">
        <w:rPr>
          <w:rFonts w:ascii="Times New Roman" w:eastAsiaTheme="minorHAnsi" w:hAnsi="Times New Roman"/>
          <w:b/>
          <w:i/>
          <w:sz w:val="24"/>
          <w:szCs w:val="24"/>
        </w:rPr>
        <w:lastRenderedPageBreak/>
        <w:t>Приложение №</w:t>
      </w:r>
      <w:r w:rsidR="007E051C" w:rsidRPr="00DA6970">
        <w:rPr>
          <w:rFonts w:ascii="Times New Roman" w:eastAsiaTheme="minorHAnsi" w:hAnsi="Times New Roman"/>
          <w:b/>
          <w:i/>
          <w:sz w:val="24"/>
          <w:szCs w:val="24"/>
        </w:rPr>
        <w:t>6</w:t>
      </w:r>
      <w:r w:rsidRPr="00DA6970">
        <w:rPr>
          <w:rFonts w:ascii="Times New Roman" w:eastAsiaTheme="minorHAnsi" w:hAnsi="Times New Roman"/>
          <w:b/>
          <w:i/>
          <w:sz w:val="24"/>
          <w:szCs w:val="24"/>
        </w:rPr>
        <w:t xml:space="preserve"> </w:t>
      </w:r>
    </w:p>
    <w:p w14:paraId="2458EFD6" w14:textId="77777777" w:rsidR="00BC129E" w:rsidRPr="00DA6970" w:rsidRDefault="00BC129E"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02F5BA3D"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tbl>
      <w:tblPr>
        <w:tblStyle w:val="24"/>
        <w:tblW w:w="0" w:type="auto"/>
        <w:tblInd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2"/>
        <w:gridCol w:w="3499"/>
      </w:tblGrid>
      <w:tr w:rsidR="00BC129E" w:rsidRPr="00DA6970" w14:paraId="336347C1" w14:textId="77777777" w:rsidTr="009F4146">
        <w:tc>
          <w:tcPr>
            <w:tcW w:w="992" w:type="dxa"/>
          </w:tcPr>
          <w:p w14:paraId="27F6734E" w14:textId="77777777" w:rsidR="00BC129E" w:rsidRPr="00DA6970" w:rsidRDefault="000A7690" w:rsidP="000A7690">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tc>
        <w:tc>
          <w:tcPr>
            <w:tcW w:w="3969" w:type="dxa"/>
          </w:tcPr>
          <w:p w14:paraId="34B23335" w14:textId="77777777" w:rsidR="00BC129E" w:rsidRPr="00DA6970" w:rsidRDefault="00BC129E" w:rsidP="007371F5">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w:t>
            </w:r>
            <w:r w:rsidR="007371F5" w:rsidRPr="00DA6970">
              <w:rPr>
                <w:rFonts w:ascii="Times New Roman" w:hAnsi="Times New Roman"/>
                <w:b/>
                <w:sz w:val="24"/>
                <w:szCs w:val="24"/>
              </w:rPr>
              <w:t>НК «Казахстан инжиниринг</w:t>
            </w:r>
            <w:r w:rsidRPr="00DA6970">
              <w:rPr>
                <w:rFonts w:ascii="Times New Roman" w:hAnsi="Times New Roman"/>
                <w:b/>
                <w:sz w:val="24"/>
                <w:szCs w:val="24"/>
              </w:rPr>
              <w:t>»</w:t>
            </w:r>
          </w:p>
        </w:tc>
      </w:tr>
      <w:tr w:rsidR="00BC129E" w:rsidRPr="00DA6970" w14:paraId="06BDFA61" w14:textId="77777777" w:rsidTr="009F4146">
        <w:tc>
          <w:tcPr>
            <w:tcW w:w="992" w:type="dxa"/>
          </w:tcPr>
          <w:p w14:paraId="02C4863E" w14:textId="77777777" w:rsidR="00BC129E" w:rsidRPr="00DA6970" w:rsidRDefault="000A7690" w:rsidP="000A7690">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hAnsi="Times New Roman"/>
                <w:i/>
                <w:sz w:val="24"/>
                <w:szCs w:val="24"/>
              </w:rPr>
              <w:t>От кого</w:t>
            </w:r>
            <w:r w:rsidRPr="00DA6970">
              <w:rPr>
                <w:rFonts w:ascii="Times New Roman" w:eastAsia="Times New Roman" w:hAnsi="Times New Roman" w:cs="Arial"/>
                <w:sz w:val="24"/>
                <w:szCs w:val="20"/>
                <w:lang w:eastAsia="ru-RU"/>
              </w:rPr>
              <w:t>]</w:t>
            </w:r>
          </w:p>
        </w:tc>
        <w:tc>
          <w:tcPr>
            <w:tcW w:w="3969" w:type="dxa"/>
          </w:tcPr>
          <w:p w14:paraId="485EA4CE" w14:textId="77777777" w:rsidR="00BC129E" w:rsidRPr="00DA6970" w:rsidRDefault="00BC129E" w:rsidP="001D0B0C">
            <w:pPr>
              <w:spacing w:before="120" w:after="120" w:line="240" w:lineRule="auto"/>
              <w:jc w:val="both"/>
              <w:rPr>
                <w:rFonts w:ascii="Times New Roman" w:hAnsi="Times New Roman"/>
              </w:rPr>
            </w:pPr>
            <w:r w:rsidRPr="00DA6970">
              <w:rPr>
                <w:rFonts w:ascii="Times New Roman" w:hAnsi="Times New Roman"/>
              </w:rPr>
              <w:t>___</w:t>
            </w:r>
            <w:r w:rsidR="000A7690" w:rsidRPr="00DA6970">
              <w:rPr>
                <w:rFonts w:ascii="Times New Roman" w:hAnsi="Times New Roman"/>
              </w:rPr>
              <w:t>__________________________</w:t>
            </w:r>
          </w:p>
          <w:p w14:paraId="71E55A16" w14:textId="77777777" w:rsidR="00BC129E" w:rsidRPr="00DA6970" w:rsidRDefault="00BC129E" w:rsidP="001D0B0C">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413AFC6F" w14:textId="77777777" w:rsidR="00BC129E" w:rsidRPr="00DA6970" w:rsidRDefault="00BC129E" w:rsidP="00BC129E">
      <w:pPr>
        <w:spacing w:before="120" w:after="120" w:line="240" w:lineRule="auto"/>
        <w:jc w:val="both"/>
        <w:rPr>
          <w:rFonts w:ascii="Times New Roman" w:eastAsiaTheme="minorHAnsi" w:hAnsi="Times New Roman"/>
          <w:sz w:val="24"/>
          <w:szCs w:val="24"/>
        </w:rPr>
      </w:pPr>
    </w:p>
    <w:p w14:paraId="0EF2F3B6" w14:textId="77777777" w:rsidR="00BC129E" w:rsidRPr="00DA6970" w:rsidRDefault="00BC129E" w:rsidP="00BC129E">
      <w:pPr>
        <w:spacing w:before="120" w:after="120" w:line="240" w:lineRule="auto"/>
        <w:jc w:val="center"/>
        <w:rPr>
          <w:rFonts w:ascii="Times New Roman" w:eastAsiaTheme="minorHAnsi" w:hAnsi="Times New Roman"/>
          <w:b/>
          <w:sz w:val="24"/>
          <w:szCs w:val="24"/>
        </w:rPr>
      </w:pPr>
      <w:r w:rsidRPr="00DA6970">
        <w:rPr>
          <w:rFonts w:ascii="Times New Roman" w:eastAsiaTheme="minorHAnsi" w:hAnsi="Times New Roman"/>
          <w:b/>
          <w:sz w:val="24"/>
          <w:szCs w:val="24"/>
        </w:rPr>
        <w:t>Конкурсное предложение</w:t>
      </w:r>
    </w:p>
    <w:p w14:paraId="197C483D" w14:textId="77777777" w:rsidR="00AD7A2B" w:rsidRPr="00DA6970" w:rsidRDefault="00AD7A2B" w:rsidP="00AD7A2B">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Настоящим _____________________ (далее (совместно) - «Заявитель») заявляет (ют) о своем участ</w:t>
      </w:r>
      <w:r w:rsidR="00F20546" w:rsidRPr="00DA6970">
        <w:rPr>
          <w:rFonts w:ascii="Times New Roman" w:eastAsiaTheme="minorHAnsi" w:hAnsi="Times New Roman"/>
          <w:sz w:val="24"/>
          <w:szCs w:val="24"/>
        </w:rPr>
        <w:t>ии</w:t>
      </w:r>
      <w:r w:rsidRPr="00DA6970">
        <w:rPr>
          <w:rFonts w:ascii="Times New Roman" w:eastAsiaTheme="minorHAnsi" w:hAnsi="Times New Roman"/>
          <w:sz w:val="24"/>
          <w:szCs w:val="24"/>
        </w:rPr>
        <w:t xml:space="preserve"> во втором этапе открытого двухэтапного конкурса (Этап №2) по реализации ____________________________________________________ </w:t>
      </w:r>
      <w:r w:rsidRPr="00DA6970">
        <w:rPr>
          <w:rFonts w:ascii="Times New Roman" w:eastAsiaTheme="minorHAnsi" w:hAnsi="Times New Roman"/>
          <w:i/>
          <w:sz w:val="18"/>
          <w:szCs w:val="18"/>
        </w:rPr>
        <w:t>(</w:t>
      </w:r>
      <w:r w:rsidR="00F20546" w:rsidRPr="00DA6970">
        <w:rPr>
          <w:rFonts w:ascii="Times New Roman" w:eastAsiaTheme="minorHAnsi" w:hAnsi="Times New Roman"/>
          <w:i/>
          <w:sz w:val="18"/>
          <w:szCs w:val="18"/>
        </w:rPr>
        <w:t xml:space="preserve">указывается наименование Конкурса, </w:t>
      </w:r>
      <w:r w:rsidRPr="00DA6970">
        <w:rPr>
          <w:rFonts w:ascii="Times New Roman" w:eastAsiaTheme="minorHAnsi" w:hAnsi="Times New Roman"/>
          <w:i/>
          <w:sz w:val="18"/>
          <w:szCs w:val="18"/>
        </w:rPr>
        <w:t>при реализации Актива в форме акционерного общества указывается количество реализуемых акций, в форме ТОО процентное соотношение реализуемых долей участия в уставном капитале ТОО, согласно Извещению о Конкурсе и Конкурсной документации)</w:t>
      </w:r>
      <w:r w:rsidR="00F20546" w:rsidRPr="00DA6970">
        <w:rPr>
          <w:rFonts w:ascii="Times New Roman" w:eastAsiaTheme="minorHAnsi" w:hAnsi="Times New Roman"/>
          <w:sz w:val="24"/>
          <w:szCs w:val="24"/>
        </w:rPr>
        <w:t>.</w:t>
      </w:r>
    </w:p>
    <w:p w14:paraId="4FEC0BB3" w14:textId="77777777" w:rsidR="002A11A8" w:rsidRPr="00DA6970" w:rsidRDefault="002A11A8" w:rsidP="00F20546">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Заявитель предлагает АО «</w:t>
      </w:r>
      <w:r w:rsidR="007E2748" w:rsidRPr="00DA6970">
        <w:rPr>
          <w:rFonts w:ascii="Times New Roman" w:eastAsiaTheme="minorHAnsi" w:hAnsi="Times New Roman"/>
          <w:sz w:val="24"/>
          <w:szCs w:val="24"/>
        </w:rPr>
        <w:t>НК «Казахстан инжиниринг</w:t>
      </w:r>
      <w:r w:rsidRPr="00DA6970">
        <w:rPr>
          <w:rFonts w:ascii="Times New Roman" w:eastAsiaTheme="minorHAnsi" w:hAnsi="Times New Roman"/>
          <w:sz w:val="24"/>
          <w:szCs w:val="24"/>
        </w:rPr>
        <w:t xml:space="preserve">» заключить прилагаемый к настоящему Конкурсному предложению </w:t>
      </w:r>
      <w:r w:rsidR="00CC6415" w:rsidRPr="00DA6970">
        <w:rPr>
          <w:rFonts w:ascii="Times New Roman" w:eastAsiaTheme="minorHAnsi" w:hAnsi="Times New Roman"/>
          <w:sz w:val="24"/>
          <w:szCs w:val="24"/>
        </w:rPr>
        <w:t xml:space="preserve">проект </w:t>
      </w:r>
      <w:r w:rsidRPr="00DA6970">
        <w:rPr>
          <w:rFonts w:ascii="Times New Roman" w:eastAsiaTheme="minorHAnsi" w:hAnsi="Times New Roman"/>
          <w:sz w:val="24"/>
          <w:szCs w:val="24"/>
        </w:rPr>
        <w:t>Договор</w:t>
      </w:r>
      <w:r w:rsidR="00CC6415" w:rsidRPr="00DA6970">
        <w:rPr>
          <w:rFonts w:ascii="Times New Roman" w:eastAsiaTheme="minorHAnsi" w:hAnsi="Times New Roman"/>
          <w:sz w:val="24"/>
          <w:szCs w:val="24"/>
        </w:rPr>
        <w:t>а</w:t>
      </w:r>
      <w:r w:rsidRPr="00DA6970">
        <w:rPr>
          <w:rFonts w:ascii="Times New Roman" w:eastAsiaTheme="minorHAnsi" w:hAnsi="Times New Roman"/>
          <w:sz w:val="24"/>
          <w:szCs w:val="24"/>
        </w:rPr>
        <w:t xml:space="preserve"> купли-продажи акций ____________ </w:t>
      </w:r>
      <w:r w:rsidRPr="00DA6970">
        <w:rPr>
          <w:rFonts w:ascii="Times New Roman" w:eastAsiaTheme="minorHAnsi" w:hAnsi="Times New Roman"/>
          <w:i/>
          <w:sz w:val="18"/>
          <w:szCs w:val="18"/>
        </w:rPr>
        <w:t>(указать наименование Актива)</w:t>
      </w:r>
      <w:r w:rsidRPr="00DA6970">
        <w:rPr>
          <w:rFonts w:ascii="Times New Roman" w:eastAsiaTheme="minorHAnsi" w:hAnsi="Times New Roman"/>
          <w:sz w:val="24"/>
          <w:szCs w:val="24"/>
        </w:rPr>
        <w:t>. Предлагаемая Заявителем цена за реализуемые акции</w:t>
      </w:r>
      <w:r w:rsidR="00D267BD" w:rsidRPr="00DA6970">
        <w:rPr>
          <w:rFonts w:ascii="Times New Roman" w:eastAsiaTheme="minorHAnsi" w:hAnsi="Times New Roman"/>
          <w:sz w:val="24"/>
          <w:szCs w:val="24"/>
        </w:rPr>
        <w:t xml:space="preserve"> _</w:t>
      </w:r>
      <w:r w:rsidRPr="00DA6970">
        <w:rPr>
          <w:rFonts w:ascii="Times New Roman" w:eastAsiaTheme="minorHAnsi" w:hAnsi="Times New Roman"/>
          <w:sz w:val="24"/>
          <w:szCs w:val="24"/>
        </w:rPr>
        <w:t xml:space="preserve">___________ </w:t>
      </w:r>
      <w:r w:rsidRPr="00DA6970">
        <w:rPr>
          <w:rFonts w:ascii="Times New Roman" w:eastAsiaTheme="minorHAnsi" w:hAnsi="Times New Roman"/>
          <w:i/>
          <w:sz w:val="18"/>
          <w:szCs w:val="18"/>
        </w:rPr>
        <w:t xml:space="preserve">(указать наименование Актива) </w:t>
      </w:r>
      <w:r w:rsidRPr="00DA6970">
        <w:rPr>
          <w:rFonts w:ascii="Times New Roman" w:eastAsiaTheme="minorHAnsi" w:hAnsi="Times New Roman"/>
          <w:sz w:val="24"/>
          <w:szCs w:val="24"/>
        </w:rPr>
        <w:t>составляет ________</w:t>
      </w:r>
      <w:r w:rsidR="009C6E28" w:rsidRPr="00DA6970">
        <w:rPr>
          <w:rFonts w:ascii="Times New Roman" w:eastAsiaTheme="minorHAnsi" w:hAnsi="Times New Roman"/>
          <w:sz w:val="24"/>
          <w:szCs w:val="24"/>
        </w:rPr>
        <w:t>________________</w:t>
      </w:r>
      <w:r w:rsidRPr="00DA6970">
        <w:rPr>
          <w:rFonts w:ascii="Times New Roman" w:eastAsiaTheme="minorHAnsi" w:hAnsi="Times New Roman"/>
          <w:sz w:val="24"/>
          <w:szCs w:val="24"/>
        </w:rPr>
        <w:t xml:space="preserve"> </w:t>
      </w:r>
      <w:r w:rsidRPr="00DA6970">
        <w:rPr>
          <w:rFonts w:ascii="Times New Roman" w:eastAsiaTheme="minorHAnsi" w:hAnsi="Times New Roman"/>
          <w:i/>
          <w:sz w:val="18"/>
          <w:szCs w:val="18"/>
        </w:rPr>
        <w:t>(цифрами и прописью)</w:t>
      </w:r>
      <w:r w:rsidRPr="00DA6970">
        <w:rPr>
          <w:rFonts w:ascii="Times New Roman" w:eastAsiaTheme="minorHAnsi" w:hAnsi="Times New Roman"/>
          <w:sz w:val="24"/>
          <w:szCs w:val="24"/>
        </w:rPr>
        <w:t xml:space="preserve"> тенге.</w:t>
      </w:r>
    </w:p>
    <w:p w14:paraId="2D89AD11" w14:textId="77777777" w:rsidR="00BC129E" w:rsidRPr="00DA6970" w:rsidRDefault="00BC129E" w:rsidP="00F20546">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К настоящему письму прилагаются следующи</w:t>
      </w:r>
      <w:r w:rsidR="00ED5B68" w:rsidRPr="00DA6970">
        <w:rPr>
          <w:rFonts w:ascii="Times New Roman" w:eastAsiaTheme="minorHAnsi" w:hAnsi="Times New Roman"/>
          <w:sz w:val="24"/>
          <w:szCs w:val="24"/>
        </w:rPr>
        <w:t>е</w:t>
      </w:r>
      <w:r w:rsidRPr="00DA6970">
        <w:rPr>
          <w:rFonts w:ascii="Times New Roman" w:eastAsiaTheme="minorHAnsi" w:hAnsi="Times New Roman"/>
          <w:sz w:val="24"/>
          <w:szCs w:val="24"/>
        </w:rPr>
        <w:t xml:space="preserve">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w:t>
      </w:r>
    </w:p>
    <w:p w14:paraId="15C13341" w14:textId="77777777" w:rsidR="009C6E28" w:rsidRPr="00DA6970" w:rsidRDefault="00BC129E" w:rsidP="00BC129E">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p>
    <w:p w14:paraId="2FD8026E" w14:textId="77777777" w:rsidR="00BC129E" w:rsidRPr="00DA6970" w:rsidRDefault="00BC129E" w:rsidP="00BC129E">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i/>
          <w:sz w:val="18"/>
          <w:szCs w:val="18"/>
        </w:rPr>
        <w:t xml:space="preserve">(прикладываются и перечисляются документы, указанные в пункте </w:t>
      </w:r>
      <w:r w:rsidR="00D267BD" w:rsidRPr="00DA6970">
        <w:rPr>
          <w:rFonts w:ascii="Times New Roman" w:eastAsiaTheme="minorHAnsi" w:hAnsi="Times New Roman"/>
          <w:i/>
          <w:sz w:val="18"/>
          <w:szCs w:val="18"/>
        </w:rPr>
        <w:t>12.5 Конкурсной</w:t>
      </w:r>
      <w:r w:rsidRPr="00DA6970">
        <w:rPr>
          <w:rFonts w:ascii="Times New Roman" w:eastAsiaTheme="minorHAnsi" w:hAnsi="Times New Roman"/>
          <w:i/>
          <w:sz w:val="18"/>
          <w:szCs w:val="18"/>
        </w:rPr>
        <w:t xml:space="preserve"> документации)</w:t>
      </w:r>
    </w:p>
    <w:p w14:paraId="0CE20A2F" w14:textId="77777777" w:rsidR="00BC129E" w:rsidRPr="00DA6970" w:rsidRDefault="00BC129E" w:rsidP="00BC129E">
      <w:pPr>
        <w:spacing w:before="120" w:after="120" w:line="240" w:lineRule="auto"/>
        <w:jc w:val="both"/>
        <w:rPr>
          <w:rFonts w:ascii="Times New Roman" w:eastAsiaTheme="minorHAnsi" w:hAnsi="Times New Roman"/>
          <w:sz w:val="24"/>
          <w:szCs w:val="24"/>
        </w:rPr>
      </w:pPr>
    </w:p>
    <w:p w14:paraId="56AD66D8" w14:textId="77777777" w:rsidR="00BC129E" w:rsidRPr="00DA6970" w:rsidRDefault="00BC129E" w:rsidP="00BC129E">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 xml:space="preserve">ФИО первого руководителя, уполномоченного подписывать настоящее </w:t>
      </w:r>
      <w:r w:rsidR="00763EA8" w:rsidRPr="00DA6970">
        <w:rPr>
          <w:rFonts w:ascii="Times New Roman" w:eastAsiaTheme="minorHAnsi" w:hAnsi="Times New Roman"/>
          <w:i/>
          <w:sz w:val="24"/>
          <w:szCs w:val="24"/>
        </w:rPr>
        <w:t xml:space="preserve">Конкурсное предложение </w:t>
      </w:r>
      <w:r w:rsidRPr="00DA6970">
        <w:rPr>
          <w:rFonts w:ascii="Times New Roman" w:eastAsiaTheme="minorHAnsi" w:hAnsi="Times New Roman"/>
          <w:i/>
          <w:sz w:val="24"/>
          <w:szCs w:val="24"/>
        </w:rPr>
        <w:t>или доверенного лица (прилагается доверенность), подпись, дата, печать (при наличии)</w:t>
      </w:r>
    </w:p>
    <w:p w14:paraId="554F4808" w14:textId="77777777" w:rsidR="00B7660B" w:rsidRPr="00DA6970" w:rsidRDefault="00B7660B" w:rsidP="00B7660B">
      <w:pPr>
        <w:spacing w:after="0" w:line="240" w:lineRule="auto"/>
        <w:jc w:val="both"/>
        <w:rPr>
          <w:rFonts w:ascii="Times New Roman" w:eastAsia="Times New Roman" w:hAnsi="Times New Roman"/>
          <w:b/>
          <w:bCs/>
          <w:sz w:val="24"/>
          <w:szCs w:val="24"/>
          <w:lang w:eastAsia="ru-RU"/>
        </w:rPr>
      </w:pPr>
    </w:p>
    <w:p w14:paraId="5D8B3365"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403F9763"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29F87CE"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1D29D7AF"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94412FD"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3995983"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5D0BDC1E"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2B084989"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7F9D00D"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45AF8745"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9E54857"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C152F7C"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03CB87E2"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3228A8DE"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5CE3163A" w14:textId="77777777" w:rsidR="00373ACE" w:rsidRPr="00DA6970" w:rsidRDefault="00373ACE" w:rsidP="00B7660B">
      <w:pPr>
        <w:spacing w:after="0" w:line="240" w:lineRule="auto"/>
        <w:jc w:val="both"/>
        <w:rPr>
          <w:rFonts w:ascii="Times New Roman" w:eastAsia="Times New Roman" w:hAnsi="Times New Roman"/>
          <w:b/>
          <w:bCs/>
          <w:sz w:val="24"/>
          <w:szCs w:val="24"/>
          <w:lang w:eastAsia="ru-RU"/>
        </w:rPr>
      </w:pPr>
    </w:p>
    <w:p w14:paraId="0ED89726" w14:textId="77777777" w:rsidR="00373ACE" w:rsidRPr="00DA6970" w:rsidRDefault="00373ACE" w:rsidP="00B7660B">
      <w:pPr>
        <w:spacing w:after="0" w:line="240" w:lineRule="auto"/>
        <w:jc w:val="both"/>
        <w:rPr>
          <w:rFonts w:ascii="Times New Roman" w:eastAsia="Times New Roman" w:hAnsi="Times New Roman"/>
          <w:b/>
          <w:bCs/>
          <w:sz w:val="24"/>
          <w:szCs w:val="24"/>
          <w:lang w:eastAsia="ru-RU"/>
        </w:rPr>
      </w:pPr>
    </w:p>
    <w:p w14:paraId="262B4BBF" w14:textId="77777777" w:rsidR="00D4777F" w:rsidRPr="00DA6970" w:rsidRDefault="00D4777F" w:rsidP="00633938">
      <w:pPr>
        <w:spacing w:after="0" w:line="240" w:lineRule="auto"/>
        <w:ind w:left="6372"/>
        <w:jc w:val="both"/>
        <w:rPr>
          <w:rFonts w:ascii="Times New Roman" w:eastAsia="Times New Roman" w:hAnsi="Times New Roman"/>
          <w:b/>
          <w:bCs/>
          <w:i/>
          <w:sz w:val="24"/>
          <w:szCs w:val="24"/>
          <w:lang w:eastAsia="ru-RU"/>
        </w:rPr>
      </w:pPr>
    </w:p>
    <w:p w14:paraId="6605A80A" w14:textId="77777777" w:rsidR="00D4777F" w:rsidRPr="00DA6970" w:rsidRDefault="00D4777F" w:rsidP="00633938">
      <w:pPr>
        <w:spacing w:after="0" w:line="240" w:lineRule="auto"/>
        <w:ind w:left="6372"/>
        <w:jc w:val="both"/>
        <w:rPr>
          <w:rFonts w:ascii="Times New Roman" w:eastAsia="Times New Roman" w:hAnsi="Times New Roman"/>
          <w:b/>
          <w:bCs/>
          <w:i/>
          <w:sz w:val="24"/>
          <w:szCs w:val="24"/>
          <w:lang w:eastAsia="ru-RU"/>
        </w:rPr>
      </w:pPr>
    </w:p>
    <w:p w14:paraId="020C76AE" w14:textId="77777777" w:rsidR="008C4054" w:rsidRPr="00DA6970" w:rsidRDefault="008C4054" w:rsidP="008C4054">
      <w:pPr>
        <w:spacing w:after="0" w:line="240" w:lineRule="auto"/>
        <w:ind w:left="5664"/>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Приложение №</w:t>
      </w:r>
      <w:r w:rsidR="00CC6415" w:rsidRPr="00DA6970">
        <w:rPr>
          <w:rFonts w:ascii="Times New Roman" w:eastAsia="Times New Roman" w:hAnsi="Times New Roman"/>
          <w:b/>
          <w:bCs/>
          <w:i/>
          <w:sz w:val="24"/>
          <w:szCs w:val="24"/>
          <w:lang w:eastAsia="ru-RU"/>
        </w:rPr>
        <w:t>7</w:t>
      </w:r>
    </w:p>
    <w:p w14:paraId="3331AC08" w14:textId="77777777" w:rsidR="008C4054" w:rsidRPr="00DA6970" w:rsidRDefault="008C4054" w:rsidP="008C4054">
      <w:pPr>
        <w:spacing w:after="0" w:line="240" w:lineRule="auto"/>
        <w:ind w:left="5664"/>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13A178F1" w14:textId="77777777" w:rsidR="008C4054" w:rsidRPr="00DA6970" w:rsidRDefault="008C4054" w:rsidP="008C4054">
      <w:pPr>
        <w:spacing w:after="0" w:line="240" w:lineRule="auto"/>
        <w:jc w:val="both"/>
        <w:rPr>
          <w:rFonts w:ascii="Times New Roman" w:eastAsia="Times New Roman" w:hAnsi="Times New Roman"/>
          <w:b/>
          <w:bCs/>
          <w:sz w:val="24"/>
          <w:szCs w:val="24"/>
          <w:lang w:eastAsia="ru-RU"/>
        </w:rPr>
      </w:pPr>
    </w:p>
    <w:p w14:paraId="2CBBBA06" w14:textId="77777777" w:rsidR="00C36051" w:rsidRDefault="00C36051" w:rsidP="00C36051">
      <w:pPr>
        <w:pStyle w:val="34"/>
        <w:shd w:val="clear" w:color="auto" w:fill="auto"/>
        <w:spacing w:after="339"/>
        <w:ind w:left="80"/>
        <w:rPr>
          <w:sz w:val="24"/>
          <w:szCs w:val="24"/>
        </w:rPr>
      </w:pPr>
      <w:r>
        <w:rPr>
          <w:color w:val="000000"/>
          <w:sz w:val="24"/>
          <w:szCs w:val="24"/>
          <w:lang w:eastAsia="ru-RU" w:bidi="ru-RU"/>
        </w:rPr>
        <w:t>Извещение о проведении открытого двухэтапного конкурса</w:t>
      </w:r>
      <w:r>
        <w:rPr>
          <w:color w:val="000000"/>
          <w:sz w:val="24"/>
          <w:szCs w:val="24"/>
          <w:lang w:eastAsia="ru-RU" w:bidi="ru-RU"/>
        </w:rPr>
        <w:br/>
        <w:t xml:space="preserve">по реализации </w:t>
      </w:r>
      <w:r>
        <w:rPr>
          <w:sz w:val="24"/>
          <w:szCs w:val="24"/>
        </w:rPr>
        <w:t>51</w:t>
      </w:r>
      <w:r>
        <w:rPr>
          <w:color w:val="000000"/>
          <w:sz w:val="24"/>
          <w:szCs w:val="24"/>
          <w:lang w:eastAsia="ru-RU" w:bidi="ru-RU"/>
        </w:rPr>
        <w:t xml:space="preserve">% (пятьдесят один процент) </w:t>
      </w:r>
      <w:r>
        <w:rPr>
          <w:sz w:val="24"/>
          <w:szCs w:val="24"/>
        </w:rPr>
        <w:t xml:space="preserve">простых </w:t>
      </w:r>
      <w:r>
        <w:rPr>
          <w:color w:val="000000"/>
          <w:sz w:val="24"/>
          <w:szCs w:val="24"/>
          <w:lang w:eastAsia="ru-RU" w:bidi="ru-RU"/>
        </w:rPr>
        <w:t xml:space="preserve">акций акционерного </w:t>
      </w:r>
      <w:r>
        <w:rPr>
          <w:sz w:val="24"/>
          <w:szCs w:val="24"/>
        </w:rPr>
        <w:t xml:space="preserve">общества «Машиностроительный завод им. С.М. Кирова», принадлежащих </w:t>
      </w:r>
      <w:r>
        <w:rPr>
          <w:sz w:val="24"/>
          <w:szCs w:val="24"/>
        </w:rPr>
        <w:br/>
        <w:t xml:space="preserve">АО «НК «Казахстан инжиниринг» на праве собственности </w:t>
      </w:r>
      <w:r>
        <w:rPr>
          <w:sz w:val="24"/>
          <w:szCs w:val="24"/>
        </w:rPr>
        <w:br/>
      </w:r>
    </w:p>
    <w:p w14:paraId="38DC4FEC" w14:textId="1371BFBA" w:rsidR="00C36051" w:rsidRDefault="00C36051" w:rsidP="00C36051">
      <w:pPr>
        <w:spacing w:after="0" w:line="240" w:lineRule="auto"/>
        <w:ind w:firstLine="740"/>
        <w:jc w:val="both"/>
        <w:rPr>
          <w:rFonts w:ascii="Times New Roman" w:hAnsi="Times New Roman"/>
          <w:sz w:val="24"/>
          <w:szCs w:val="24"/>
        </w:rPr>
      </w:pPr>
      <w:r>
        <w:rPr>
          <w:rStyle w:val="25"/>
          <w:rFonts w:eastAsiaTheme="minorHAnsi"/>
        </w:rPr>
        <w:t>Акционерное общество «Национальная компания «Казахстан инжиниринг»</w:t>
      </w:r>
      <w:r>
        <w:rPr>
          <w:rFonts w:ascii="Times New Roman" w:eastAsia="Batang" w:hAnsi="Times New Roman"/>
          <w:b/>
          <w:sz w:val="24"/>
          <w:szCs w:val="24"/>
          <w:lang w:eastAsia="ru-RU"/>
        </w:rPr>
        <w:t xml:space="preserve"> </w:t>
      </w:r>
      <w:r>
        <w:rPr>
          <w:rFonts w:ascii="Times New Roman" w:eastAsia="Batang" w:hAnsi="Times New Roman"/>
          <w:sz w:val="24"/>
          <w:szCs w:val="24"/>
          <w:lang w:eastAsia="ru-RU"/>
        </w:rPr>
        <w:t>(</w:t>
      </w:r>
      <w:r>
        <w:rPr>
          <w:rFonts w:ascii="Times New Roman" w:eastAsia="Batang" w:hAnsi="Times New Roman"/>
          <w:sz w:val="24"/>
          <w:szCs w:val="24"/>
          <w:lang w:val="en-US" w:eastAsia="ru-RU"/>
        </w:rPr>
        <w:t>Kazakhstan</w:t>
      </w:r>
      <w:r w:rsidRPr="00D02C16">
        <w:rPr>
          <w:rFonts w:ascii="Times New Roman" w:eastAsia="Batang" w:hAnsi="Times New Roman"/>
          <w:sz w:val="24"/>
          <w:szCs w:val="24"/>
          <w:lang w:eastAsia="ru-RU"/>
        </w:rPr>
        <w:t xml:space="preserve"> </w:t>
      </w:r>
      <w:r>
        <w:rPr>
          <w:rFonts w:ascii="Times New Roman" w:eastAsia="Batang" w:hAnsi="Times New Roman"/>
          <w:sz w:val="24"/>
          <w:szCs w:val="24"/>
          <w:lang w:val="en-US" w:eastAsia="ru-RU"/>
        </w:rPr>
        <w:t>Engineering</w:t>
      </w:r>
      <w:r>
        <w:rPr>
          <w:rFonts w:ascii="Times New Roman" w:eastAsia="Batang" w:hAnsi="Times New Roman"/>
          <w:sz w:val="24"/>
          <w:szCs w:val="24"/>
          <w:lang w:eastAsia="ru-RU"/>
        </w:rPr>
        <w:t>)</w:t>
      </w:r>
      <w:r>
        <w:rPr>
          <w:rFonts w:ascii="Times New Roman" w:eastAsia="Times New Roman" w:hAnsi="Times New Roman" w:cs="Arial"/>
          <w:sz w:val="24"/>
          <w:szCs w:val="20"/>
          <w:lang w:eastAsia="ru-RU"/>
        </w:rPr>
        <w:t xml:space="preserve"> </w:t>
      </w:r>
      <w:r>
        <w:rPr>
          <w:rStyle w:val="25"/>
          <w:rFonts w:eastAsiaTheme="minorHAnsi"/>
        </w:rPr>
        <w:t>(да</w:t>
      </w:r>
      <w:r>
        <w:rPr>
          <w:rFonts w:ascii="Times New Roman" w:hAnsi="Times New Roman"/>
          <w:color w:val="000000"/>
          <w:sz w:val="24"/>
          <w:szCs w:val="24"/>
          <w:lang w:eastAsia="ru-RU" w:bidi="ru-RU"/>
        </w:rPr>
        <w:t xml:space="preserve">лее - </w:t>
      </w:r>
      <w:r>
        <w:rPr>
          <w:rFonts w:ascii="Times New Roman" w:hAnsi="Times New Roman"/>
          <w:b/>
          <w:color w:val="000000"/>
          <w:sz w:val="24"/>
          <w:szCs w:val="24"/>
          <w:lang w:eastAsia="ru-RU" w:bidi="ru-RU"/>
        </w:rPr>
        <w:t>«Продавец», «Собственник акций», «К</w:t>
      </w:r>
      <w:r>
        <w:rPr>
          <w:rFonts w:ascii="Times New Roman" w:hAnsi="Times New Roman"/>
          <w:b/>
          <w:sz w:val="24"/>
          <w:szCs w:val="24"/>
        </w:rPr>
        <w:t>омпания</w:t>
      </w:r>
      <w:r>
        <w:rPr>
          <w:rFonts w:ascii="Times New Roman" w:hAnsi="Times New Roman"/>
          <w:b/>
          <w:color w:val="000000"/>
          <w:sz w:val="24"/>
          <w:szCs w:val="24"/>
          <w:lang w:eastAsia="ru-RU" w:bidi="ru-RU"/>
        </w:rPr>
        <w:t>» или «Организатор торгов»</w:t>
      </w:r>
      <w:r>
        <w:rPr>
          <w:rFonts w:ascii="Times New Roman" w:hAnsi="Times New Roman"/>
          <w:color w:val="000000"/>
          <w:sz w:val="24"/>
          <w:szCs w:val="24"/>
          <w:lang w:eastAsia="ru-RU" w:bidi="ru-RU"/>
        </w:rPr>
        <w:t xml:space="preserve">), находящееся по адресу: Республика Казахстан, г. </w:t>
      </w:r>
      <w:proofErr w:type="spellStart"/>
      <w:r w:rsidR="00324115">
        <w:rPr>
          <w:rStyle w:val="25"/>
          <w:rFonts w:eastAsiaTheme="minorHAnsi"/>
        </w:rPr>
        <w:t>Нур</w:t>
      </w:r>
      <w:proofErr w:type="spellEnd"/>
      <w:r w:rsidR="00324115">
        <w:rPr>
          <w:rStyle w:val="25"/>
          <w:rFonts w:eastAsiaTheme="minorHAnsi"/>
        </w:rPr>
        <w:t xml:space="preserve"> - Султан</w:t>
      </w:r>
      <w:r>
        <w:rPr>
          <w:rFonts w:ascii="Times New Roman" w:hAnsi="Times New Roman"/>
          <w:color w:val="000000"/>
          <w:sz w:val="24"/>
          <w:szCs w:val="24"/>
          <w:lang w:eastAsia="ru-RU" w:bidi="ru-RU"/>
        </w:rPr>
        <w:t xml:space="preserve">, </w:t>
      </w:r>
      <w:r>
        <w:rPr>
          <w:rFonts w:ascii="Times New Roman" w:hAnsi="Times New Roman"/>
          <w:sz w:val="24"/>
          <w:szCs w:val="24"/>
        </w:rPr>
        <w:t>ул. Кунаева</w:t>
      </w:r>
      <w:r>
        <w:rPr>
          <w:rFonts w:ascii="Times New Roman" w:hAnsi="Times New Roman"/>
          <w:color w:val="000000"/>
          <w:sz w:val="24"/>
          <w:szCs w:val="24"/>
          <w:lang w:eastAsia="ru-RU" w:bidi="ru-RU"/>
        </w:rPr>
        <w:t>, д. 1</w:t>
      </w:r>
      <w:r>
        <w:rPr>
          <w:rFonts w:ascii="Times New Roman" w:hAnsi="Times New Roman"/>
          <w:sz w:val="24"/>
          <w:szCs w:val="24"/>
        </w:rPr>
        <w:t>0</w:t>
      </w:r>
      <w:r>
        <w:rPr>
          <w:rFonts w:ascii="Times New Roman" w:hAnsi="Times New Roman"/>
          <w:color w:val="000000"/>
          <w:sz w:val="24"/>
          <w:szCs w:val="24"/>
          <w:lang w:eastAsia="ru-RU" w:bidi="ru-RU"/>
        </w:rPr>
        <w:t xml:space="preserve">, настоящим </w:t>
      </w:r>
      <w:r>
        <w:rPr>
          <w:rStyle w:val="25"/>
          <w:rFonts w:eastAsiaTheme="minorHAnsi"/>
        </w:rPr>
        <w:t>объявляет о проведении открытого двухэтапного конкурса (далее - Конкурс) по продаже 51% простых акций акционерного общества «Машиностроительный завод им. С.М. Кирова» (далее - Акции).</w:t>
      </w:r>
    </w:p>
    <w:p w14:paraId="76F2DF1B" w14:textId="77777777" w:rsidR="00C36051" w:rsidRDefault="00C36051" w:rsidP="00C36051">
      <w:pPr>
        <w:spacing w:after="0" w:line="240" w:lineRule="auto"/>
        <w:ind w:firstLine="740"/>
        <w:jc w:val="both"/>
        <w:rPr>
          <w:rFonts w:ascii="Times New Roman" w:hAnsi="Times New Roman"/>
          <w:sz w:val="24"/>
          <w:szCs w:val="24"/>
        </w:rPr>
      </w:pPr>
      <w:r>
        <w:rPr>
          <w:rStyle w:val="25"/>
          <w:rFonts w:eastAsiaTheme="minorHAnsi"/>
        </w:rPr>
        <w:t xml:space="preserve">Реализация Акций осуществляется в соответствии с Правилами реализации, реструктуризации активов АО «НК «Казахстан инжиниринг», утвержденными решением Совета директоров АО «НК «Казахстан инжиниринг» от 15 октября 2018 года </w:t>
      </w:r>
      <w:r>
        <w:rPr>
          <w:rStyle w:val="25"/>
          <w:rFonts w:eastAsiaTheme="minorHAnsi"/>
        </w:rPr>
        <w:br/>
        <w:t>(протокол № 6) (далее - Правила).</w:t>
      </w:r>
    </w:p>
    <w:p w14:paraId="5E660EDC"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 xml:space="preserve">Наименование и реквизиты юридического лица, акций которого подлежат реализации: </w:t>
      </w:r>
      <w:r>
        <w:rPr>
          <w:rStyle w:val="25"/>
          <w:rFonts w:eastAsiaTheme="minorHAnsi"/>
        </w:rPr>
        <w:t xml:space="preserve">АО «Машиностроительный завод им. С.М. Кирова» (далее – Общество), </w:t>
      </w:r>
      <w:r>
        <w:rPr>
          <w:rStyle w:val="25"/>
          <w:rFonts w:eastAsiaTheme="minorHAnsi"/>
        </w:rPr>
        <w:br/>
        <w:t>Республика Казахстан, г. Алматы, БИН 940240000110.</w:t>
      </w:r>
    </w:p>
    <w:p w14:paraId="0C54F819"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Структура собственности Общества</w:t>
      </w:r>
      <w:r>
        <w:rPr>
          <w:rStyle w:val="25"/>
          <w:rFonts w:eastAsiaTheme="minorHAnsi"/>
        </w:rPr>
        <w:t xml:space="preserve"> - основным акционером Общества является АО «НК «Казахстан инжиниринг», владеющее 100 % пакетом простых акций в количестве 4 744 005 штук, что составляет 97,71% от общего количества объявленных акций.</w:t>
      </w:r>
    </w:p>
    <w:p w14:paraId="32BE9952"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Вид деятельности Общества:</w:t>
      </w:r>
      <w:r>
        <w:rPr>
          <w:rFonts w:ascii="Arial" w:eastAsiaTheme="minorEastAsia" w:hAnsi="Arial" w:cs="Arial"/>
          <w:color w:val="000000"/>
          <w:kern w:val="24"/>
        </w:rPr>
        <w:t xml:space="preserve"> </w:t>
      </w:r>
      <w:r>
        <w:rPr>
          <w:rStyle w:val="25"/>
          <w:rFonts w:eastAsiaTheme="minorHAnsi"/>
        </w:rPr>
        <w:t>производство изделий гидравлики, модернизация и восстановительный ремонт спец. изделий, запчасти для спец. изделий, изделия автоматики горения, изделия железнодорожного транспорта, продукция Министерства обороны Республики Казахстан, горнодобывающий сектор.</w:t>
      </w:r>
    </w:p>
    <w:p w14:paraId="550CA825"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Местонахождение Общества:</w:t>
      </w:r>
      <w:r>
        <w:rPr>
          <w:rStyle w:val="25"/>
          <w:rFonts w:eastAsiaTheme="minorHAnsi"/>
        </w:rPr>
        <w:t xml:space="preserve"> Республика Казахстан, 020004, г. Алматы, </w:t>
      </w:r>
      <w:r>
        <w:rPr>
          <w:rStyle w:val="25"/>
          <w:rFonts w:eastAsiaTheme="minorHAnsi"/>
        </w:rPr>
        <w:br/>
        <w:t>ул. Макатаева, 127.</w:t>
      </w:r>
    </w:p>
    <w:p w14:paraId="619B669C"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Количество Акций:</w:t>
      </w:r>
      <w:r>
        <w:rPr>
          <w:rStyle w:val="25"/>
          <w:rFonts w:eastAsiaTheme="minorHAnsi"/>
        </w:rPr>
        <w:t xml:space="preserve"> 51 % простых акций АО «Машиностроительный завод им. С.М. Кирова», что составляет 2 419 442 штуки.</w:t>
      </w:r>
    </w:p>
    <w:p w14:paraId="21BC6057"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Начальная цена Акций:</w:t>
      </w:r>
      <w:r>
        <w:rPr>
          <w:rStyle w:val="25"/>
          <w:rFonts w:eastAsiaTheme="minorHAnsi"/>
        </w:rPr>
        <w:t xml:space="preserve"> 4 347 918 961 (четыре миллиарда триста сорок семь миллионов девятьсот восемнадцать тысяч девятьсот шестьдесят один) тенге.</w:t>
      </w:r>
    </w:p>
    <w:p w14:paraId="52C8B223" w14:textId="77777777" w:rsidR="00C36051" w:rsidRDefault="00C36051" w:rsidP="00C36051">
      <w:pPr>
        <w:pStyle w:val="af1"/>
        <w:numPr>
          <w:ilvl w:val="0"/>
          <w:numId w:val="65"/>
        </w:numPr>
        <w:tabs>
          <w:tab w:val="left" w:pos="993"/>
        </w:tabs>
        <w:ind w:left="0" w:firstLine="709"/>
        <w:jc w:val="both"/>
        <w:rPr>
          <w:rFonts w:eastAsiaTheme="minorHAnsi"/>
        </w:rPr>
      </w:pPr>
      <w:r w:rsidRPr="00C36051">
        <w:rPr>
          <w:rStyle w:val="25"/>
          <w:rFonts w:eastAsiaTheme="minorHAnsi"/>
          <w:b/>
        </w:rPr>
        <w:t>Базовые условия оплаты Акций:</w:t>
      </w:r>
      <w:r>
        <w:rPr>
          <w:rStyle w:val="25"/>
          <w:rFonts w:eastAsiaTheme="minorHAnsi"/>
        </w:rPr>
        <w:t xml:space="preserve"> </w:t>
      </w:r>
      <w:r>
        <w:t xml:space="preserve">общий срок </w:t>
      </w:r>
      <w:r>
        <w:rPr>
          <w:lang w:val="kk-KZ"/>
        </w:rPr>
        <w:t xml:space="preserve">оплаты стоимости Акций не должен превышать 24 (двадцать четыре) календарных месяцев со дня заключения Договора купли-продажи Акций, а размер первой части выплаты (транша) не должен быть менее </w:t>
      </w:r>
      <w:r>
        <w:rPr>
          <w:lang w:val="kk-KZ"/>
        </w:rPr>
        <w:br/>
        <w:t>30 % (тридцати процентов) от стоимости Акций. При</w:t>
      </w:r>
      <w:r>
        <w:t xml:space="preserve"> выплате стоимости Акций частями (траншами) или в рассрочку, сумма не оплаченных денежных обязательств покупателя по Договору купли-продажи Акций (далее – Договор) подлежит индексации в соответствии со ставкой рефинансирования, устанавливаемой Национальным Банком Республики Казахстан. Порядок и сроки выплаты стоимости Акций частями (траншами) или в рассрочку оговариваются в Договоре.</w:t>
      </w:r>
    </w:p>
    <w:p w14:paraId="7866BBF5"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Размер и условия предоставления и возврата гарантийного взноса (Обеспечения)</w:t>
      </w:r>
      <w:r>
        <w:rPr>
          <w:rStyle w:val="25"/>
          <w:rFonts w:eastAsiaTheme="minorHAnsi"/>
        </w:rPr>
        <w:t xml:space="preserve"> – определяются Конкурсной документацией.</w:t>
      </w:r>
    </w:p>
    <w:p w14:paraId="18459EA4"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Критерии оценки предварительных предложений</w:t>
      </w:r>
      <w:r>
        <w:rPr>
          <w:rStyle w:val="25"/>
          <w:rFonts w:eastAsiaTheme="minorHAnsi"/>
        </w:rPr>
        <w:t xml:space="preserve"> – определяются Конкурсной документацией.</w:t>
      </w:r>
    </w:p>
    <w:p w14:paraId="41E3BE23" w14:textId="77777777" w:rsidR="00C36051" w:rsidRDefault="00C36051" w:rsidP="00C36051">
      <w:pPr>
        <w:pStyle w:val="af1"/>
        <w:numPr>
          <w:ilvl w:val="0"/>
          <w:numId w:val="65"/>
        </w:numPr>
        <w:tabs>
          <w:tab w:val="left" w:pos="851"/>
          <w:tab w:val="left" w:pos="1134"/>
        </w:tabs>
        <w:ind w:left="0" w:firstLine="709"/>
        <w:jc w:val="both"/>
        <w:rPr>
          <w:rStyle w:val="25"/>
          <w:rFonts w:eastAsiaTheme="minorHAnsi"/>
        </w:rPr>
      </w:pPr>
      <w:r w:rsidRPr="00C36051">
        <w:rPr>
          <w:rStyle w:val="25"/>
          <w:rFonts w:eastAsiaTheme="minorHAnsi"/>
          <w:b/>
        </w:rPr>
        <w:t>Критерии оценки конкурсных предложений</w:t>
      </w:r>
      <w:r>
        <w:rPr>
          <w:rStyle w:val="25"/>
          <w:rFonts w:eastAsiaTheme="minorHAnsi"/>
        </w:rPr>
        <w:t xml:space="preserve"> – определяются Конкурсной документацией.</w:t>
      </w:r>
    </w:p>
    <w:p w14:paraId="59022645" w14:textId="77777777" w:rsidR="00C36051" w:rsidRDefault="00C36051" w:rsidP="00C36051">
      <w:pPr>
        <w:pStyle w:val="af1"/>
        <w:numPr>
          <w:ilvl w:val="0"/>
          <w:numId w:val="65"/>
        </w:numPr>
        <w:tabs>
          <w:tab w:val="left" w:pos="851"/>
          <w:tab w:val="left" w:pos="1134"/>
        </w:tabs>
        <w:ind w:left="0" w:firstLine="709"/>
        <w:jc w:val="both"/>
        <w:rPr>
          <w:rStyle w:val="25"/>
          <w:rFonts w:eastAsiaTheme="minorHAnsi"/>
        </w:rPr>
      </w:pPr>
      <w:r w:rsidRPr="00C36051">
        <w:rPr>
          <w:rStyle w:val="25"/>
          <w:rFonts w:eastAsiaTheme="minorHAnsi"/>
          <w:b/>
        </w:rPr>
        <w:t>Требования к содержанию предварительных предложений</w:t>
      </w:r>
      <w:r>
        <w:rPr>
          <w:rStyle w:val="25"/>
          <w:rFonts w:eastAsiaTheme="minorHAnsi"/>
        </w:rPr>
        <w:t xml:space="preserve"> – определяются Конкурсной документацией.</w:t>
      </w:r>
    </w:p>
    <w:p w14:paraId="428311F0"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lastRenderedPageBreak/>
        <w:t>Минимальные требования к критериям оценки предварительных предложений</w:t>
      </w:r>
      <w:r>
        <w:rPr>
          <w:rStyle w:val="25"/>
          <w:rFonts w:eastAsiaTheme="minorHAnsi"/>
        </w:rPr>
        <w:t xml:space="preserve"> – определяются Конкурсной документацией.</w:t>
      </w:r>
    </w:p>
    <w:p w14:paraId="3953FB1B"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Особые условия, который потенциальный покупатель обязуется исполнитель в случае определения Победителем Конкурса</w:t>
      </w:r>
      <w:r>
        <w:rPr>
          <w:rStyle w:val="25"/>
          <w:rFonts w:eastAsiaTheme="minorHAnsi"/>
        </w:rPr>
        <w:t xml:space="preserve"> – определяются Конкурсной документацией.</w:t>
      </w:r>
    </w:p>
    <w:p w14:paraId="65D50942"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Условия перехода права собственности на Акции</w:t>
      </w:r>
      <w:r>
        <w:rPr>
          <w:rStyle w:val="25"/>
          <w:rFonts w:eastAsiaTheme="minorHAnsi"/>
        </w:rPr>
        <w:t xml:space="preserve"> - определяются Конкурсной документацией.</w:t>
      </w:r>
    </w:p>
    <w:p w14:paraId="38D109A3" w14:textId="77BFB1F2"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 xml:space="preserve">Адрес предоставления и регистрации Конкурсных заявок и Конкурсных предложений: </w:t>
      </w:r>
      <w:r>
        <w:rPr>
          <w:rStyle w:val="25"/>
          <w:rFonts w:eastAsiaTheme="minorHAnsi"/>
        </w:rPr>
        <w:t xml:space="preserve">Республика Казахстан, г. </w:t>
      </w:r>
      <w:proofErr w:type="spellStart"/>
      <w:r w:rsidR="00801EC0">
        <w:rPr>
          <w:rStyle w:val="25"/>
          <w:rFonts w:eastAsiaTheme="minorHAnsi"/>
        </w:rPr>
        <w:t>Нур</w:t>
      </w:r>
      <w:proofErr w:type="spellEnd"/>
      <w:r w:rsidR="00801EC0">
        <w:rPr>
          <w:rStyle w:val="25"/>
          <w:rFonts w:eastAsiaTheme="minorHAnsi"/>
        </w:rPr>
        <w:t xml:space="preserve"> - Султан</w:t>
      </w:r>
      <w:r>
        <w:rPr>
          <w:rStyle w:val="25"/>
          <w:rFonts w:eastAsiaTheme="minorHAnsi"/>
        </w:rPr>
        <w:t>, ул. Кунаева, д. 10, 27 этаж, кабинет 2712.</w:t>
      </w:r>
    </w:p>
    <w:p w14:paraId="466B71D4" w14:textId="5B10740B"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Окончательный срок предоставления Конкурсной заявки на участие в Конкурсе:</w:t>
      </w:r>
      <w:r>
        <w:rPr>
          <w:rStyle w:val="25"/>
          <w:rFonts w:eastAsiaTheme="minorHAnsi"/>
        </w:rPr>
        <w:t xml:space="preserve"> </w:t>
      </w:r>
      <w:r w:rsidR="00D44B99">
        <w:rPr>
          <w:rStyle w:val="25"/>
          <w:rFonts w:eastAsiaTheme="minorHAnsi"/>
        </w:rPr>
        <w:t>17</w:t>
      </w:r>
      <w:r w:rsidR="00801EC0">
        <w:rPr>
          <w:rStyle w:val="25"/>
          <w:rFonts w:eastAsiaTheme="minorHAnsi"/>
        </w:rPr>
        <w:t xml:space="preserve"> </w:t>
      </w:r>
      <w:r>
        <w:rPr>
          <w:rStyle w:val="25"/>
          <w:rFonts w:eastAsiaTheme="minorHAnsi"/>
        </w:rPr>
        <w:t xml:space="preserve">часов </w:t>
      </w:r>
      <w:r w:rsidR="00D44B99">
        <w:rPr>
          <w:rStyle w:val="25"/>
          <w:rFonts w:eastAsiaTheme="minorHAnsi"/>
        </w:rPr>
        <w:t>00</w:t>
      </w:r>
      <w:r>
        <w:rPr>
          <w:rStyle w:val="25"/>
          <w:rFonts w:eastAsiaTheme="minorHAnsi"/>
        </w:rPr>
        <w:t xml:space="preserve"> минут «</w:t>
      </w:r>
      <w:r w:rsidR="00D44B99">
        <w:rPr>
          <w:rStyle w:val="25"/>
          <w:rFonts w:eastAsiaTheme="minorHAnsi"/>
        </w:rPr>
        <w:t>20</w:t>
      </w:r>
      <w:r>
        <w:rPr>
          <w:rStyle w:val="25"/>
          <w:rFonts w:eastAsiaTheme="minorHAnsi"/>
        </w:rPr>
        <w:t xml:space="preserve">» </w:t>
      </w:r>
      <w:r w:rsidR="00D44B99">
        <w:rPr>
          <w:rStyle w:val="25"/>
          <w:rFonts w:eastAsiaTheme="minorHAnsi"/>
        </w:rPr>
        <w:t xml:space="preserve">мая </w:t>
      </w:r>
      <w:r>
        <w:rPr>
          <w:rStyle w:val="25"/>
          <w:rFonts w:eastAsiaTheme="minorHAnsi"/>
        </w:rPr>
        <w:t>20</w:t>
      </w:r>
      <w:r w:rsidR="00D44B99">
        <w:rPr>
          <w:rStyle w:val="25"/>
          <w:rFonts w:eastAsiaTheme="minorHAnsi"/>
        </w:rPr>
        <w:t>19</w:t>
      </w:r>
      <w:r>
        <w:rPr>
          <w:rStyle w:val="25"/>
          <w:rFonts w:eastAsiaTheme="minorHAnsi"/>
        </w:rPr>
        <w:t xml:space="preserve"> года (время </w:t>
      </w:r>
      <w:proofErr w:type="spellStart"/>
      <w:r w:rsidR="00801EC0">
        <w:rPr>
          <w:rStyle w:val="25"/>
          <w:rFonts w:eastAsiaTheme="minorHAnsi"/>
        </w:rPr>
        <w:t>Нур</w:t>
      </w:r>
      <w:proofErr w:type="spellEnd"/>
      <w:r w:rsidR="00801EC0">
        <w:rPr>
          <w:rStyle w:val="25"/>
          <w:rFonts w:eastAsiaTheme="minorHAnsi"/>
        </w:rPr>
        <w:t xml:space="preserve"> - Султан</w:t>
      </w:r>
      <w:r>
        <w:rPr>
          <w:rStyle w:val="25"/>
          <w:rFonts w:eastAsiaTheme="minorHAnsi"/>
        </w:rPr>
        <w:t>).</w:t>
      </w:r>
    </w:p>
    <w:p w14:paraId="22FAB406" w14:textId="77777777" w:rsidR="00C36051" w:rsidRDefault="00C36051" w:rsidP="00C36051">
      <w:pPr>
        <w:pStyle w:val="af1"/>
        <w:numPr>
          <w:ilvl w:val="0"/>
          <w:numId w:val="65"/>
        </w:numPr>
        <w:tabs>
          <w:tab w:val="left" w:pos="993"/>
        </w:tabs>
        <w:ind w:left="0" w:firstLine="709"/>
        <w:jc w:val="both"/>
        <w:rPr>
          <w:rStyle w:val="25"/>
          <w:rFonts w:eastAsiaTheme="minorHAnsi"/>
        </w:rPr>
      </w:pPr>
      <w:r>
        <w:rPr>
          <w:b/>
        </w:rPr>
        <w:t>Сроки устранения выявленных несоответствий</w:t>
      </w:r>
      <w:r>
        <w:t xml:space="preserve"> - </w:t>
      </w:r>
      <w:r>
        <w:rPr>
          <w:rStyle w:val="25"/>
          <w:rFonts w:eastAsiaTheme="minorHAnsi"/>
        </w:rPr>
        <w:t>определяются Конкурсной документацией.</w:t>
      </w:r>
    </w:p>
    <w:p w14:paraId="06D91423" w14:textId="37438744"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Дата вскрытия конвертов с Конкурсными заявками на участие в Конкурсе</w:t>
      </w:r>
      <w:r>
        <w:rPr>
          <w:rStyle w:val="25"/>
          <w:rFonts w:eastAsiaTheme="minorHAnsi"/>
        </w:rPr>
        <w:t xml:space="preserve"> - </w:t>
      </w:r>
      <w:r w:rsidR="00D44B99">
        <w:rPr>
          <w:rStyle w:val="25"/>
          <w:rFonts w:eastAsiaTheme="minorHAnsi"/>
        </w:rPr>
        <w:t>17</w:t>
      </w:r>
      <w:r w:rsidR="00801EC0">
        <w:rPr>
          <w:rStyle w:val="25"/>
          <w:rFonts w:eastAsiaTheme="minorHAnsi"/>
        </w:rPr>
        <w:t xml:space="preserve"> часов </w:t>
      </w:r>
      <w:r w:rsidR="00D44B99">
        <w:rPr>
          <w:rStyle w:val="25"/>
          <w:rFonts w:eastAsiaTheme="minorHAnsi"/>
        </w:rPr>
        <w:t>00</w:t>
      </w:r>
      <w:r w:rsidR="00801EC0">
        <w:rPr>
          <w:rStyle w:val="25"/>
          <w:rFonts w:eastAsiaTheme="minorHAnsi"/>
        </w:rPr>
        <w:t xml:space="preserve"> минут «</w:t>
      </w:r>
      <w:r w:rsidR="00D44B99">
        <w:rPr>
          <w:rStyle w:val="25"/>
          <w:rFonts w:eastAsiaTheme="minorHAnsi"/>
        </w:rPr>
        <w:t>20</w:t>
      </w:r>
      <w:r w:rsidR="00801EC0">
        <w:rPr>
          <w:rStyle w:val="25"/>
          <w:rFonts w:eastAsiaTheme="minorHAnsi"/>
        </w:rPr>
        <w:t xml:space="preserve">» </w:t>
      </w:r>
      <w:r w:rsidR="00D44B99">
        <w:rPr>
          <w:rStyle w:val="25"/>
          <w:rFonts w:eastAsiaTheme="minorHAnsi"/>
        </w:rPr>
        <w:t xml:space="preserve">мая </w:t>
      </w:r>
      <w:r w:rsidR="00801EC0">
        <w:rPr>
          <w:rStyle w:val="25"/>
          <w:rFonts w:eastAsiaTheme="minorHAnsi"/>
        </w:rPr>
        <w:t>20</w:t>
      </w:r>
      <w:r w:rsidR="00D44B99">
        <w:rPr>
          <w:rStyle w:val="25"/>
          <w:rFonts w:eastAsiaTheme="minorHAnsi"/>
        </w:rPr>
        <w:t xml:space="preserve">19 </w:t>
      </w:r>
      <w:r w:rsidR="00801EC0">
        <w:rPr>
          <w:rStyle w:val="25"/>
          <w:rFonts w:eastAsiaTheme="minorHAnsi"/>
        </w:rPr>
        <w:t xml:space="preserve">года (время </w:t>
      </w:r>
      <w:proofErr w:type="spellStart"/>
      <w:r w:rsidR="00801EC0">
        <w:rPr>
          <w:rStyle w:val="25"/>
          <w:rFonts w:eastAsiaTheme="minorHAnsi"/>
        </w:rPr>
        <w:t>Нур</w:t>
      </w:r>
      <w:proofErr w:type="spellEnd"/>
      <w:r w:rsidR="00801EC0">
        <w:rPr>
          <w:rStyle w:val="25"/>
          <w:rFonts w:eastAsiaTheme="minorHAnsi"/>
        </w:rPr>
        <w:t xml:space="preserve"> - Султан)</w:t>
      </w:r>
      <w:r>
        <w:rPr>
          <w:rStyle w:val="25"/>
          <w:rFonts w:eastAsiaTheme="minorHAnsi"/>
        </w:rPr>
        <w:t>.</w:t>
      </w:r>
    </w:p>
    <w:p w14:paraId="50E640E8"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Срок для подачи Конкурсных предложений</w:t>
      </w:r>
      <w:r>
        <w:rPr>
          <w:rStyle w:val="25"/>
          <w:rFonts w:eastAsiaTheme="minorHAnsi"/>
        </w:rPr>
        <w:t xml:space="preserve"> - 15 (пятнадцать) календарных дней с момента направления уведомления Продавцом участнику Торгов.</w:t>
      </w:r>
    </w:p>
    <w:p w14:paraId="2C54D4FB"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Порядок и срок подведения итогов Конкурса</w:t>
      </w:r>
      <w:r>
        <w:rPr>
          <w:rStyle w:val="25"/>
          <w:rFonts w:eastAsiaTheme="minorHAnsi"/>
        </w:rPr>
        <w:t xml:space="preserve"> - см. Конкурсную документацию.</w:t>
      </w:r>
    </w:p>
    <w:p w14:paraId="4D7B6CB6"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Способ получения пакета документации по Конкурсу</w:t>
      </w:r>
      <w:r>
        <w:rPr>
          <w:rStyle w:val="25"/>
          <w:rFonts w:eastAsiaTheme="minorHAnsi"/>
        </w:rPr>
        <w:t xml:space="preserve"> - конкурсную документацию и все приложения к ней можно получить, перейдя по следующей ссылке: </w:t>
      </w:r>
      <w:r>
        <w:t>www.k</w:t>
      </w:r>
      <w:r>
        <w:rPr>
          <w:lang w:val="en-US"/>
        </w:rPr>
        <w:t>e</w:t>
      </w:r>
      <w:r>
        <w:t xml:space="preserve">.kz </w:t>
      </w:r>
      <w:r>
        <w:rPr>
          <w:rStyle w:val="25"/>
          <w:rFonts w:eastAsiaTheme="minorHAnsi"/>
        </w:rPr>
        <w:t>(далее - «корпоративный веб-сайт Продавца).</w:t>
      </w:r>
    </w:p>
    <w:p w14:paraId="13065F8E" w14:textId="77777777" w:rsidR="00C36051" w:rsidRDefault="00C36051" w:rsidP="00C36051">
      <w:pPr>
        <w:pStyle w:val="af1"/>
        <w:numPr>
          <w:ilvl w:val="0"/>
          <w:numId w:val="65"/>
        </w:numPr>
        <w:tabs>
          <w:tab w:val="left" w:pos="993"/>
          <w:tab w:val="left" w:pos="1134"/>
        </w:tabs>
        <w:ind w:left="0" w:firstLine="709"/>
        <w:jc w:val="both"/>
        <w:rPr>
          <w:rFonts w:eastAsiaTheme="minorHAnsi"/>
        </w:rPr>
      </w:pPr>
      <w:r>
        <w:rPr>
          <w:b/>
          <w:color w:val="000000"/>
          <w:lang w:bidi="ru-RU"/>
        </w:rPr>
        <w:t>Адрес электронной почты и номера телефонов для обращения заявителей по вопросам проводимого Конкурса:</w:t>
      </w:r>
    </w:p>
    <w:p w14:paraId="768C9177" w14:textId="77777777" w:rsidR="00C36051" w:rsidRDefault="00C36051" w:rsidP="00C36051">
      <w:pPr>
        <w:spacing w:after="0" w:line="240" w:lineRule="auto"/>
        <w:ind w:firstLine="740"/>
        <w:rPr>
          <w:rFonts w:ascii="Times New Roman" w:hAnsi="Times New Roman"/>
          <w:b/>
          <w:color w:val="000000"/>
          <w:sz w:val="24"/>
          <w:szCs w:val="24"/>
          <w:lang w:eastAsia="ru-RU" w:bidi="ru-RU"/>
        </w:rPr>
      </w:pPr>
    </w:p>
    <w:tbl>
      <w:tblPr>
        <w:tblW w:w="0" w:type="dxa"/>
        <w:tblInd w:w="10" w:type="dxa"/>
        <w:tblLayout w:type="fixed"/>
        <w:tblCellMar>
          <w:left w:w="10" w:type="dxa"/>
          <w:right w:w="10" w:type="dxa"/>
        </w:tblCellMar>
        <w:tblLook w:val="04A0" w:firstRow="1" w:lastRow="0" w:firstColumn="1" w:lastColumn="0" w:noHBand="0" w:noVBand="1"/>
      </w:tblPr>
      <w:tblGrid>
        <w:gridCol w:w="4063"/>
        <w:gridCol w:w="2787"/>
        <w:gridCol w:w="2700"/>
      </w:tblGrid>
      <w:tr w:rsidR="00C36051" w14:paraId="30E7972F" w14:textId="77777777" w:rsidTr="00DC6DFA">
        <w:trPr>
          <w:trHeight w:hRule="exact" w:val="1329"/>
        </w:trPr>
        <w:tc>
          <w:tcPr>
            <w:tcW w:w="4063" w:type="dxa"/>
            <w:shd w:val="clear" w:color="auto" w:fill="FFFFFF"/>
            <w:hideMark/>
          </w:tcPr>
          <w:p w14:paraId="09B57BFE" w14:textId="77777777" w:rsidR="00C36051" w:rsidRDefault="00C36051" w:rsidP="00DC6DFA">
            <w:pPr>
              <w:spacing w:after="0" w:line="240" w:lineRule="auto"/>
              <w:rPr>
                <w:rStyle w:val="25"/>
                <w:rFonts w:eastAsiaTheme="minorHAnsi"/>
              </w:rPr>
            </w:pPr>
            <w:r>
              <w:rPr>
                <w:rStyle w:val="25"/>
                <w:rFonts w:eastAsiaTheme="minorHAnsi"/>
              </w:rPr>
              <w:t xml:space="preserve">Директор Департамента стратегического планирования, управления активами и инвестиций </w:t>
            </w:r>
          </w:p>
          <w:p w14:paraId="12627932" w14:textId="77777777" w:rsidR="00C36051" w:rsidRDefault="00C36051" w:rsidP="00DC6DFA">
            <w:pPr>
              <w:spacing w:after="0" w:line="240" w:lineRule="auto"/>
              <w:rPr>
                <w:lang w:val="kk-KZ"/>
              </w:rPr>
            </w:pPr>
            <w:r>
              <w:rPr>
                <w:rStyle w:val="25"/>
                <w:rFonts w:eastAsiaTheme="minorHAnsi"/>
              </w:rPr>
              <w:t>АО «НК «Казахстан инжиниринг»</w:t>
            </w:r>
          </w:p>
        </w:tc>
        <w:tc>
          <w:tcPr>
            <w:tcW w:w="2787" w:type="dxa"/>
            <w:shd w:val="clear" w:color="auto" w:fill="FFFFFF"/>
            <w:hideMark/>
          </w:tcPr>
          <w:p w14:paraId="66D0364C" w14:textId="77777777" w:rsidR="00C36051" w:rsidRDefault="00C36051" w:rsidP="00DC6DFA">
            <w:pPr>
              <w:spacing w:after="0" w:line="240" w:lineRule="auto"/>
              <w:jc w:val="center"/>
              <w:rPr>
                <w:rFonts w:ascii="Times New Roman" w:hAnsi="Times New Roman"/>
                <w:sz w:val="24"/>
                <w:szCs w:val="24"/>
                <w:lang w:val="kk-KZ"/>
              </w:rPr>
            </w:pPr>
            <w:proofErr w:type="spellStart"/>
            <w:r>
              <w:rPr>
                <w:rStyle w:val="25"/>
                <w:rFonts w:eastAsiaTheme="minorHAnsi"/>
              </w:rPr>
              <w:t>Бектасов</w:t>
            </w:r>
            <w:proofErr w:type="spellEnd"/>
            <w:r>
              <w:rPr>
                <w:rStyle w:val="25"/>
                <w:rFonts w:eastAsiaTheme="minorHAnsi"/>
              </w:rPr>
              <w:t xml:space="preserve"> </w:t>
            </w:r>
            <w:proofErr w:type="spellStart"/>
            <w:r>
              <w:rPr>
                <w:rStyle w:val="25"/>
                <w:rFonts w:eastAsiaTheme="minorHAnsi"/>
              </w:rPr>
              <w:t>Сапар</w:t>
            </w:r>
            <w:proofErr w:type="spellEnd"/>
          </w:p>
        </w:tc>
        <w:tc>
          <w:tcPr>
            <w:tcW w:w="2700" w:type="dxa"/>
            <w:shd w:val="clear" w:color="auto" w:fill="FFFFFF"/>
            <w:hideMark/>
          </w:tcPr>
          <w:p w14:paraId="5CBFF838" w14:textId="77777777" w:rsidR="00C36051" w:rsidRDefault="00475A9D" w:rsidP="00DC6DFA">
            <w:pPr>
              <w:spacing w:after="0" w:line="240" w:lineRule="auto"/>
              <w:rPr>
                <w:rStyle w:val="25"/>
                <w:rFonts w:eastAsiaTheme="minorHAnsi"/>
                <w:b/>
              </w:rPr>
            </w:pPr>
            <w:hyperlink r:id="rId14" w:history="1">
              <w:r w:rsidR="00C36051">
                <w:rPr>
                  <w:rStyle w:val="aa"/>
                  <w:lang w:val="en-US"/>
                </w:rPr>
                <w:t>s</w:t>
              </w:r>
              <w:r w:rsidR="00C36051">
                <w:rPr>
                  <w:rStyle w:val="aa"/>
                  <w:lang w:val="kk-KZ"/>
                </w:rPr>
                <w:t>.</w:t>
              </w:r>
              <w:r w:rsidR="00C36051">
                <w:rPr>
                  <w:rStyle w:val="aa"/>
                  <w:lang w:val="en-US"/>
                </w:rPr>
                <w:t>bektasov</w:t>
              </w:r>
              <w:r w:rsidR="00C36051">
                <w:rPr>
                  <w:rStyle w:val="aa"/>
                  <w:lang w:val="kk-KZ"/>
                </w:rPr>
                <w:t>@</w:t>
              </w:r>
              <w:r w:rsidR="00C36051">
                <w:rPr>
                  <w:rStyle w:val="aa"/>
                  <w:lang w:val="en-US"/>
                </w:rPr>
                <w:t>ke</w:t>
              </w:r>
              <w:r w:rsidR="00C36051">
                <w:rPr>
                  <w:rStyle w:val="aa"/>
                  <w:lang w:val="kk-KZ"/>
                </w:rPr>
                <w:t>.</w:t>
              </w:r>
              <w:r w:rsidR="00C36051">
                <w:rPr>
                  <w:rStyle w:val="aa"/>
                  <w:lang w:val="en-US"/>
                </w:rPr>
                <w:t>kz</w:t>
              </w:r>
            </w:hyperlink>
            <w:r w:rsidR="00C36051">
              <w:rPr>
                <w:rStyle w:val="25"/>
                <w:rFonts w:eastAsiaTheme="minorHAnsi"/>
              </w:rPr>
              <w:t xml:space="preserve">, </w:t>
            </w:r>
          </w:p>
          <w:p w14:paraId="4BA26ACA" w14:textId="77777777" w:rsidR="00C36051" w:rsidRDefault="00C36051" w:rsidP="00DC6DFA">
            <w:pPr>
              <w:spacing w:after="0" w:line="240" w:lineRule="auto"/>
              <w:rPr>
                <w:lang w:val="kk-KZ"/>
              </w:rPr>
            </w:pPr>
            <w:r>
              <w:rPr>
                <w:rStyle w:val="25"/>
                <w:rFonts w:eastAsiaTheme="minorHAnsi"/>
              </w:rPr>
              <w:t xml:space="preserve">раб. тел.: 8 (7172) 695599 </w:t>
            </w:r>
            <w:r>
              <w:rPr>
                <w:rStyle w:val="25"/>
                <w:rFonts w:eastAsiaTheme="minorHAnsi"/>
              </w:rPr>
              <w:br/>
              <w:t>вн. 1616</w:t>
            </w:r>
          </w:p>
        </w:tc>
      </w:tr>
      <w:tr w:rsidR="00C36051" w14:paraId="43BD55E5" w14:textId="77777777" w:rsidTr="00DC6DFA">
        <w:trPr>
          <w:trHeight w:hRule="exact" w:val="1915"/>
        </w:trPr>
        <w:tc>
          <w:tcPr>
            <w:tcW w:w="4063" w:type="dxa"/>
            <w:shd w:val="clear" w:color="auto" w:fill="FFFFFF"/>
            <w:hideMark/>
          </w:tcPr>
          <w:p w14:paraId="3F9FAAB5" w14:textId="77777777" w:rsidR="00C36051" w:rsidRDefault="00C36051" w:rsidP="00DC6DFA">
            <w:pPr>
              <w:spacing w:after="0" w:line="240" w:lineRule="auto"/>
              <w:rPr>
                <w:rStyle w:val="25"/>
                <w:rFonts w:eastAsiaTheme="minorHAnsi"/>
              </w:rPr>
            </w:pPr>
            <w:r>
              <w:rPr>
                <w:rStyle w:val="25"/>
                <w:rFonts w:eastAsiaTheme="minorHAnsi"/>
              </w:rPr>
              <w:t>Главный менеджер Департамента стратегического планирования, управления активами и инвестиций</w:t>
            </w:r>
          </w:p>
          <w:p w14:paraId="6B64CA47" w14:textId="77777777" w:rsidR="00C36051" w:rsidRDefault="00C36051" w:rsidP="00DC6DFA">
            <w:pPr>
              <w:spacing w:after="0" w:line="240" w:lineRule="auto"/>
              <w:rPr>
                <w:lang w:val="kk-KZ"/>
              </w:rPr>
            </w:pPr>
            <w:r>
              <w:rPr>
                <w:rStyle w:val="25"/>
                <w:rFonts w:eastAsiaTheme="minorHAnsi"/>
              </w:rPr>
              <w:t>АО «НК «Казахстан инжиниринг»</w:t>
            </w:r>
          </w:p>
        </w:tc>
        <w:tc>
          <w:tcPr>
            <w:tcW w:w="2787" w:type="dxa"/>
            <w:shd w:val="clear" w:color="auto" w:fill="FFFFFF"/>
            <w:hideMark/>
          </w:tcPr>
          <w:p w14:paraId="14B0EE8C" w14:textId="77777777" w:rsidR="00C36051" w:rsidRDefault="00C36051" w:rsidP="00DC6DFA">
            <w:pPr>
              <w:spacing w:after="0" w:line="240" w:lineRule="auto"/>
              <w:jc w:val="center"/>
              <w:rPr>
                <w:rFonts w:ascii="Times New Roman" w:hAnsi="Times New Roman"/>
                <w:sz w:val="24"/>
                <w:szCs w:val="24"/>
                <w:lang w:val="kk-KZ"/>
              </w:rPr>
            </w:pPr>
            <w:r>
              <w:rPr>
                <w:rStyle w:val="25"/>
                <w:rFonts w:eastAsiaTheme="minorHAnsi"/>
              </w:rPr>
              <w:t>Чокушева Кулазия Адильбековна</w:t>
            </w:r>
          </w:p>
        </w:tc>
        <w:tc>
          <w:tcPr>
            <w:tcW w:w="2700" w:type="dxa"/>
            <w:shd w:val="clear" w:color="auto" w:fill="FFFFFF"/>
            <w:hideMark/>
          </w:tcPr>
          <w:p w14:paraId="62BC21F0" w14:textId="77777777" w:rsidR="00C36051" w:rsidRDefault="00475A9D" w:rsidP="00DC6DFA">
            <w:pPr>
              <w:spacing w:after="0" w:line="240" w:lineRule="auto"/>
              <w:rPr>
                <w:rStyle w:val="25"/>
                <w:rFonts w:eastAsiaTheme="minorHAnsi"/>
                <w:b/>
              </w:rPr>
            </w:pPr>
            <w:hyperlink r:id="rId15" w:history="1">
              <w:r w:rsidR="00C36051">
                <w:rPr>
                  <w:rStyle w:val="aa"/>
                  <w:lang w:val="en-US"/>
                </w:rPr>
                <w:t>k</w:t>
              </w:r>
              <w:r w:rsidR="00C36051">
                <w:rPr>
                  <w:rStyle w:val="aa"/>
                  <w:lang w:val="kk-KZ"/>
                </w:rPr>
                <w:t>.</w:t>
              </w:r>
              <w:r w:rsidR="00C36051">
                <w:rPr>
                  <w:rStyle w:val="aa"/>
                  <w:lang w:val="en-US"/>
                </w:rPr>
                <w:t>chokusheva</w:t>
              </w:r>
              <w:r w:rsidR="00C36051">
                <w:rPr>
                  <w:rStyle w:val="aa"/>
                  <w:lang w:val="kk-KZ"/>
                </w:rPr>
                <w:t>@</w:t>
              </w:r>
              <w:r w:rsidR="00C36051">
                <w:rPr>
                  <w:rStyle w:val="aa"/>
                  <w:lang w:val="en-US"/>
                </w:rPr>
                <w:t>ke</w:t>
              </w:r>
              <w:r w:rsidR="00C36051">
                <w:rPr>
                  <w:rStyle w:val="aa"/>
                  <w:lang w:val="kk-KZ"/>
                </w:rPr>
                <w:t>.</w:t>
              </w:r>
              <w:r w:rsidR="00C36051">
                <w:rPr>
                  <w:rStyle w:val="aa"/>
                  <w:lang w:val="en-US"/>
                </w:rPr>
                <w:t>kz</w:t>
              </w:r>
            </w:hyperlink>
            <w:r w:rsidR="00C36051">
              <w:rPr>
                <w:rStyle w:val="25"/>
                <w:rFonts w:eastAsiaTheme="minorHAnsi"/>
              </w:rPr>
              <w:t>,</w:t>
            </w:r>
          </w:p>
          <w:p w14:paraId="666ECD0D" w14:textId="77777777" w:rsidR="00C36051" w:rsidRDefault="00C36051" w:rsidP="00DC6DFA">
            <w:pPr>
              <w:spacing w:after="0" w:line="240" w:lineRule="auto"/>
              <w:rPr>
                <w:lang w:val="kk-KZ"/>
              </w:rPr>
            </w:pPr>
            <w:r>
              <w:rPr>
                <w:rStyle w:val="25"/>
                <w:rFonts w:eastAsiaTheme="minorHAnsi"/>
              </w:rPr>
              <w:t xml:space="preserve">раб. тел.: 8 (7172) 695599 </w:t>
            </w:r>
            <w:r>
              <w:rPr>
                <w:rStyle w:val="25"/>
                <w:rFonts w:eastAsiaTheme="minorHAnsi"/>
              </w:rPr>
              <w:br/>
              <w:t>вн. 1610</w:t>
            </w:r>
          </w:p>
        </w:tc>
      </w:tr>
    </w:tbl>
    <w:p w14:paraId="51951ACA" w14:textId="77777777" w:rsidR="00C36051" w:rsidRDefault="00C36051" w:rsidP="00C36051">
      <w:pPr>
        <w:spacing w:after="0" w:line="240" w:lineRule="auto"/>
        <w:ind w:firstLine="740"/>
        <w:jc w:val="both"/>
        <w:rPr>
          <w:rFonts w:ascii="Times New Roman" w:eastAsia="Times New Roman" w:hAnsi="Times New Roman"/>
          <w:b/>
          <w:bCs/>
          <w:sz w:val="24"/>
          <w:szCs w:val="24"/>
          <w:lang w:eastAsia="ru-RU"/>
        </w:rPr>
      </w:pPr>
      <w:r>
        <w:rPr>
          <w:rStyle w:val="25"/>
          <w:rFonts w:eastAsiaTheme="minorHAnsi"/>
        </w:rPr>
        <w:t>Настоящее Извещение является неотъемлемой частью Конкурсной документации, которая размещена со всеми приложениями на корпоративном веб-сайте Компании (</w:t>
      </w:r>
      <w:r>
        <w:rPr>
          <w:rFonts w:ascii="Times New Roman" w:hAnsi="Times New Roman"/>
          <w:sz w:val="24"/>
          <w:szCs w:val="24"/>
        </w:rPr>
        <w:t>www.k</w:t>
      </w:r>
      <w:r>
        <w:rPr>
          <w:rFonts w:ascii="Times New Roman" w:hAnsi="Times New Roman"/>
          <w:sz w:val="24"/>
          <w:szCs w:val="24"/>
          <w:lang w:val="en-US"/>
        </w:rPr>
        <w:t>e</w:t>
      </w:r>
      <w:r>
        <w:rPr>
          <w:rFonts w:ascii="Times New Roman" w:hAnsi="Times New Roman"/>
          <w:sz w:val="24"/>
          <w:szCs w:val="24"/>
        </w:rPr>
        <w:t>.kz</w:t>
      </w:r>
      <w:r>
        <w:rPr>
          <w:rStyle w:val="25"/>
          <w:rFonts w:eastAsiaTheme="minorHAnsi"/>
        </w:rPr>
        <w:t>).</w:t>
      </w:r>
    </w:p>
    <w:p w14:paraId="57F2EC1E" w14:textId="77777777" w:rsidR="00567779" w:rsidRPr="00C36051" w:rsidRDefault="00567779" w:rsidP="00C36051">
      <w:pPr>
        <w:pStyle w:val="34"/>
        <w:shd w:val="clear" w:color="auto" w:fill="auto"/>
        <w:spacing w:after="339"/>
        <w:ind w:left="80"/>
        <w:rPr>
          <w:b w:val="0"/>
          <w:bCs w:val="0"/>
          <w:sz w:val="24"/>
          <w:szCs w:val="24"/>
          <w:lang w:val="ru-RU" w:eastAsia="ru-RU"/>
        </w:rPr>
      </w:pPr>
    </w:p>
    <w:sectPr w:rsidR="00567779" w:rsidRPr="00C36051" w:rsidSect="007F4A61">
      <w:headerReference w:type="default" r:id="rId16"/>
      <w:footerReference w:type="default" r:id="rId17"/>
      <w:footerReference w:type="first" r:id="rId18"/>
      <w:pgSz w:w="11907" w:h="16840" w:code="9"/>
      <w:pgMar w:top="1134" w:right="850" w:bottom="568" w:left="1701" w:header="426"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79C3F4" w14:textId="77777777" w:rsidR="00475A9D" w:rsidRDefault="00475A9D">
      <w:pPr>
        <w:spacing w:after="0" w:line="240" w:lineRule="auto"/>
      </w:pPr>
      <w:r>
        <w:separator/>
      </w:r>
    </w:p>
  </w:endnote>
  <w:endnote w:type="continuationSeparator" w:id="0">
    <w:p w14:paraId="2F470395" w14:textId="77777777" w:rsidR="00475A9D" w:rsidRDefault="00475A9D">
      <w:pPr>
        <w:spacing w:after="0" w:line="240" w:lineRule="auto"/>
      </w:pPr>
      <w:r>
        <w:continuationSeparator/>
      </w:r>
    </w:p>
  </w:endnote>
  <w:endnote w:type="continuationNotice" w:id="1">
    <w:p w14:paraId="74B47CE6" w14:textId="77777777" w:rsidR="00475A9D" w:rsidRDefault="00475A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EC7CA" w14:textId="77777777" w:rsidR="00DC6DFA" w:rsidRDefault="00DC6DFA" w:rsidP="008C5137">
    <w:pPr>
      <w:pStyle w:val="a0"/>
      <w:numPr>
        <w:ilvl w:val="0"/>
        <w:numId w:val="0"/>
      </w:numPr>
      <w:ind w:left="142"/>
    </w:pPr>
  </w:p>
  <w:p w14:paraId="59C373A9" w14:textId="77777777" w:rsidR="00DC6DFA" w:rsidRDefault="00DC6DF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E26DA" w14:textId="77777777" w:rsidR="00DC6DFA" w:rsidRDefault="00DC6DFA" w:rsidP="008C5137">
    <w:pPr>
      <w:pStyle w:val="a0"/>
      <w:numPr>
        <w:ilvl w:val="0"/>
        <w:numId w:val="0"/>
      </w:numPr>
      <w:ind w:left="14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1E5AC8" w14:textId="77777777" w:rsidR="00475A9D" w:rsidRDefault="00475A9D">
      <w:pPr>
        <w:spacing w:after="0" w:line="240" w:lineRule="auto"/>
      </w:pPr>
      <w:r>
        <w:separator/>
      </w:r>
    </w:p>
  </w:footnote>
  <w:footnote w:type="continuationSeparator" w:id="0">
    <w:p w14:paraId="1852B0AC" w14:textId="77777777" w:rsidR="00475A9D" w:rsidRDefault="00475A9D">
      <w:pPr>
        <w:spacing w:after="0" w:line="240" w:lineRule="auto"/>
      </w:pPr>
      <w:r>
        <w:continuationSeparator/>
      </w:r>
    </w:p>
  </w:footnote>
  <w:footnote w:type="continuationNotice" w:id="1">
    <w:p w14:paraId="26031141" w14:textId="77777777" w:rsidR="00475A9D" w:rsidRDefault="00475A9D">
      <w:pPr>
        <w:spacing w:after="0" w:line="240" w:lineRule="auto"/>
      </w:pPr>
    </w:p>
  </w:footnote>
  <w:footnote w:id="2">
    <w:p w14:paraId="660A4B46" w14:textId="77777777" w:rsidR="00DC6DFA" w:rsidRDefault="00DC6DFA" w:rsidP="00220B77">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0223956"/>
      <w:docPartObj>
        <w:docPartGallery w:val="Page Numbers (Top of Page)"/>
        <w:docPartUnique/>
      </w:docPartObj>
    </w:sdtPr>
    <w:sdtEndPr/>
    <w:sdtContent>
      <w:p w14:paraId="2FE65822" w14:textId="77777777" w:rsidR="00DC6DFA" w:rsidRDefault="00DC6DFA">
        <w:pPr>
          <w:pStyle w:val="a8"/>
          <w:jc w:val="center"/>
        </w:pPr>
        <w:r>
          <w:fldChar w:fldCharType="begin"/>
        </w:r>
        <w:r>
          <w:instrText>PAGE   \* MERGEFORMAT</w:instrText>
        </w:r>
        <w:r>
          <w:fldChar w:fldCharType="separate"/>
        </w:r>
        <w:r w:rsidR="00701091">
          <w:rPr>
            <w:noProof/>
          </w:rPr>
          <w:t>4</w:t>
        </w:r>
        <w:r>
          <w:fldChar w:fldCharType="end"/>
        </w:r>
      </w:p>
    </w:sdtContent>
  </w:sdt>
  <w:p w14:paraId="32CFD762" w14:textId="77777777" w:rsidR="00DC6DFA" w:rsidRDefault="00DC6DF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6"/>
    <w:multiLevelType w:val="hybridMultilevel"/>
    <w:tmpl w:val="0C80E2C8"/>
    <w:lvl w:ilvl="0" w:tplc="CCD809B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E"/>
    <w:multiLevelType w:val="hybridMultilevel"/>
    <w:tmpl w:val="38437FDA"/>
    <w:lvl w:ilvl="0" w:tplc="FFFFFFFF">
      <w:start w:val="4"/>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15:restartNumberingAfterBreak="0">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15:restartNumberingAfterBreak="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15:restartNumberingAfterBreak="0">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15:restartNumberingAfterBreak="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15:restartNumberingAfterBreak="0">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15:restartNumberingAfterBreak="0">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15:restartNumberingAfterBreak="0">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15:restartNumberingAfterBreak="0">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15:restartNumberingAfterBreak="0">
    <w:nsid w:val="05FB2138"/>
    <w:multiLevelType w:val="hybridMultilevel"/>
    <w:tmpl w:val="3006C3CE"/>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6" w15:restartNumberingAfterBreak="0">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0CA018EB"/>
    <w:multiLevelType w:val="hybridMultilevel"/>
    <w:tmpl w:val="2A1A790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1A50D40"/>
    <w:multiLevelType w:val="hybridMultilevel"/>
    <w:tmpl w:val="199E34DC"/>
    <w:lvl w:ilvl="0" w:tplc="0419000F">
      <w:start w:val="1"/>
      <w:numFmt w:val="decimal"/>
      <w:lvlText w:val="%1."/>
      <w:lvlJc w:val="left"/>
      <w:pPr>
        <w:ind w:left="1460" w:hanging="360"/>
      </w:pPr>
    </w:lvl>
    <w:lvl w:ilvl="1" w:tplc="04190019">
      <w:start w:val="1"/>
      <w:numFmt w:val="lowerLetter"/>
      <w:lvlText w:val="%2."/>
      <w:lvlJc w:val="left"/>
      <w:pPr>
        <w:ind w:left="2180" w:hanging="360"/>
      </w:pPr>
    </w:lvl>
    <w:lvl w:ilvl="2" w:tplc="0419001B" w:tentative="1">
      <w:start w:val="1"/>
      <w:numFmt w:val="lowerRoman"/>
      <w:lvlText w:val="%3."/>
      <w:lvlJc w:val="right"/>
      <w:pPr>
        <w:ind w:left="2900" w:hanging="180"/>
      </w:pPr>
    </w:lvl>
    <w:lvl w:ilvl="3" w:tplc="0419000F" w:tentative="1">
      <w:start w:val="1"/>
      <w:numFmt w:val="decimal"/>
      <w:lvlText w:val="%4."/>
      <w:lvlJc w:val="left"/>
      <w:pPr>
        <w:ind w:left="3620" w:hanging="360"/>
      </w:pPr>
    </w:lvl>
    <w:lvl w:ilvl="4" w:tplc="04190019" w:tentative="1">
      <w:start w:val="1"/>
      <w:numFmt w:val="lowerLetter"/>
      <w:lvlText w:val="%5."/>
      <w:lvlJc w:val="left"/>
      <w:pPr>
        <w:ind w:left="4340" w:hanging="360"/>
      </w:pPr>
    </w:lvl>
    <w:lvl w:ilvl="5" w:tplc="0419001B" w:tentative="1">
      <w:start w:val="1"/>
      <w:numFmt w:val="lowerRoman"/>
      <w:lvlText w:val="%6."/>
      <w:lvlJc w:val="right"/>
      <w:pPr>
        <w:ind w:left="5060" w:hanging="180"/>
      </w:pPr>
    </w:lvl>
    <w:lvl w:ilvl="6" w:tplc="0419000F" w:tentative="1">
      <w:start w:val="1"/>
      <w:numFmt w:val="decimal"/>
      <w:lvlText w:val="%7."/>
      <w:lvlJc w:val="left"/>
      <w:pPr>
        <w:ind w:left="5780" w:hanging="360"/>
      </w:pPr>
    </w:lvl>
    <w:lvl w:ilvl="7" w:tplc="04190019" w:tentative="1">
      <w:start w:val="1"/>
      <w:numFmt w:val="lowerLetter"/>
      <w:lvlText w:val="%8."/>
      <w:lvlJc w:val="left"/>
      <w:pPr>
        <w:ind w:left="6500" w:hanging="360"/>
      </w:pPr>
    </w:lvl>
    <w:lvl w:ilvl="8" w:tplc="0419001B" w:tentative="1">
      <w:start w:val="1"/>
      <w:numFmt w:val="lowerRoman"/>
      <w:lvlText w:val="%9."/>
      <w:lvlJc w:val="right"/>
      <w:pPr>
        <w:ind w:left="7220" w:hanging="180"/>
      </w:pPr>
    </w:lvl>
  </w:abstractNum>
  <w:abstractNum w:abstractNumId="29" w15:restartNumberingAfterBreak="0">
    <w:nsid w:val="155E70CC"/>
    <w:multiLevelType w:val="multilevel"/>
    <w:tmpl w:val="37A07D84"/>
    <w:lvl w:ilvl="0">
      <w:start w:val="5"/>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30" w15:restartNumberingAfterBreak="0">
    <w:nsid w:val="1B647A3C"/>
    <w:multiLevelType w:val="hybridMultilevel"/>
    <w:tmpl w:val="08785B3E"/>
    <w:lvl w:ilvl="0" w:tplc="BA5E4206">
      <w:start w:val="1"/>
      <w:numFmt w:val="decimal"/>
      <w:lvlText w:val="%1."/>
      <w:lvlJc w:val="left"/>
      <w:pPr>
        <w:ind w:left="1068" w:hanging="360"/>
      </w:pPr>
      <w:rPr>
        <w:rFonts w:eastAsia="Times New Roman" w:hint="default"/>
        <w:b/>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B7D3987"/>
    <w:multiLevelType w:val="hybridMultilevel"/>
    <w:tmpl w:val="302C979C"/>
    <w:lvl w:ilvl="0" w:tplc="AC502B1A">
      <w:start w:val="1"/>
      <w:numFmt w:val="decimal"/>
      <w:lvlText w:val="%1)"/>
      <w:lvlJc w:val="left"/>
      <w:pPr>
        <w:ind w:left="720" w:hanging="360"/>
      </w:pPr>
      <w:rPr>
        <w:rFonts w:ascii="Times New Roman" w:eastAsia="Times New Roman" w:hAnsi="Times New Roman" w:cs="Times New Roman"/>
        <w:b w:val="0"/>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32" w15:restartNumberingAfterBreak="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33" w15:restartNumberingAfterBreak="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1C715C75"/>
    <w:multiLevelType w:val="multilevel"/>
    <w:tmpl w:val="9EBE70B2"/>
    <w:lvl w:ilvl="0">
      <w:start w:val="7"/>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5" w15:restartNumberingAfterBreak="0">
    <w:nsid w:val="1D964D0C"/>
    <w:multiLevelType w:val="hybridMultilevel"/>
    <w:tmpl w:val="33EC712C"/>
    <w:lvl w:ilvl="0" w:tplc="F4F63DB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6" w15:restartNumberingAfterBreak="0">
    <w:nsid w:val="204B1836"/>
    <w:multiLevelType w:val="multilevel"/>
    <w:tmpl w:val="80EC7CAC"/>
    <w:lvl w:ilvl="0">
      <w:start w:val="1"/>
      <w:numFmt w:val="decimal"/>
      <w:suff w:val="space"/>
      <w:lvlText w:val="%1."/>
      <w:lvlJc w:val="left"/>
      <w:pPr>
        <w:ind w:left="720" w:hanging="360"/>
      </w:pPr>
      <w:rPr>
        <w:rFonts w:hint="default"/>
        <w:b/>
      </w:rPr>
    </w:lvl>
    <w:lvl w:ilvl="1">
      <w:start w:val="1"/>
      <w:numFmt w:val="decimal"/>
      <w:isLgl/>
      <w:suff w:val="space"/>
      <w:lvlText w:val="%1.%2."/>
      <w:lvlJc w:val="left"/>
      <w:pPr>
        <w:ind w:left="1146" w:hanging="720"/>
      </w:pPr>
      <w:rPr>
        <w:rFonts w:hint="default"/>
        <w:b w:val="0"/>
      </w:rPr>
    </w:lvl>
    <w:lvl w:ilvl="2">
      <w:start w:val="1"/>
      <w:numFmt w:val="decimal"/>
      <w:isLgl/>
      <w:suff w:val="space"/>
      <w:lvlText w:val="%1.%2.%3."/>
      <w:lvlJc w:val="left"/>
      <w:pPr>
        <w:ind w:left="1080" w:hanging="720"/>
      </w:pPr>
      <w:rPr>
        <w:rFonts w:hint="default"/>
        <w:b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231A628A"/>
    <w:multiLevelType w:val="hybridMultilevel"/>
    <w:tmpl w:val="CC9C1CBE"/>
    <w:lvl w:ilvl="0" w:tplc="04190011">
      <w:start w:val="1"/>
      <w:numFmt w:val="decimal"/>
      <w:lvlText w:val="%1)"/>
      <w:lvlJc w:val="left"/>
      <w:pPr>
        <w:ind w:left="9291" w:hanging="360"/>
      </w:pPr>
      <w:rPr>
        <w:rFonts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38" w15:restartNumberingAfterBreak="0">
    <w:nsid w:val="23BA4414"/>
    <w:multiLevelType w:val="multilevel"/>
    <w:tmpl w:val="E91C854C"/>
    <w:lvl w:ilvl="0">
      <w:start w:val="5"/>
      <w:numFmt w:val="decimal"/>
      <w:lvlText w:val="%1."/>
      <w:lvlJc w:val="left"/>
      <w:pPr>
        <w:ind w:left="450" w:hanging="450"/>
      </w:pPr>
      <w:rPr>
        <w:rFonts w:hint="default"/>
        <w:b/>
      </w:rPr>
    </w:lvl>
    <w:lvl w:ilvl="1">
      <w:start w:val="1"/>
      <w:numFmt w:val="decimal"/>
      <w:lvlText w:val="%1.%2."/>
      <w:lvlJc w:val="left"/>
      <w:pPr>
        <w:ind w:left="1287"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39" w15:restartNumberingAfterBreak="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40" w15:restartNumberingAfterBreak="0">
    <w:nsid w:val="28213FAD"/>
    <w:multiLevelType w:val="multilevel"/>
    <w:tmpl w:val="24367D56"/>
    <w:lvl w:ilvl="0">
      <w:start w:val="4"/>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42" w15:restartNumberingAfterBreak="0">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43" w15:restartNumberingAfterBreak="0">
    <w:nsid w:val="34D0539A"/>
    <w:multiLevelType w:val="hybridMultilevel"/>
    <w:tmpl w:val="65EC6F60"/>
    <w:lvl w:ilvl="0" w:tplc="04190011">
      <w:start w:val="1"/>
      <w:numFmt w:val="decimal"/>
      <w:lvlText w:val="%1)"/>
      <w:lvlJc w:val="left"/>
      <w:pPr>
        <w:ind w:left="720" w:hanging="360"/>
      </w:pPr>
      <w:rPr>
        <w:rFonts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4" w15:restartNumberingAfterBreak="0">
    <w:nsid w:val="35F371A1"/>
    <w:multiLevelType w:val="hybridMultilevel"/>
    <w:tmpl w:val="088ADFD2"/>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5" w15:restartNumberingAfterBreak="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F87960"/>
    <w:multiLevelType w:val="multilevel"/>
    <w:tmpl w:val="9EBE70B2"/>
    <w:lvl w:ilvl="0">
      <w:start w:val="8"/>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7" w15:restartNumberingAfterBreak="0">
    <w:nsid w:val="3A465479"/>
    <w:multiLevelType w:val="hybridMultilevel"/>
    <w:tmpl w:val="EFAACB78"/>
    <w:lvl w:ilvl="0" w:tplc="0FA0CC98">
      <w:start w:val="1"/>
      <w:numFmt w:val="decimal"/>
      <w:lvlText w:val="4.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3E726501"/>
    <w:multiLevelType w:val="multilevel"/>
    <w:tmpl w:val="488814CC"/>
    <w:lvl w:ilvl="0">
      <w:start w:val="6"/>
      <w:numFmt w:val="decimal"/>
      <w:lvlText w:val="%1."/>
      <w:lvlJc w:val="left"/>
      <w:pPr>
        <w:ind w:left="450" w:hanging="450"/>
      </w:pPr>
      <w:rPr>
        <w:rFonts w:hint="default"/>
        <w:b/>
      </w:rPr>
    </w:lvl>
    <w:lvl w:ilvl="1">
      <w:start w:val="2"/>
      <w:numFmt w:val="decimal"/>
      <w:lvlText w:val="%1.%2."/>
      <w:lvlJc w:val="left"/>
      <w:pPr>
        <w:ind w:left="2138"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9" w15:restartNumberingAfterBreak="0">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50" w15:restartNumberingAfterBreak="0">
    <w:nsid w:val="4A1A078D"/>
    <w:multiLevelType w:val="multilevel"/>
    <w:tmpl w:val="0419001F"/>
    <w:numStyleLink w:val="111111"/>
  </w:abstractNum>
  <w:abstractNum w:abstractNumId="51" w15:restartNumberingAfterBreak="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52" w15:restartNumberingAfterBreak="0">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E471A75"/>
    <w:multiLevelType w:val="hybridMultilevel"/>
    <w:tmpl w:val="4B3CC79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03D5F58"/>
    <w:multiLevelType w:val="hybridMultilevel"/>
    <w:tmpl w:val="E608542A"/>
    <w:lvl w:ilvl="0" w:tplc="E9A643D0">
      <w:start w:val="2"/>
      <w:numFmt w:val="decimal"/>
      <w:lvlText w:val="%1."/>
      <w:lvlJc w:val="left"/>
      <w:pPr>
        <w:ind w:left="570" w:hanging="360"/>
      </w:pPr>
      <w:rPr>
        <w:rFonts w:hint="default"/>
      </w:rPr>
    </w:lvl>
    <w:lvl w:ilvl="1" w:tplc="04190019" w:tentative="1">
      <w:start w:val="1"/>
      <w:numFmt w:val="lowerLetter"/>
      <w:lvlText w:val="%2."/>
      <w:lvlJc w:val="left"/>
      <w:pPr>
        <w:ind w:left="1290" w:hanging="360"/>
      </w:pPr>
    </w:lvl>
    <w:lvl w:ilvl="2" w:tplc="0419001B" w:tentative="1">
      <w:start w:val="1"/>
      <w:numFmt w:val="lowerRoman"/>
      <w:lvlText w:val="%3."/>
      <w:lvlJc w:val="right"/>
      <w:pPr>
        <w:ind w:left="2010" w:hanging="180"/>
      </w:pPr>
    </w:lvl>
    <w:lvl w:ilvl="3" w:tplc="0419000F" w:tentative="1">
      <w:start w:val="1"/>
      <w:numFmt w:val="decimal"/>
      <w:lvlText w:val="%4."/>
      <w:lvlJc w:val="left"/>
      <w:pPr>
        <w:ind w:left="2730" w:hanging="360"/>
      </w:pPr>
    </w:lvl>
    <w:lvl w:ilvl="4" w:tplc="04190019" w:tentative="1">
      <w:start w:val="1"/>
      <w:numFmt w:val="lowerLetter"/>
      <w:lvlText w:val="%5."/>
      <w:lvlJc w:val="left"/>
      <w:pPr>
        <w:ind w:left="3450" w:hanging="360"/>
      </w:pPr>
    </w:lvl>
    <w:lvl w:ilvl="5" w:tplc="0419001B" w:tentative="1">
      <w:start w:val="1"/>
      <w:numFmt w:val="lowerRoman"/>
      <w:lvlText w:val="%6."/>
      <w:lvlJc w:val="right"/>
      <w:pPr>
        <w:ind w:left="4170" w:hanging="180"/>
      </w:pPr>
    </w:lvl>
    <w:lvl w:ilvl="6" w:tplc="0419000F" w:tentative="1">
      <w:start w:val="1"/>
      <w:numFmt w:val="decimal"/>
      <w:lvlText w:val="%7."/>
      <w:lvlJc w:val="left"/>
      <w:pPr>
        <w:ind w:left="4890" w:hanging="360"/>
      </w:pPr>
    </w:lvl>
    <w:lvl w:ilvl="7" w:tplc="04190019" w:tentative="1">
      <w:start w:val="1"/>
      <w:numFmt w:val="lowerLetter"/>
      <w:lvlText w:val="%8."/>
      <w:lvlJc w:val="left"/>
      <w:pPr>
        <w:ind w:left="5610" w:hanging="360"/>
      </w:pPr>
    </w:lvl>
    <w:lvl w:ilvl="8" w:tplc="0419001B" w:tentative="1">
      <w:start w:val="1"/>
      <w:numFmt w:val="lowerRoman"/>
      <w:lvlText w:val="%9."/>
      <w:lvlJc w:val="right"/>
      <w:pPr>
        <w:ind w:left="6330" w:hanging="180"/>
      </w:pPr>
    </w:lvl>
  </w:abstractNum>
  <w:abstractNum w:abstractNumId="55" w15:restartNumberingAfterBreak="0">
    <w:nsid w:val="610F3EE9"/>
    <w:multiLevelType w:val="multilevel"/>
    <w:tmpl w:val="674E8142"/>
    <w:lvl w:ilvl="0">
      <w:start w:val="3"/>
      <w:numFmt w:val="decimal"/>
      <w:lvlText w:val="%1."/>
      <w:lvlJc w:val="left"/>
      <w:pPr>
        <w:ind w:left="675" w:hanging="675"/>
      </w:pPr>
      <w:rPr>
        <w:rFonts w:hint="default"/>
      </w:rPr>
    </w:lvl>
    <w:lvl w:ilvl="1">
      <w:start w:val="6"/>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56" w15:restartNumberingAfterBreak="0">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7" w15:restartNumberingAfterBreak="0">
    <w:nsid w:val="6AF44F26"/>
    <w:multiLevelType w:val="multilevel"/>
    <w:tmpl w:val="F5D490BC"/>
    <w:lvl w:ilvl="0">
      <w:start w:val="1"/>
      <w:numFmt w:val="decimal"/>
      <w:lvlText w:val="%1."/>
      <w:lvlJc w:val="left"/>
      <w:pPr>
        <w:ind w:left="720" w:hanging="360"/>
      </w:pPr>
      <w:rPr>
        <w:rFonts w:hint="default"/>
        <w:b/>
      </w:rPr>
    </w:lvl>
    <w:lvl w:ilvl="1">
      <w:start w:val="1"/>
      <w:numFmt w:val="decimal"/>
      <w:isLgl/>
      <w:lvlText w:val="%1.%2"/>
      <w:lvlJc w:val="left"/>
      <w:pPr>
        <w:ind w:left="643" w:hanging="360"/>
      </w:pPr>
      <w:rPr>
        <w:rFonts w:hint="default"/>
        <w:b w:val="0"/>
        <w:color w:val="auto"/>
      </w:rPr>
    </w:lvl>
    <w:lvl w:ilvl="2">
      <w:start w:val="1"/>
      <w:numFmt w:val="decimal"/>
      <w:isLgl/>
      <w:lvlText w:val="%1.%2.%3"/>
      <w:lvlJc w:val="left"/>
      <w:pPr>
        <w:ind w:left="1146" w:hanging="720"/>
      </w:pPr>
      <w:rPr>
        <w:rFonts w:hint="default"/>
        <w:b w:val="0"/>
      </w:rPr>
    </w:lvl>
    <w:lvl w:ilvl="3">
      <w:start w:val="1"/>
      <w:numFmt w:val="decimal"/>
      <w:isLgl/>
      <w:lvlText w:val="%1.%2.%3.%4"/>
      <w:lvlJc w:val="left"/>
      <w:pPr>
        <w:ind w:left="1288" w:hanging="72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0" w15:restartNumberingAfterBreak="0">
    <w:nsid w:val="79EC2E4E"/>
    <w:multiLevelType w:val="hybridMultilevel"/>
    <w:tmpl w:val="C598104E"/>
    <w:lvl w:ilvl="0" w:tplc="D7463E46">
      <w:start w:val="1"/>
      <w:numFmt w:val="decimal"/>
      <w:lvlText w:val="%1)"/>
      <w:lvlJc w:val="left"/>
      <w:pPr>
        <w:ind w:left="720" w:hanging="360"/>
      </w:pPr>
      <w:rPr>
        <w:rFonts w:ascii="Times New Roman" w:eastAsia="Times New Roman" w:hAnsi="Times New Roman" w:cs="Times New Roman"/>
      </w:rPr>
    </w:lvl>
    <w:lvl w:ilvl="1" w:tplc="FC6E8EDC">
      <w:start w:val="1"/>
      <w:numFmt w:val="decimal"/>
      <w:lvlText w:val="%2."/>
      <w:lvlJc w:val="left"/>
      <w:pPr>
        <w:ind w:left="1440" w:hanging="360"/>
      </w:pPr>
      <w:rPr>
        <w:rFonts w:eastAsia="Calibri" w:hint="default"/>
        <w:b/>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1" w15:restartNumberingAfterBreak="0">
    <w:nsid w:val="7C343879"/>
    <w:multiLevelType w:val="hybridMultilevel"/>
    <w:tmpl w:val="496294FA"/>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2" w15:restartNumberingAfterBreak="0">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32"/>
  </w:num>
  <w:num w:numId="2">
    <w:abstractNumId w:val="62"/>
  </w:num>
  <w:num w:numId="3">
    <w:abstractNumId w:val="45"/>
  </w:num>
  <w:num w:numId="4">
    <w:abstractNumId w:val="51"/>
  </w:num>
  <w:num w:numId="5">
    <w:abstractNumId w:val="26"/>
  </w:num>
  <w:num w:numId="6">
    <w:abstractNumId w:val="56"/>
  </w:num>
  <w:num w:numId="7">
    <w:abstractNumId w:val="52"/>
  </w:num>
  <w:num w:numId="8">
    <w:abstractNumId w:val="39"/>
  </w:num>
  <w:num w:numId="9">
    <w:abstractNumId w:val="42"/>
  </w:num>
  <w:num w:numId="10">
    <w:abstractNumId w:val="41"/>
  </w:num>
  <w:num w:numId="11">
    <w:abstractNumId w:val="57"/>
  </w:num>
  <w:num w:numId="12">
    <w:abstractNumId w:val="37"/>
  </w:num>
  <w:num w:numId="13">
    <w:abstractNumId w:val="44"/>
  </w:num>
  <w:num w:numId="14">
    <w:abstractNumId w:val="60"/>
  </w:num>
  <w:num w:numId="15">
    <w:abstractNumId w:val="43"/>
  </w:num>
  <w:num w:numId="16">
    <w:abstractNumId w:val="59"/>
  </w:num>
  <w:num w:numId="17">
    <w:abstractNumId w:val="58"/>
  </w:num>
  <w:num w:numId="18">
    <w:abstractNumId w:val="25"/>
  </w:num>
  <w:num w:numId="19">
    <w:abstractNumId w:val="31"/>
  </w:num>
  <w:num w:numId="20">
    <w:abstractNumId w:val="61"/>
  </w:num>
  <w:num w:numId="21">
    <w:abstractNumId w:val="0"/>
  </w:num>
  <w:num w:numId="22">
    <w:abstractNumId w:val="1"/>
  </w:num>
  <w:num w:numId="23">
    <w:abstractNumId w:val="2"/>
  </w:num>
  <w:num w:numId="24">
    <w:abstractNumId w:val="3"/>
  </w:num>
  <w:num w:numId="25">
    <w:abstractNumId w:val="4"/>
  </w:num>
  <w:num w:numId="26">
    <w:abstractNumId w:val="5"/>
  </w:num>
  <w:num w:numId="27">
    <w:abstractNumId w:val="6"/>
  </w:num>
  <w:num w:numId="28">
    <w:abstractNumId w:val="7"/>
  </w:num>
  <w:num w:numId="29">
    <w:abstractNumId w:val="8"/>
  </w:num>
  <w:num w:numId="30">
    <w:abstractNumId w:val="9"/>
  </w:num>
  <w:num w:numId="31">
    <w:abstractNumId w:val="10"/>
  </w:num>
  <w:num w:numId="32">
    <w:abstractNumId w:val="11"/>
  </w:num>
  <w:num w:numId="33">
    <w:abstractNumId w:val="12"/>
  </w:num>
  <w:num w:numId="34">
    <w:abstractNumId w:val="13"/>
  </w:num>
  <w:num w:numId="35">
    <w:abstractNumId w:val="14"/>
  </w:num>
  <w:num w:numId="36">
    <w:abstractNumId w:val="15"/>
  </w:num>
  <w:num w:numId="37">
    <w:abstractNumId w:val="16"/>
  </w:num>
  <w:num w:numId="38">
    <w:abstractNumId w:val="17"/>
  </w:num>
  <w:num w:numId="39">
    <w:abstractNumId w:val="18"/>
  </w:num>
  <w:num w:numId="40">
    <w:abstractNumId w:val="50"/>
  </w:num>
  <w:num w:numId="41">
    <w:abstractNumId w:val="50"/>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42">
    <w:abstractNumId w:val="36"/>
  </w:num>
  <w:num w:numId="43">
    <w:abstractNumId w:val="38"/>
  </w:num>
  <w:num w:numId="44">
    <w:abstractNumId w:val="29"/>
  </w:num>
  <w:num w:numId="45">
    <w:abstractNumId w:val="48"/>
  </w:num>
  <w:num w:numId="46">
    <w:abstractNumId w:val="34"/>
  </w:num>
  <w:num w:numId="47">
    <w:abstractNumId w:val="46"/>
  </w:num>
  <w:num w:numId="48">
    <w:abstractNumId w:val="55"/>
  </w:num>
  <w:num w:numId="49">
    <w:abstractNumId w:val="35"/>
  </w:num>
  <w:num w:numId="50">
    <w:abstractNumId w:val="54"/>
  </w:num>
  <w:num w:numId="51">
    <w:abstractNumId w:val="19"/>
  </w:num>
  <w:num w:numId="52">
    <w:abstractNumId w:val="20"/>
  </w:num>
  <w:num w:numId="53">
    <w:abstractNumId w:val="21"/>
  </w:num>
  <w:num w:numId="54">
    <w:abstractNumId w:val="22"/>
  </w:num>
  <w:num w:numId="55">
    <w:abstractNumId w:val="23"/>
  </w:num>
  <w:num w:numId="56">
    <w:abstractNumId w:val="24"/>
  </w:num>
  <w:num w:numId="57">
    <w:abstractNumId w:val="49"/>
  </w:num>
  <w:num w:numId="58">
    <w:abstractNumId w:val="33"/>
  </w:num>
  <w:num w:numId="59">
    <w:abstractNumId w:val="40"/>
  </w:num>
  <w:num w:numId="60">
    <w:abstractNumId w:val="28"/>
  </w:num>
  <w:num w:numId="61">
    <w:abstractNumId w:val="30"/>
  </w:num>
  <w:num w:numId="62">
    <w:abstractNumId w:val="53"/>
  </w:num>
  <w:num w:numId="63">
    <w:abstractNumId w:val="27"/>
  </w:num>
  <w:num w:numId="64">
    <w:abstractNumId w:val="47"/>
  </w:num>
  <w:num w:numId="6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14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44E"/>
    <w:rsid w:val="000009AB"/>
    <w:rsid w:val="00001D5B"/>
    <w:rsid w:val="00003CE5"/>
    <w:rsid w:val="00005ADD"/>
    <w:rsid w:val="00005EF5"/>
    <w:rsid w:val="000103B5"/>
    <w:rsid w:val="0001056A"/>
    <w:rsid w:val="0001175E"/>
    <w:rsid w:val="00012D7B"/>
    <w:rsid w:val="00017983"/>
    <w:rsid w:val="000214E8"/>
    <w:rsid w:val="000218BF"/>
    <w:rsid w:val="00023930"/>
    <w:rsid w:val="00024D5F"/>
    <w:rsid w:val="00025A2A"/>
    <w:rsid w:val="00026FA0"/>
    <w:rsid w:val="000317D4"/>
    <w:rsid w:val="00033B1D"/>
    <w:rsid w:val="0003439C"/>
    <w:rsid w:val="000353BA"/>
    <w:rsid w:val="00035A30"/>
    <w:rsid w:val="00035E42"/>
    <w:rsid w:val="0003697A"/>
    <w:rsid w:val="00041FBE"/>
    <w:rsid w:val="000420B8"/>
    <w:rsid w:val="00042458"/>
    <w:rsid w:val="0004436B"/>
    <w:rsid w:val="00044FCE"/>
    <w:rsid w:val="00045301"/>
    <w:rsid w:val="00046D31"/>
    <w:rsid w:val="00047AE6"/>
    <w:rsid w:val="00050A3B"/>
    <w:rsid w:val="0005177A"/>
    <w:rsid w:val="00051A25"/>
    <w:rsid w:val="000533E7"/>
    <w:rsid w:val="00053E63"/>
    <w:rsid w:val="000544AA"/>
    <w:rsid w:val="000544AC"/>
    <w:rsid w:val="00054978"/>
    <w:rsid w:val="00054CA6"/>
    <w:rsid w:val="00055286"/>
    <w:rsid w:val="00055595"/>
    <w:rsid w:val="000573D5"/>
    <w:rsid w:val="000574CD"/>
    <w:rsid w:val="00057EA3"/>
    <w:rsid w:val="00062625"/>
    <w:rsid w:val="00063153"/>
    <w:rsid w:val="00063F10"/>
    <w:rsid w:val="00065AC8"/>
    <w:rsid w:val="000708A7"/>
    <w:rsid w:val="00071017"/>
    <w:rsid w:val="000712DF"/>
    <w:rsid w:val="00071F9E"/>
    <w:rsid w:val="00072507"/>
    <w:rsid w:val="00072DED"/>
    <w:rsid w:val="00073250"/>
    <w:rsid w:val="000744C2"/>
    <w:rsid w:val="0007587F"/>
    <w:rsid w:val="000759CA"/>
    <w:rsid w:val="00080E8D"/>
    <w:rsid w:val="00083AC6"/>
    <w:rsid w:val="00085C18"/>
    <w:rsid w:val="00085D87"/>
    <w:rsid w:val="000866AE"/>
    <w:rsid w:val="00086964"/>
    <w:rsid w:val="00086FA6"/>
    <w:rsid w:val="00090720"/>
    <w:rsid w:val="00090A8B"/>
    <w:rsid w:val="000911C7"/>
    <w:rsid w:val="0009394F"/>
    <w:rsid w:val="00093D53"/>
    <w:rsid w:val="00094AF4"/>
    <w:rsid w:val="000955CB"/>
    <w:rsid w:val="0009764E"/>
    <w:rsid w:val="00097C41"/>
    <w:rsid w:val="00097CB7"/>
    <w:rsid w:val="000A1799"/>
    <w:rsid w:val="000A2C8E"/>
    <w:rsid w:val="000A3DCF"/>
    <w:rsid w:val="000A4408"/>
    <w:rsid w:val="000A4856"/>
    <w:rsid w:val="000A7690"/>
    <w:rsid w:val="000B0236"/>
    <w:rsid w:val="000B10E5"/>
    <w:rsid w:val="000B4F85"/>
    <w:rsid w:val="000B5D20"/>
    <w:rsid w:val="000C383B"/>
    <w:rsid w:val="000C3901"/>
    <w:rsid w:val="000C4AC4"/>
    <w:rsid w:val="000C52EF"/>
    <w:rsid w:val="000C5926"/>
    <w:rsid w:val="000C67A6"/>
    <w:rsid w:val="000C6D59"/>
    <w:rsid w:val="000D0C96"/>
    <w:rsid w:val="000D1E70"/>
    <w:rsid w:val="000D3FB9"/>
    <w:rsid w:val="000D5215"/>
    <w:rsid w:val="000D52F9"/>
    <w:rsid w:val="000D7E84"/>
    <w:rsid w:val="000D7FDA"/>
    <w:rsid w:val="000E01D4"/>
    <w:rsid w:val="000E1A16"/>
    <w:rsid w:val="000E2330"/>
    <w:rsid w:val="000E34A6"/>
    <w:rsid w:val="000E37D1"/>
    <w:rsid w:val="000E3EA5"/>
    <w:rsid w:val="000E4001"/>
    <w:rsid w:val="000E5D48"/>
    <w:rsid w:val="000E61D4"/>
    <w:rsid w:val="000E6BB4"/>
    <w:rsid w:val="000E7590"/>
    <w:rsid w:val="000F11AF"/>
    <w:rsid w:val="000F1487"/>
    <w:rsid w:val="000F2C60"/>
    <w:rsid w:val="000F54E5"/>
    <w:rsid w:val="000F5E68"/>
    <w:rsid w:val="000F63FA"/>
    <w:rsid w:val="000F75A5"/>
    <w:rsid w:val="00100082"/>
    <w:rsid w:val="00100632"/>
    <w:rsid w:val="00100A61"/>
    <w:rsid w:val="00104F39"/>
    <w:rsid w:val="001054B9"/>
    <w:rsid w:val="00107B1F"/>
    <w:rsid w:val="0011056C"/>
    <w:rsid w:val="00111724"/>
    <w:rsid w:val="00112560"/>
    <w:rsid w:val="001141A7"/>
    <w:rsid w:val="00114CBB"/>
    <w:rsid w:val="00115426"/>
    <w:rsid w:val="0011784A"/>
    <w:rsid w:val="00120BAF"/>
    <w:rsid w:val="001215AC"/>
    <w:rsid w:val="00123F26"/>
    <w:rsid w:val="00124479"/>
    <w:rsid w:val="001249F9"/>
    <w:rsid w:val="00124B60"/>
    <w:rsid w:val="00125039"/>
    <w:rsid w:val="00125FC4"/>
    <w:rsid w:val="001273B8"/>
    <w:rsid w:val="00127E53"/>
    <w:rsid w:val="0013057A"/>
    <w:rsid w:val="00131C80"/>
    <w:rsid w:val="00133B3C"/>
    <w:rsid w:val="00133D5D"/>
    <w:rsid w:val="00134F1E"/>
    <w:rsid w:val="0013565F"/>
    <w:rsid w:val="00140741"/>
    <w:rsid w:val="00140AB7"/>
    <w:rsid w:val="00141A0C"/>
    <w:rsid w:val="00143859"/>
    <w:rsid w:val="00143AD9"/>
    <w:rsid w:val="00143D2F"/>
    <w:rsid w:val="00144864"/>
    <w:rsid w:val="00145DE4"/>
    <w:rsid w:val="0015001E"/>
    <w:rsid w:val="001504B1"/>
    <w:rsid w:val="001513B5"/>
    <w:rsid w:val="001572B8"/>
    <w:rsid w:val="00160336"/>
    <w:rsid w:val="00160B6A"/>
    <w:rsid w:val="00161058"/>
    <w:rsid w:val="00161B9D"/>
    <w:rsid w:val="00161D43"/>
    <w:rsid w:val="00162A6D"/>
    <w:rsid w:val="00163A47"/>
    <w:rsid w:val="001646E0"/>
    <w:rsid w:val="00170F5E"/>
    <w:rsid w:val="00171395"/>
    <w:rsid w:val="00177BE1"/>
    <w:rsid w:val="00180264"/>
    <w:rsid w:val="001816EF"/>
    <w:rsid w:val="00184FC1"/>
    <w:rsid w:val="00187BB2"/>
    <w:rsid w:val="00187E95"/>
    <w:rsid w:val="00190183"/>
    <w:rsid w:val="001901EF"/>
    <w:rsid w:val="0019083F"/>
    <w:rsid w:val="001921AA"/>
    <w:rsid w:val="00195598"/>
    <w:rsid w:val="00196A83"/>
    <w:rsid w:val="001A1698"/>
    <w:rsid w:val="001A361F"/>
    <w:rsid w:val="001A36A1"/>
    <w:rsid w:val="001B175C"/>
    <w:rsid w:val="001B1DE6"/>
    <w:rsid w:val="001B2A6D"/>
    <w:rsid w:val="001B50F8"/>
    <w:rsid w:val="001B7555"/>
    <w:rsid w:val="001C08C2"/>
    <w:rsid w:val="001C23C6"/>
    <w:rsid w:val="001C46A1"/>
    <w:rsid w:val="001C4CA2"/>
    <w:rsid w:val="001D0431"/>
    <w:rsid w:val="001D0677"/>
    <w:rsid w:val="001D0B0C"/>
    <w:rsid w:val="001D1F91"/>
    <w:rsid w:val="001D6909"/>
    <w:rsid w:val="001E0A93"/>
    <w:rsid w:val="001E1261"/>
    <w:rsid w:val="001E1E34"/>
    <w:rsid w:val="001E3B31"/>
    <w:rsid w:val="001E3B6E"/>
    <w:rsid w:val="001E445B"/>
    <w:rsid w:val="001E5606"/>
    <w:rsid w:val="001E697B"/>
    <w:rsid w:val="001E6E37"/>
    <w:rsid w:val="001E746F"/>
    <w:rsid w:val="001E7E08"/>
    <w:rsid w:val="001F0E0B"/>
    <w:rsid w:val="001F171F"/>
    <w:rsid w:val="001F32F7"/>
    <w:rsid w:val="001F3431"/>
    <w:rsid w:val="001F4FE9"/>
    <w:rsid w:val="001F57DE"/>
    <w:rsid w:val="001F5FBF"/>
    <w:rsid w:val="001F79B7"/>
    <w:rsid w:val="00200446"/>
    <w:rsid w:val="00200C4F"/>
    <w:rsid w:val="00201015"/>
    <w:rsid w:val="002016D4"/>
    <w:rsid w:val="00201C31"/>
    <w:rsid w:val="00202417"/>
    <w:rsid w:val="0020290D"/>
    <w:rsid w:val="002045C2"/>
    <w:rsid w:val="002057A0"/>
    <w:rsid w:val="002065E2"/>
    <w:rsid w:val="0020775F"/>
    <w:rsid w:val="00211491"/>
    <w:rsid w:val="0021386A"/>
    <w:rsid w:val="00213909"/>
    <w:rsid w:val="00215A6A"/>
    <w:rsid w:val="00215D82"/>
    <w:rsid w:val="002160C2"/>
    <w:rsid w:val="00217277"/>
    <w:rsid w:val="0022060A"/>
    <w:rsid w:val="00220B27"/>
    <w:rsid w:val="00220B77"/>
    <w:rsid w:val="0022287F"/>
    <w:rsid w:val="002241A4"/>
    <w:rsid w:val="0022443C"/>
    <w:rsid w:val="0022573B"/>
    <w:rsid w:val="002258E4"/>
    <w:rsid w:val="00225EF3"/>
    <w:rsid w:val="00226665"/>
    <w:rsid w:val="0023059B"/>
    <w:rsid w:val="00231564"/>
    <w:rsid w:val="00231EBC"/>
    <w:rsid w:val="00232138"/>
    <w:rsid w:val="00232A37"/>
    <w:rsid w:val="00233F06"/>
    <w:rsid w:val="00235149"/>
    <w:rsid w:val="00235E99"/>
    <w:rsid w:val="00237221"/>
    <w:rsid w:val="00237A86"/>
    <w:rsid w:val="002404EB"/>
    <w:rsid w:val="002417AE"/>
    <w:rsid w:val="00242821"/>
    <w:rsid w:val="00243B8E"/>
    <w:rsid w:val="00244C04"/>
    <w:rsid w:val="00246D8E"/>
    <w:rsid w:val="0025154C"/>
    <w:rsid w:val="002515DF"/>
    <w:rsid w:val="00253D94"/>
    <w:rsid w:val="0025462C"/>
    <w:rsid w:val="00255B3D"/>
    <w:rsid w:val="00256E9D"/>
    <w:rsid w:val="0026029E"/>
    <w:rsid w:val="00260CC4"/>
    <w:rsid w:val="00261033"/>
    <w:rsid w:val="00262AAB"/>
    <w:rsid w:val="00263B2E"/>
    <w:rsid w:val="00265A65"/>
    <w:rsid w:val="00265D47"/>
    <w:rsid w:val="00266040"/>
    <w:rsid w:val="00266A52"/>
    <w:rsid w:val="00270541"/>
    <w:rsid w:val="002710F4"/>
    <w:rsid w:val="002717C0"/>
    <w:rsid w:val="00271B48"/>
    <w:rsid w:val="00271C49"/>
    <w:rsid w:val="00272677"/>
    <w:rsid w:val="002731BC"/>
    <w:rsid w:val="00273B91"/>
    <w:rsid w:val="00274E85"/>
    <w:rsid w:val="002757B0"/>
    <w:rsid w:val="00275B42"/>
    <w:rsid w:val="0027659D"/>
    <w:rsid w:val="00277FD8"/>
    <w:rsid w:val="00280BD8"/>
    <w:rsid w:val="00281592"/>
    <w:rsid w:val="00282D29"/>
    <w:rsid w:val="00283088"/>
    <w:rsid w:val="0028356A"/>
    <w:rsid w:val="00284166"/>
    <w:rsid w:val="00284F24"/>
    <w:rsid w:val="00285ABF"/>
    <w:rsid w:val="00291369"/>
    <w:rsid w:val="00291BA7"/>
    <w:rsid w:val="0029666D"/>
    <w:rsid w:val="002976C8"/>
    <w:rsid w:val="00297C4E"/>
    <w:rsid w:val="002A0F12"/>
    <w:rsid w:val="002A1110"/>
    <w:rsid w:val="002A11A8"/>
    <w:rsid w:val="002A1AB0"/>
    <w:rsid w:val="002A27CA"/>
    <w:rsid w:val="002A2F17"/>
    <w:rsid w:val="002A2F46"/>
    <w:rsid w:val="002A2F65"/>
    <w:rsid w:val="002A30B9"/>
    <w:rsid w:val="002A3C00"/>
    <w:rsid w:val="002B01F4"/>
    <w:rsid w:val="002B07C9"/>
    <w:rsid w:val="002B0980"/>
    <w:rsid w:val="002B1614"/>
    <w:rsid w:val="002B2308"/>
    <w:rsid w:val="002B24CA"/>
    <w:rsid w:val="002B26B0"/>
    <w:rsid w:val="002B2752"/>
    <w:rsid w:val="002B2CDC"/>
    <w:rsid w:val="002B5787"/>
    <w:rsid w:val="002C13FD"/>
    <w:rsid w:val="002C20E8"/>
    <w:rsid w:val="002C2256"/>
    <w:rsid w:val="002C3F92"/>
    <w:rsid w:val="002C489C"/>
    <w:rsid w:val="002C68BD"/>
    <w:rsid w:val="002D2CD7"/>
    <w:rsid w:val="002D2E97"/>
    <w:rsid w:val="002D2F56"/>
    <w:rsid w:val="002D59BF"/>
    <w:rsid w:val="002E0545"/>
    <w:rsid w:val="002E088A"/>
    <w:rsid w:val="002E2026"/>
    <w:rsid w:val="002E206E"/>
    <w:rsid w:val="002E2C77"/>
    <w:rsid w:val="002E556F"/>
    <w:rsid w:val="002E6060"/>
    <w:rsid w:val="002E6430"/>
    <w:rsid w:val="002E71D5"/>
    <w:rsid w:val="002E7555"/>
    <w:rsid w:val="002F10EB"/>
    <w:rsid w:val="002F14B5"/>
    <w:rsid w:val="002F2124"/>
    <w:rsid w:val="002F2B1F"/>
    <w:rsid w:val="002F3B93"/>
    <w:rsid w:val="002F5D95"/>
    <w:rsid w:val="002F6C36"/>
    <w:rsid w:val="0030001E"/>
    <w:rsid w:val="00301A6D"/>
    <w:rsid w:val="003035B4"/>
    <w:rsid w:val="00303B16"/>
    <w:rsid w:val="0031140A"/>
    <w:rsid w:val="00311490"/>
    <w:rsid w:val="00312344"/>
    <w:rsid w:val="00312EA2"/>
    <w:rsid w:val="003142FC"/>
    <w:rsid w:val="0031528B"/>
    <w:rsid w:val="0031644E"/>
    <w:rsid w:val="0031736A"/>
    <w:rsid w:val="003178FC"/>
    <w:rsid w:val="0032051E"/>
    <w:rsid w:val="00320680"/>
    <w:rsid w:val="00320D35"/>
    <w:rsid w:val="0032115B"/>
    <w:rsid w:val="003221CB"/>
    <w:rsid w:val="00322E8A"/>
    <w:rsid w:val="00324115"/>
    <w:rsid w:val="003245B9"/>
    <w:rsid w:val="00324DAC"/>
    <w:rsid w:val="00331B15"/>
    <w:rsid w:val="00335308"/>
    <w:rsid w:val="00335A08"/>
    <w:rsid w:val="00337DBD"/>
    <w:rsid w:val="003404F0"/>
    <w:rsid w:val="0034231F"/>
    <w:rsid w:val="00342F5B"/>
    <w:rsid w:val="00344896"/>
    <w:rsid w:val="003453B6"/>
    <w:rsid w:val="00345DD1"/>
    <w:rsid w:val="00347324"/>
    <w:rsid w:val="0035185E"/>
    <w:rsid w:val="003531A0"/>
    <w:rsid w:val="00353208"/>
    <w:rsid w:val="00353B21"/>
    <w:rsid w:val="00354561"/>
    <w:rsid w:val="00355155"/>
    <w:rsid w:val="0035531D"/>
    <w:rsid w:val="00355E47"/>
    <w:rsid w:val="003629E3"/>
    <w:rsid w:val="00364455"/>
    <w:rsid w:val="003669D2"/>
    <w:rsid w:val="00367682"/>
    <w:rsid w:val="00371750"/>
    <w:rsid w:val="00371940"/>
    <w:rsid w:val="00372DE2"/>
    <w:rsid w:val="0037348B"/>
    <w:rsid w:val="00373A30"/>
    <w:rsid w:val="00373ACE"/>
    <w:rsid w:val="00375720"/>
    <w:rsid w:val="00380B81"/>
    <w:rsid w:val="003811EE"/>
    <w:rsid w:val="00382FCE"/>
    <w:rsid w:val="0038326B"/>
    <w:rsid w:val="003834A8"/>
    <w:rsid w:val="00383E0D"/>
    <w:rsid w:val="00383F4B"/>
    <w:rsid w:val="00384F29"/>
    <w:rsid w:val="00387413"/>
    <w:rsid w:val="003903F8"/>
    <w:rsid w:val="003904E8"/>
    <w:rsid w:val="003922FC"/>
    <w:rsid w:val="00394308"/>
    <w:rsid w:val="0039496E"/>
    <w:rsid w:val="003950D7"/>
    <w:rsid w:val="003960FF"/>
    <w:rsid w:val="00396B69"/>
    <w:rsid w:val="00397FED"/>
    <w:rsid w:val="003A047C"/>
    <w:rsid w:val="003A1017"/>
    <w:rsid w:val="003A11C9"/>
    <w:rsid w:val="003A1593"/>
    <w:rsid w:val="003A2BA4"/>
    <w:rsid w:val="003A2EAF"/>
    <w:rsid w:val="003A3E4D"/>
    <w:rsid w:val="003A75D9"/>
    <w:rsid w:val="003B0F6A"/>
    <w:rsid w:val="003B1647"/>
    <w:rsid w:val="003B2A64"/>
    <w:rsid w:val="003B6BE7"/>
    <w:rsid w:val="003C17B1"/>
    <w:rsid w:val="003C2A09"/>
    <w:rsid w:val="003C3A9A"/>
    <w:rsid w:val="003C6E19"/>
    <w:rsid w:val="003D04CC"/>
    <w:rsid w:val="003D07DC"/>
    <w:rsid w:val="003D1DD8"/>
    <w:rsid w:val="003D281A"/>
    <w:rsid w:val="003D39B6"/>
    <w:rsid w:val="003D40E0"/>
    <w:rsid w:val="003D5130"/>
    <w:rsid w:val="003D5181"/>
    <w:rsid w:val="003D5A19"/>
    <w:rsid w:val="003D650C"/>
    <w:rsid w:val="003D6512"/>
    <w:rsid w:val="003F034D"/>
    <w:rsid w:val="003F1CE9"/>
    <w:rsid w:val="003F36A0"/>
    <w:rsid w:val="003F5CCE"/>
    <w:rsid w:val="003F7E53"/>
    <w:rsid w:val="00400E73"/>
    <w:rsid w:val="00401FF8"/>
    <w:rsid w:val="00403D9F"/>
    <w:rsid w:val="0040425E"/>
    <w:rsid w:val="00404CC6"/>
    <w:rsid w:val="00406254"/>
    <w:rsid w:val="00406A09"/>
    <w:rsid w:val="00414086"/>
    <w:rsid w:val="00414E2F"/>
    <w:rsid w:val="00416689"/>
    <w:rsid w:val="00417F5E"/>
    <w:rsid w:val="004204BE"/>
    <w:rsid w:val="0042062A"/>
    <w:rsid w:val="00421E4D"/>
    <w:rsid w:val="00422BE6"/>
    <w:rsid w:val="004234D5"/>
    <w:rsid w:val="00424A06"/>
    <w:rsid w:val="00424C42"/>
    <w:rsid w:val="00425064"/>
    <w:rsid w:val="004260AA"/>
    <w:rsid w:val="004267CC"/>
    <w:rsid w:val="00426B51"/>
    <w:rsid w:val="00426D60"/>
    <w:rsid w:val="004275AD"/>
    <w:rsid w:val="00430D20"/>
    <w:rsid w:val="00431067"/>
    <w:rsid w:val="0043169F"/>
    <w:rsid w:val="00431705"/>
    <w:rsid w:val="00431B5A"/>
    <w:rsid w:val="00431F22"/>
    <w:rsid w:val="00434BFC"/>
    <w:rsid w:val="00435758"/>
    <w:rsid w:val="00435B50"/>
    <w:rsid w:val="00440619"/>
    <w:rsid w:val="00442FFD"/>
    <w:rsid w:val="0044314A"/>
    <w:rsid w:val="00444ADC"/>
    <w:rsid w:val="00444F71"/>
    <w:rsid w:val="0044564D"/>
    <w:rsid w:val="00445D0E"/>
    <w:rsid w:val="00450AF4"/>
    <w:rsid w:val="00455549"/>
    <w:rsid w:val="00455A8C"/>
    <w:rsid w:val="004576AE"/>
    <w:rsid w:val="00461847"/>
    <w:rsid w:val="00463BB7"/>
    <w:rsid w:val="00464785"/>
    <w:rsid w:val="00465589"/>
    <w:rsid w:val="00465A8A"/>
    <w:rsid w:val="0046601E"/>
    <w:rsid w:val="004703ED"/>
    <w:rsid w:val="00471681"/>
    <w:rsid w:val="00471B35"/>
    <w:rsid w:val="0047200D"/>
    <w:rsid w:val="00473446"/>
    <w:rsid w:val="00474967"/>
    <w:rsid w:val="00474C0E"/>
    <w:rsid w:val="00475A9D"/>
    <w:rsid w:val="00480501"/>
    <w:rsid w:val="00480B94"/>
    <w:rsid w:val="00481222"/>
    <w:rsid w:val="00483D58"/>
    <w:rsid w:val="004843B7"/>
    <w:rsid w:val="004846FC"/>
    <w:rsid w:val="00484700"/>
    <w:rsid w:val="00486DAA"/>
    <w:rsid w:val="0048799D"/>
    <w:rsid w:val="00490749"/>
    <w:rsid w:val="00490B4C"/>
    <w:rsid w:val="0049211F"/>
    <w:rsid w:val="00495702"/>
    <w:rsid w:val="00497F6D"/>
    <w:rsid w:val="004A1783"/>
    <w:rsid w:val="004A3A88"/>
    <w:rsid w:val="004A3E4F"/>
    <w:rsid w:val="004A3F66"/>
    <w:rsid w:val="004A4920"/>
    <w:rsid w:val="004A5B2F"/>
    <w:rsid w:val="004A5C8D"/>
    <w:rsid w:val="004A66F2"/>
    <w:rsid w:val="004A6C6C"/>
    <w:rsid w:val="004A73C8"/>
    <w:rsid w:val="004A7499"/>
    <w:rsid w:val="004A7571"/>
    <w:rsid w:val="004B189A"/>
    <w:rsid w:val="004B28DB"/>
    <w:rsid w:val="004B29A3"/>
    <w:rsid w:val="004B4B00"/>
    <w:rsid w:val="004B53B3"/>
    <w:rsid w:val="004B53F4"/>
    <w:rsid w:val="004B61C8"/>
    <w:rsid w:val="004C2991"/>
    <w:rsid w:val="004C2A0F"/>
    <w:rsid w:val="004C2E6E"/>
    <w:rsid w:val="004C3DCC"/>
    <w:rsid w:val="004C3F4C"/>
    <w:rsid w:val="004C4A76"/>
    <w:rsid w:val="004C4D55"/>
    <w:rsid w:val="004C53C9"/>
    <w:rsid w:val="004D2534"/>
    <w:rsid w:val="004D4F18"/>
    <w:rsid w:val="004D5739"/>
    <w:rsid w:val="004D592B"/>
    <w:rsid w:val="004E0D08"/>
    <w:rsid w:val="004E0D80"/>
    <w:rsid w:val="004E145A"/>
    <w:rsid w:val="004E2347"/>
    <w:rsid w:val="004E42D3"/>
    <w:rsid w:val="004E524A"/>
    <w:rsid w:val="004E6F49"/>
    <w:rsid w:val="004E7A3A"/>
    <w:rsid w:val="004E7CBA"/>
    <w:rsid w:val="004F08E8"/>
    <w:rsid w:val="004F1D26"/>
    <w:rsid w:val="004F29D5"/>
    <w:rsid w:val="004F3664"/>
    <w:rsid w:val="004F5673"/>
    <w:rsid w:val="004F6732"/>
    <w:rsid w:val="004F7EAC"/>
    <w:rsid w:val="00500FA5"/>
    <w:rsid w:val="005029EB"/>
    <w:rsid w:val="005030ED"/>
    <w:rsid w:val="00503D92"/>
    <w:rsid w:val="00503EA7"/>
    <w:rsid w:val="00506E0E"/>
    <w:rsid w:val="0050794F"/>
    <w:rsid w:val="0051033D"/>
    <w:rsid w:val="00515657"/>
    <w:rsid w:val="0051591A"/>
    <w:rsid w:val="005173E8"/>
    <w:rsid w:val="005233E8"/>
    <w:rsid w:val="005239A4"/>
    <w:rsid w:val="00524CE3"/>
    <w:rsid w:val="00524E84"/>
    <w:rsid w:val="00525121"/>
    <w:rsid w:val="00525DC0"/>
    <w:rsid w:val="0052661D"/>
    <w:rsid w:val="00530A6D"/>
    <w:rsid w:val="005343D6"/>
    <w:rsid w:val="005361F9"/>
    <w:rsid w:val="0053620A"/>
    <w:rsid w:val="005427FC"/>
    <w:rsid w:val="005432D8"/>
    <w:rsid w:val="0054429A"/>
    <w:rsid w:val="005452AE"/>
    <w:rsid w:val="00545C4F"/>
    <w:rsid w:val="0054676F"/>
    <w:rsid w:val="005470BF"/>
    <w:rsid w:val="005478CE"/>
    <w:rsid w:val="00552561"/>
    <w:rsid w:val="005530F1"/>
    <w:rsid w:val="005540AF"/>
    <w:rsid w:val="00556BDC"/>
    <w:rsid w:val="005609D7"/>
    <w:rsid w:val="00561B04"/>
    <w:rsid w:val="00562724"/>
    <w:rsid w:val="0056519C"/>
    <w:rsid w:val="00567779"/>
    <w:rsid w:val="0057224E"/>
    <w:rsid w:val="00572AE5"/>
    <w:rsid w:val="00574B9C"/>
    <w:rsid w:val="005751E9"/>
    <w:rsid w:val="00575430"/>
    <w:rsid w:val="00576659"/>
    <w:rsid w:val="00577B0D"/>
    <w:rsid w:val="005832E9"/>
    <w:rsid w:val="00583410"/>
    <w:rsid w:val="00583780"/>
    <w:rsid w:val="00583C33"/>
    <w:rsid w:val="0058458A"/>
    <w:rsid w:val="00586AD8"/>
    <w:rsid w:val="00587C3B"/>
    <w:rsid w:val="00590C51"/>
    <w:rsid w:val="005911A9"/>
    <w:rsid w:val="00593A92"/>
    <w:rsid w:val="00595ED8"/>
    <w:rsid w:val="0059632E"/>
    <w:rsid w:val="005969D3"/>
    <w:rsid w:val="005A122F"/>
    <w:rsid w:val="005A1627"/>
    <w:rsid w:val="005A23D6"/>
    <w:rsid w:val="005A466F"/>
    <w:rsid w:val="005A51B5"/>
    <w:rsid w:val="005B0791"/>
    <w:rsid w:val="005B202E"/>
    <w:rsid w:val="005B3B36"/>
    <w:rsid w:val="005B4CED"/>
    <w:rsid w:val="005B67D3"/>
    <w:rsid w:val="005C1CF9"/>
    <w:rsid w:val="005C358A"/>
    <w:rsid w:val="005C5234"/>
    <w:rsid w:val="005C5C1D"/>
    <w:rsid w:val="005C6C45"/>
    <w:rsid w:val="005D0045"/>
    <w:rsid w:val="005D34D9"/>
    <w:rsid w:val="005D38CB"/>
    <w:rsid w:val="005D4232"/>
    <w:rsid w:val="005D4B4F"/>
    <w:rsid w:val="005D4F4A"/>
    <w:rsid w:val="005D7823"/>
    <w:rsid w:val="005D7D88"/>
    <w:rsid w:val="005D7E90"/>
    <w:rsid w:val="005E2EC6"/>
    <w:rsid w:val="005E39B7"/>
    <w:rsid w:val="005E4243"/>
    <w:rsid w:val="005E6C13"/>
    <w:rsid w:val="005E7911"/>
    <w:rsid w:val="005F2D24"/>
    <w:rsid w:val="005F3BC3"/>
    <w:rsid w:val="005F55FE"/>
    <w:rsid w:val="005F724C"/>
    <w:rsid w:val="00601438"/>
    <w:rsid w:val="0060199E"/>
    <w:rsid w:val="0060219C"/>
    <w:rsid w:val="0060295F"/>
    <w:rsid w:val="00602EA4"/>
    <w:rsid w:val="00604B0D"/>
    <w:rsid w:val="00604DB9"/>
    <w:rsid w:val="00605366"/>
    <w:rsid w:val="00605677"/>
    <w:rsid w:val="00605B0C"/>
    <w:rsid w:val="00611935"/>
    <w:rsid w:val="00611C37"/>
    <w:rsid w:val="0061356E"/>
    <w:rsid w:val="00613CAC"/>
    <w:rsid w:val="00614D1C"/>
    <w:rsid w:val="006163E4"/>
    <w:rsid w:val="006168A2"/>
    <w:rsid w:val="006204B5"/>
    <w:rsid w:val="00620966"/>
    <w:rsid w:val="00626720"/>
    <w:rsid w:val="00632257"/>
    <w:rsid w:val="00632EE8"/>
    <w:rsid w:val="00633938"/>
    <w:rsid w:val="00633E1D"/>
    <w:rsid w:val="00634B38"/>
    <w:rsid w:val="00634BEF"/>
    <w:rsid w:val="00635A17"/>
    <w:rsid w:val="00636205"/>
    <w:rsid w:val="00636E78"/>
    <w:rsid w:val="006371B3"/>
    <w:rsid w:val="00642338"/>
    <w:rsid w:val="006425A6"/>
    <w:rsid w:val="006425F7"/>
    <w:rsid w:val="00644A5D"/>
    <w:rsid w:val="006512FD"/>
    <w:rsid w:val="0065143A"/>
    <w:rsid w:val="00652636"/>
    <w:rsid w:val="00656707"/>
    <w:rsid w:val="006602CE"/>
    <w:rsid w:val="00662A23"/>
    <w:rsid w:val="00663EB6"/>
    <w:rsid w:val="006641C0"/>
    <w:rsid w:val="0066501B"/>
    <w:rsid w:val="00665BD2"/>
    <w:rsid w:val="006664FC"/>
    <w:rsid w:val="00667303"/>
    <w:rsid w:val="0067000E"/>
    <w:rsid w:val="00671709"/>
    <w:rsid w:val="00671B1A"/>
    <w:rsid w:val="006720AE"/>
    <w:rsid w:val="0067252C"/>
    <w:rsid w:val="006730A6"/>
    <w:rsid w:val="00673CE6"/>
    <w:rsid w:val="00675680"/>
    <w:rsid w:val="00675BE6"/>
    <w:rsid w:val="006761FE"/>
    <w:rsid w:val="00677488"/>
    <w:rsid w:val="0068241C"/>
    <w:rsid w:val="006859C5"/>
    <w:rsid w:val="00685D7F"/>
    <w:rsid w:val="00686A64"/>
    <w:rsid w:val="00686CD9"/>
    <w:rsid w:val="00687F99"/>
    <w:rsid w:val="00690A3A"/>
    <w:rsid w:val="00690B2A"/>
    <w:rsid w:val="00692DCF"/>
    <w:rsid w:val="0069372C"/>
    <w:rsid w:val="00693D87"/>
    <w:rsid w:val="00695461"/>
    <w:rsid w:val="00696B8A"/>
    <w:rsid w:val="006A01E3"/>
    <w:rsid w:val="006A0E9D"/>
    <w:rsid w:val="006A278B"/>
    <w:rsid w:val="006A3E34"/>
    <w:rsid w:val="006A643A"/>
    <w:rsid w:val="006A7E07"/>
    <w:rsid w:val="006B10E7"/>
    <w:rsid w:val="006B2618"/>
    <w:rsid w:val="006B3D8F"/>
    <w:rsid w:val="006B40B9"/>
    <w:rsid w:val="006B62E8"/>
    <w:rsid w:val="006B7F12"/>
    <w:rsid w:val="006C03CE"/>
    <w:rsid w:val="006C29A4"/>
    <w:rsid w:val="006C3E92"/>
    <w:rsid w:val="006C3F99"/>
    <w:rsid w:val="006C44CF"/>
    <w:rsid w:val="006C56FE"/>
    <w:rsid w:val="006C58D5"/>
    <w:rsid w:val="006C645C"/>
    <w:rsid w:val="006C79A9"/>
    <w:rsid w:val="006D023B"/>
    <w:rsid w:val="006D0AB9"/>
    <w:rsid w:val="006D12B2"/>
    <w:rsid w:val="006D170B"/>
    <w:rsid w:val="006D188D"/>
    <w:rsid w:val="006D1A79"/>
    <w:rsid w:val="006D34AB"/>
    <w:rsid w:val="006D6E77"/>
    <w:rsid w:val="006E013C"/>
    <w:rsid w:val="006E1154"/>
    <w:rsid w:val="006E1DFB"/>
    <w:rsid w:val="006E24B9"/>
    <w:rsid w:val="006E2AD8"/>
    <w:rsid w:val="006E2B79"/>
    <w:rsid w:val="006E504F"/>
    <w:rsid w:val="006E7B8E"/>
    <w:rsid w:val="006F002D"/>
    <w:rsid w:val="006F0C9A"/>
    <w:rsid w:val="006F0E41"/>
    <w:rsid w:val="006F1227"/>
    <w:rsid w:val="006F1C58"/>
    <w:rsid w:val="006F20E5"/>
    <w:rsid w:val="006F2624"/>
    <w:rsid w:val="006F28C4"/>
    <w:rsid w:val="006F2C1D"/>
    <w:rsid w:val="006F3DA1"/>
    <w:rsid w:val="006F560B"/>
    <w:rsid w:val="006F7107"/>
    <w:rsid w:val="007002EA"/>
    <w:rsid w:val="00701091"/>
    <w:rsid w:val="00702465"/>
    <w:rsid w:val="00703D6B"/>
    <w:rsid w:val="00704C68"/>
    <w:rsid w:val="00710227"/>
    <w:rsid w:val="007121C9"/>
    <w:rsid w:val="007127BD"/>
    <w:rsid w:val="007133C4"/>
    <w:rsid w:val="00714AEE"/>
    <w:rsid w:val="0071625D"/>
    <w:rsid w:val="00716A36"/>
    <w:rsid w:val="00717117"/>
    <w:rsid w:val="007174CF"/>
    <w:rsid w:val="007178DE"/>
    <w:rsid w:val="00720008"/>
    <w:rsid w:val="00720609"/>
    <w:rsid w:val="00720853"/>
    <w:rsid w:val="007213BA"/>
    <w:rsid w:val="00721884"/>
    <w:rsid w:val="0072291B"/>
    <w:rsid w:val="00724A0E"/>
    <w:rsid w:val="007266BA"/>
    <w:rsid w:val="00727152"/>
    <w:rsid w:val="007273A9"/>
    <w:rsid w:val="00732BF0"/>
    <w:rsid w:val="0073574F"/>
    <w:rsid w:val="00735ADF"/>
    <w:rsid w:val="007371F5"/>
    <w:rsid w:val="00737894"/>
    <w:rsid w:val="007408CC"/>
    <w:rsid w:val="00740BB1"/>
    <w:rsid w:val="00740E14"/>
    <w:rsid w:val="00741790"/>
    <w:rsid w:val="00741867"/>
    <w:rsid w:val="00741F67"/>
    <w:rsid w:val="00741F7B"/>
    <w:rsid w:val="00742E2B"/>
    <w:rsid w:val="00743102"/>
    <w:rsid w:val="0074466F"/>
    <w:rsid w:val="007453AD"/>
    <w:rsid w:val="00747A6C"/>
    <w:rsid w:val="00747CEC"/>
    <w:rsid w:val="00747FE0"/>
    <w:rsid w:val="007506F5"/>
    <w:rsid w:val="007533DD"/>
    <w:rsid w:val="0075559C"/>
    <w:rsid w:val="00756D48"/>
    <w:rsid w:val="00757545"/>
    <w:rsid w:val="00757CA4"/>
    <w:rsid w:val="007617A8"/>
    <w:rsid w:val="00761F44"/>
    <w:rsid w:val="00762A52"/>
    <w:rsid w:val="0076395E"/>
    <w:rsid w:val="00763EA8"/>
    <w:rsid w:val="00764E6F"/>
    <w:rsid w:val="00765098"/>
    <w:rsid w:val="00765E6E"/>
    <w:rsid w:val="007662C6"/>
    <w:rsid w:val="00767E62"/>
    <w:rsid w:val="00767FA6"/>
    <w:rsid w:val="0077023C"/>
    <w:rsid w:val="007708AB"/>
    <w:rsid w:val="00772E7D"/>
    <w:rsid w:val="007735B2"/>
    <w:rsid w:val="007749A2"/>
    <w:rsid w:val="00775110"/>
    <w:rsid w:val="007769E1"/>
    <w:rsid w:val="00780F9D"/>
    <w:rsid w:val="00782D84"/>
    <w:rsid w:val="00784DFF"/>
    <w:rsid w:val="0078615C"/>
    <w:rsid w:val="00786842"/>
    <w:rsid w:val="0079066B"/>
    <w:rsid w:val="00790ED3"/>
    <w:rsid w:val="00791104"/>
    <w:rsid w:val="00794708"/>
    <w:rsid w:val="00796961"/>
    <w:rsid w:val="00797030"/>
    <w:rsid w:val="007A0D2A"/>
    <w:rsid w:val="007A0DA6"/>
    <w:rsid w:val="007A2DB8"/>
    <w:rsid w:val="007A42E1"/>
    <w:rsid w:val="007A5242"/>
    <w:rsid w:val="007A65FC"/>
    <w:rsid w:val="007A676B"/>
    <w:rsid w:val="007A73F5"/>
    <w:rsid w:val="007B1651"/>
    <w:rsid w:val="007B26A8"/>
    <w:rsid w:val="007B30B8"/>
    <w:rsid w:val="007B64DD"/>
    <w:rsid w:val="007C0636"/>
    <w:rsid w:val="007C107E"/>
    <w:rsid w:val="007C15F4"/>
    <w:rsid w:val="007C2C36"/>
    <w:rsid w:val="007C5D82"/>
    <w:rsid w:val="007C718D"/>
    <w:rsid w:val="007D1A0A"/>
    <w:rsid w:val="007D4829"/>
    <w:rsid w:val="007D54A4"/>
    <w:rsid w:val="007D616C"/>
    <w:rsid w:val="007D65FF"/>
    <w:rsid w:val="007D6842"/>
    <w:rsid w:val="007D7CB4"/>
    <w:rsid w:val="007E051C"/>
    <w:rsid w:val="007E07CB"/>
    <w:rsid w:val="007E1CAC"/>
    <w:rsid w:val="007E2748"/>
    <w:rsid w:val="007E3762"/>
    <w:rsid w:val="007E37E8"/>
    <w:rsid w:val="007E5231"/>
    <w:rsid w:val="007E5566"/>
    <w:rsid w:val="007E5CC8"/>
    <w:rsid w:val="007E66F3"/>
    <w:rsid w:val="007E7B96"/>
    <w:rsid w:val="007F0790"/>
    <w:rsid w:val="007F1C30"/>
    <w:rsid w:val="007F2E9A"/>
    <w:rsid w:val="007F310E"/>
    <w:rsid w:val="007F44ED"/>
    <w:rsid w:val="007F4A61"/>
    <w:rsid w:val="007F55CF"/>
    <w:rsid w:val="007F6162"/>
    <w:rsid w:val="007F6DB3"/>
    <w:rsid w:val="0080061C"/>
    <w:rsid w:val="00801840"/>
    <w:rsid w:val="00801EC0"/>
    <w:rsid w:val="00802827"/>
    <w:rsid w:val="00804E8A"/>
    <w:rsid w:val="008065A5"/>
    <w:rsid w:val="00806D3A"/>
    <w:rsid w:val="00807B9C"/>
    <w:rsid w:val="00807D60"/>
    <w:rsid w:val="008102BD"/>
    <w:rsid w:val="008114F3"/>
    <w:rsid w:val="008121E8"/>
    <w:rsid w:val="008145D4"/>
    <w:rsid w:val="008200C6"/>
    <w:rsid w:val="008216AC"/>
    <w:rsid w:val="0082198C"/>
    <w:rsid w:val="008257B7"/>
    <w:rsid w:val="00827FAF"/>
    <w:rsid w:val="00830867"/>
    <w:rsid w:val="00830DB9"/>
    <w:rsid w:val="008326D6"/>
    <w:rsid w:val="00833236"/>
    <w:rsid w:val="00833B95"/>
    <w:rsid w:val="008340B3"/>
    <w:rsid w:val="0083481C"/>
    <w:rsid w:val="00835556"/>
    <w:rsid w:val="008357CC"/>
    <w:rsid w:val="00837F60"/>
    <w:rsid w:val="008408ED"/>
    <w:rsid w:val="008408F7"/>
    <w:rsid w:val="00840F9B"/>
    <w:rsid w:val="0084205E"/>
    <w:rsid w:val="0084551A"/>
    <w:rsid w:val="008460A3"/>
    <w:rsid w:val="00846597"/>
    <w:rsid w:val="00851EE5"/>
    <w:rsid w:val="00854BC0"/>
    <w:rsid w:val="008553DC"/>
    <w:rsid w:val="00855B8F"/>
    <w:rsid w:val="00855FC6"/>
    <w:rsid w:val="00856171"/>
    <w:rsid w:val="00856A81"/>
    <w:rsid w:val="00856D02"/>
    <w:rsid w:val="00856FC6"/>
    <w:rsid w:val="0085716C"/>
    <w:rsid w:val="00860017"/>
    <w:rsid w:val="00861D3E"/>
    <w:rsid w:val="008622C2"/>
    <w:rsid w:val="00863528"/>
    <w:rsid w:val="00863944"/>
    <w:rsid w:val="008640CC"/>
    <w:rsid w:val="00866928"/>
    <w:rsid w:val="00870140"/>
    <w:rsid w:val="00870566"/>
    <w:rsid w:val="008707F2"/>
    <w:rsid w:val="00870CF2"/>
    <w:rsid w:val="00870D38"/>
    <w:rsid w:val="00872824"/>
    <w:rsid w:val="0087334E"/>
    <w:rsid w:val="00873BAD"/>
    <w:rsid w:val="008748BD"/>
    <w:rsid w:val="00874CAF"/>
    <w:rsid w:val="008752D1"/>
    <w:rsid w:val="008758B7"/>
    <w:rsid w:val="00875EB3"/>
    <w:rsid w:val="00877122"/>
    <w:rsid w:val="0088032B"/>
    <w:rsid w:val="00881658"/>
    <w:rsid w:val="008845ED"/>
    <w:rsid w:val="0088479D"/>
    <w:rsid w:val="008857AE"/>
    <w:rsid w:val="00886087"/>
    <w:rsid w:val="00893493"/>
    <w:rsid w:val="00894812"/>
    <w:rsid w:val="008953E1"/>
    <w:rsid w:val="0089579A"/>
    <w:rsid w:val="00896575"/>
    <w:rsid w:val="00897A70"/>
    <w:rsid w:val="008A1CB4"/>
    <w:rsid w:val="008A2A91"/>
    <w:rsid w:val="008A3309"/>
    <w:rsid w:val="008A3402"/>
    <w:rsid w:val="008A3D48"/>
    <w:rsid w:val="008A595A"/>
    <w:rsid w:val="008A7C6F"/>
    <w:rsid w:val="008B0175"/>
    <w:rsid w:val="008B0DF5"/>
    <w:rsid w:val="008B4878"/>
    <w:rsid w:val="008B4B5B"/>
    <w:rsid w:val="008B64E0"/>
    <w:rsid w:val="008B6CB8"/>
    <w:rsid w:val="008B6DB1"/>
    <w:rsid w:val="008C0207"/>
    <w:rsid w:val="008C05EF"/>
    <w:rsid w:val="008C0DF3"/>
    <w:rsid w:val="008C22F1"/>
    <w:rsid w:val="008C3646"/>
    <w:rsid w:val="008C39F9"/>
    <w:rsid w:val="008C3CA9"/>
    <w:rsid w:val="008C4054"/>
    <w:rsid w:val="008C4A87"/>
    <w:rsid w:val="008C5137"/>
    <w:rsid w:val="008C5837"/>
    <w:rsid w:val="008C5E29"/>
    <w:rsid w:val="008C679D"/>
    <w:rsid w:val="008C6C10"/>
    <w:rsid w:val="008D0661"/>
    <w:rsid w:val="008D0BBA"/>
    <w:rsid w:val="008D144C"/>
    <w:rsid w:val="008D27E8"/>
    <w:rsid w:val="008D517F"/>
    <w:rsid w:val="008D716A"/>
    <w:rsid w:val="008D7D11"/>
    <w:rsid w:val="008E03F4"/>
    <w:rsid w:val="008E0A37"/>
    <w:rsid w:val="008E1496"/>
    <w:rsid w:val="008E16A8"/>
    <w:rsid w:val="008E2180"/>
    <w:rsid w:val="008E239A"/>
    <w:rsid w:val="008E24C8"/>
    <w:rsid w:val="008E2719"/>
    <w:rsid w:val="008E4C5B"/>
    <w:rsid w:val="008E4EC7"/>
    <w:rsid w:val="008E54A3"/>
    <w:rsid w:val="008F008E"/>
    <w:rsid w:val="008F371B"/>
    <w:rsid w:val="008F3FA1"/>
    <w:rsid w:val="008F5E69"/>
    <w:rsid w:val="008F65BF"/>
    <w:rsid w:val="009001FF"/>
    <w:rsid w:val="0090046A"/>
    <w:rsid w:val="0090079F"/>
    <w:rsid w:val="00901392"/>
    <w:rsid w:val="0090246B"/>
    <w:rsid w:val="00903199"/>
    <w:rsid w:val="00903747"/>
    <w:rsid w:val="00903854"/>
    <w:rsid w:val="009038DF"/>
    <w:rsid w:val="00904764"/>
    <w:rsid w:val="009056FD"/>
    <w:rsid w:val="00905EA0"/>
    <w:rsid w:val="00906008"/>
    <w:rsid w:val="00906D85"/>
    <w:rsid w:val="00910B5B"/>
    <w:rsid w:val="00912102"/>
    <w:rsid w:val="0091236B"/>
    <w:rsid w:val="00914BC3"/>
    <w:rsid w:val="0091560E"/>
    <w:rsid w:val="009159A5"/>
    <w:rsid w:val="0092017C"/>
    <w:rsid w:val="0092152B"/>
    <w:rsid w:val="00923782"/>
    <w:rsid w:val="00924AF5"/>
    <w:rsid w:val="009262C8"/>
    <w:rsid w:val="009265F2"/>
    <w:rsid w:val="00931139"/>
    <w:rsid w:val="00931CF0"/>
    <w:rsid w:val="00932893"/>
    <w:rsid w:val="00933320"/>
    <w:rsid w:val="009347AB"/>
    <w:rsid w:val="00934CA8"/>
    <w:rsid w:val="009416A5"/>
    <w:rsid w:val="0094239A"/>
    <w:rsid w:val="00942ACB"/>
    <w:rsid w:val="009430A2"/>
    <w:rsid w:val="00943D36"/>
    <w:rsid w:val="00943D59"/>
    <w:rsid w:val="00946739"/>
    <w:rsid w:val="00947461"/>
    <w:rsid w:val="009502B3"/>
    <w:rsid w:val="00951FD5"/>
    <w:rsid w:val="00953457"/>
    <w:rsid w:val="00954070"/>
    <w:rsid w:val="00954467"/>
    <w:rsid w:val="00956691"/>
    <w:rsid w:val="00960C5A"/>
    <w:rsid w:val="00962A0F"/>
    <w:rsid w:val="0096314D"/>
    <w:rsid w:val="00963D16"/>
    <w:rsid w:val="009650FF"/>
    <w:rsid w:val="0096597C"/>
    <w:rsid w:val="00965C3E"/>
    <w:rsid w:val="0097108F"/>
    <w:rsid w:val="00971C0E"/>
    <w:rsid w:val="00971D39"/>
    <w:rsid w:val="00972042"/>
    <w:rsid w:val="00972D63"/>
    <w:rsid w:val="00973A0A"/>
    <w:rsid w:val="00973E7A"/>
    <w:rsid w:val="009743D2"/>
    <w:rsid w:val="009759D7"/>
    <w:rsid w:val="00975ADD"/>
    <w:rsid w:val="009761A1"/>
    <w:rsid w:val="00976FA1"/>
    <w:rsid w:val="0097737C"/>
    <w:rsid w:val="00977E21"/>
    <w:rsid w:val="00980963"/>
    <w:rsid w:val="009827ED"/>
    <w:rsid w:val="00982AE5"/>
    <w:rsid w:val="00984175"/>
    <w:rsid w:val="009848E8"/>
    <w:rsid w:val="0098552D"/>
    <w:rsid w:val="00985D1D"/>
    <w:rsid w:val="009872E3"/>
    <w:rsid w:val="00991392"/>
    <w:rsid w:val="00993864"/>
    <w:rsid w:val="009957E3"/>
    <w:rsid w:val="00995F51"/>
    <w:rsid w:val="00996A16"/>
    <w:rsid w:val="009977F0"/>
    <w:rsid w:val="009A0711"/>
    <w:rsid w:val="009A2DA2"/>
    <w:rsid w:val="009A3092"/>
    <w:rsid w:val="009A3E30"/>
    <w:rsid w:val="009A57D3"/>
    <w:rsid w:val="009A69D4"/>
    <w:rsid w:val="009B108A"/>
    <w:rsid w:val="009B1C19"/>
    <w:rsid w:val="009C018E"/>
    <w:rsid w:val="009C025B"/>
    <w:rsid w:val="009C1FAE"/>
    <w:rsid w:val="009C2686"/>
    <w:rsid w:val="009C35BB"/>
    <w:rsid w:val="009C4658"/>
    <w:rsid w:val="009C4826"/>
    <w:rsid w:val="009C6E28"/>
    <w:rsid w:val="009C775D"/>
    <w:rsid w:val="009C78AD"/>
    <w:rsid w:val="009D07A8"/>
    <w:rsid w:val="009D0981"/>
    <w:rsid w:val="009D365E"/>
    <w:rsid w:val="009D6511"/>
    <w:rsid w:val="009D6EDA"/>
    <w:rsid w:val="009D7375"/>
    <w:rsid w:val="009D7615"/>
    <w:rsid w:val="009E034F"/>
    <w:rsid w:val="009E20E9"/>
    <w:rsid w:val="009E3D1B"/>
    <w:rsid w:val="009E4E34"/>
    <w:rsid w:val="009E4E62"/>
    <w:rsid w:val="009E506C"/>
    <w:rsid w:val="009E62D7"/>
    <w:rsid w:val="009E6C69"/>
    <w:rsid w:val="009F0591"/>
    <w:rsid w:val="009F3674"/>
    <w:rsid w:val="009F4146"/>
    <w:rsid w:val="009F458D"/>
    <w:rsid w:val="009F6708"/>
    <w:rsid w:val="009F74EB"/>
    <w:rsid w:val="009F7E6D"/>
    <w:rsid w:val="00A02011"/>
    <w:rsid w:val="00A034F7"/>
    <w:rsid w:val="00A03FC2"/>
    <w:rsid w:val="00A05FD5"/>
    <w:rsid w:val="00A06A3D"/>
    <w:rsid w:val="00A06CA8"/>
    <w:rsid w:val="00A109D8"/>
    <w:rsid w:val="00A1174D"/>
    <w:rsid w:val="00A178DE"/>
    <w:rsid w:val="00A21A55"/>
    <w:rsid w:val="00A2365C"/>
    <w:rsid w:val="00A23CDC"/>
    <w:rsid w:val="00A24345"/>
    <w:rsid w:val="00A24961"/>
    <w:rsid w:val="00A24A48"/>
    <w:rsid w:val="00A25422"/>
    <w:rsid w:val="00A3003A"/>
    <w:rsid w:val="00A30509"/>
    <w:rsid w:val="00A31765"/>
    <w:rsid w:val="00A31B3C"/>
    <w:rsid w:val="00A32D0B"/>
    <w:rsid w:val="00A3305F"/>
    <w:rsid w:val="00A330A9"/>
    <w:rsid w:val="00A3391D"/>
    <w:rsid w:val="00A34645"/>
    <w:rsid w:val="00A351AB"/>
    <w:rsid w:val="00A3711E"/>
    <w:rsid w:val="00A377CC"/>
    <w:rsid w:val="00A41051"/>
    <w:rsid w:val="00A41C22"/>
    <w:rsid w:val="00A42824"/>
    <w:rsid w:val="00A43291"/>
    <w:rsid w:val="00A44C38"/>
    <w:rsid w:val="00A4509A"/>
    <w:rsid w:val="00A46D14"/>
    <w:rsid w:val="00A47D34"/>
    <w:rsid w:val="00A47EBB"/>
    <w:rsid w:val="00A5012E"/>
    <w:rsid w:val="00A509F0"/>
    <w:rsid w:val="00A51297"/>
    <w:rsid w:val="00A51977"/>
    <w:rsid w:val="00A5206E"/>
    <w:rsid w:val="00A54CF9"/>
    <w:rsid w:val="00A553BB"/>
    <w:rsid w:val="00A56419"/>
    <w:rsid w:val="00A57416"/>
    <w:rsid w:val="00A6034F"/>
    <w:rsid w:val="00A6164C"/>
    <w:rsid w:val="00A61B3B"/>
    <w:rsid w:val="00A61BD5"/>
    <w:rsid w:val="00A6363A"/>
    <w:rsid w:val="00A64356"/>
    <w:rsid w:val="00A6614B"/>
    <w:rsid w:val="00A6654E"/>
    <w:rsid w:val="00A7073D"/>
    <w:rsid w:val="00A70E58"/>
    <w:rsid w:val="00A72612"/>
    <w:rsid w:val="00A72CEE"/>
    <w:rsid w:val="00A738D4"/>
    <w:rsid w:val="00A73A04"/>
    <w:rsid w:val="00A75DE5"/>
    <w:rsid w:val="00A818AD"/>
    <w:rsid w:val="00A837E0"/>
    <w:rsid w:val="00A839CB"/>
    <w:rsid w:val="00A83E7C"/>
    <w:rsid w:val="00A85EA8"/>
    <w:rsid w:val="00A90090"/>
    <w:rsid w:val="00A90505"/>
    <w:rsid w:val="00A91911"/>
    <w:rsid w:val="00A922D1"/>
    <w:rsid w:val="00A93BFD"/>
    <w:rsid w:val="00A95CBD"/>
    <w:rsid w:val="00A95D29"/>
    <w:rsid w:val="00A97264"/>
    <w:rsid w:val="00A9794C"/>
    <w:rsid w:val="00AA0D3B"/>
    <w:rsid w:val="00AA11A4"/>
    <w:rsid w:val="00AA2CB0"/>
    <w:rsid w:val="00AA2DE6"/>
    <w:rsid w:val="00AA36BC"/>
    <w:rsid w:val="00AA5CA4"/>
    <w:rsid w:val="00AA6FE6"/>
    <w:rsid w:val="00AA7284"/>
    <w:rsid w:val="00AB037E"/>
    <w:rsid w:val="00AB0EB4"/>
    <w:rsid w:val="00AB535B"/>
    <w:rsid w:val="00AB62EA"/>
    <w:rsid w:val="00AB74F8"/>
    <w:rsid w:val="00AB7C33"/>
    <w:rsid w:val="00AC0ADD"/>
    <w:rsid w:val="00AC2F3E"/>
    <w:rsid w:val="00AC48FD"/>
    <w:rsid w:val="00AC4DC2"/>
    <w:rsid w:val="00AC50FA"/>
    <w:rsid w:val="00AC65A0"/>
    <w:rsid w:val="00AC664B"/>
    <w:rsid w:val="00AD12E7"/>
    <w:rsid w:val="00AD23C2"/>
    <w:rsid w:val="00AD4B70"/>
    <w:rsid w:val="00AD506B"/>
    <w:rsid w:val="00AD5B94"/>
    <w:rsid w:val="00AD7A2B"/>
    <w:rsid w:val="00AE0D69"/>
    <w:rsid w:val="00AE12DD"/>
    <w:rsid w:val="00AE1B91"/>
    <w:rsid w:val="00AE5CA5"/>
    <w:rsid w:val="00AE6A66"/>
    <w:rsid w:val="00AF0AD2"/>
    <w:rsid w:val="00AF0B8A"/>
    <w:rsid w:val="00AF221D"/>
    <w:rsid w:val="00AF3002"/>
    <w:rsid w:val="00AF508D"/>
    <w:rsid w:val="00AF517B"/>
    <w:rsid w:val="00B04DB8"/>
    <w:rsid w:val="00B0500B"/>
    <w:rsid w:val="00B05478"/>
    <w:rsid w:val="00B14AD0"/>
    <w:rsid w:val="00B14E37"/>
    <w:rsid w:val="00B176EB"/>
    <w:rsid w:val="00B2402D"/>
    <w:rsid w:val="00B2613F"/>
    <w:rsid w:val="00B262F8"/>
    <w:rsid w:val="00B271FA"/>
    <w:rsid w:val="00B27A68"/>
    <w:rsid w:val="00B31BCD"/>
    <w:rsid w:val="00B33B5F"/>
    <w:rsid w:val="00B33D4C"/>
    <w:rsid w:val="00B34110"/>
    <w:rsid w:val="00B34267"/>
    <w:rsid w:val="00B34598"/>
    <w:rsid w:val="00B35528"/>
    <w:rsid w:val="00B35BFF"/>
    <w:rsid w:val="00B35F31"/>
    <w:rsid w:val="00B4005E"/>
    <w:rsid w:val="00B40278"/>
    <w:rsid w:val="00B40990"/>
    <w:rsid w:val="00B44DBD"/>
    <w:rsid w:val="00B462EE"/>
    <w:rsid w:val="00B464A0"/>
    <w:rsid w:val="00B501DA"/>
    <w:rsid w:val="00B503F7"/>
    <w:rsid w:val="00B50E73"/>
    <w:rsid w:val="00B516B2"/>
    <w:rsid w:val="00B518AF"/>
    <w:rsid w:val="00B52459"/>
    <w:rsid w:val="00B553D3"/>
    <w:rsid w:val="00B558FE"/>
    <w:rsid w:val="00B559AA"/>
    <w:rsid w:val="00B5641B"/>
    <w:rsid w:val="00B57831"/>
    <w:rsid w:val="00B604A6"/>
    <w:rsid w:val="00B614DE"/>
    <w:rsid w:val="00B62BDF"/>
    <w:rsid w:val="00B72262"/>
    <w:rsid w:val="00B7482C"/>
    <w:rsid w:val="00B7534B"/>
    <w:rsid w:val="00B7547E"/>
    <w:rsid w:val="00B75DA9"/>
    <w:rsid w:val="00B75DE6"/>
    <w:rsid w:val="00B762A8"/>
    <w:rsid w:val="00B7660B"/>
    <w:rsid w:val="00B778AD"/>
    <w:rsid w:val="00B8439F"/>
    <w:rsid w:val="00B84503"/>
    <w:rsid w:val="00B90B97"/>
    <w:rsid w:val="00B913E9"/>
    <w:rsid w:val="00B93FBA"/>
    <w:rsid w:val="00B94111"/>
    <w:rsid w:val="00B9601A"/>
    <w:rsid w:val="00B9659F"/>
    <w:rsid w:val="00BA3247"/>
    <w:rsid w:val="00BA4687"/>
    <w:rsid w:val="00BA4957"/>
    <w:rsid w:val="00BA5405"/>
    <w:rsid w:val="00BA5479"/>
    <w:rsid w:val="00BA5486"/>
    <w:rsid w:val="00BA5AE0"/>
    <w:rsid w:val="00BA5CC7"/>
    <w:rsid w:val="00BA707E"/>
    <w:rsid w:val="00BB2F3C"/>
    <w:rsid w:val="00BB5E5E"/>
    <w:rsid w:val="00BB7DAA"/>
    <w:rsid w:val="00BC129E"/>
    <w:rsid w:val="00BC1B02"/>
    <w:rsid w:val="00BC1B72"/>
    <w:rsid w:val="00BC1DAC"/>
    <w:rsid w:val="00BC2286"/>
    <w:rsid w:val="00BC2B24"/>
    <w:rsid w:val="00BC2DD0"/>
    <w:rsid w:val="00BC364E"/>
    <w:rsid w:val="00BC49DB"/>
    <w:rsid w:val="00BC4BE8"/>
    <w:rsid w:val="00BC574F"/>
    <w:rsid w:val="00BC5B5F"/>
    <w:rsid w:val="00BC6425"/>
    <w:rsid w:val="00BC6641"/>
    <w:rsid w:val="00BC6B9B"/>
    <w:rsid w:val="00BC6C6F"/>
    <w:rsid w:val="00BC6FE8"/>
    <w:rsid w:val="00BC7737"/>
    <w:rsid w:val="00BD0311"/>
    <w:rsid w:val="00BD0399"/>
    <w:rsid w:val="00BD10B4"/>
    <w:rsid w:val="00BD1174"/>
    <w:rsid w:val="00BD130B"/>
    <w:rsid w:val="00BD3640"/>
    <w:rsid w:val="00BD5EE5"/>
    <w:rsid w:val="00BD7B70"/>
    <w:rsid w:val="00BE036D"/>
    <w:rsid w:val="00BE0A4A"/>
    <w:rsid w:val="00BE11DA"/>
    <w:rsid w:val="00BE47D7"/>
    <w:rsid w:val="00BE48B6"/>
    <w:rsid w:val="00BE5105"/>
    <w:rsid w:val="00BE5752"/>
    <w:rsid w:val="00BF4289"/>
    <w:rsid w:val="00BF43E3"/>
    <w:rsid w:val="00BF55C1"/>
    <w:rsid w:val="00BF594F"/>
    <w:rsid w:val="00BF62C4"/>
    <w:rsid w:val="00BF6B45"/>
    <w:rsid w:val="00BF7166"/>
    <w:rsid w:val="00BF7FE0"/>
    <w:rsid w:val="00C00B96"/>
    <w:rsid w:val="00C022A8"/>
    <w:rsid w:val="00C02D85"/>
    <w:rsid w:val="00C04A79"/>
    <w:rsid w:val="00C04B91"/>
    <w:rsid w:val="00C057AC"/>
    <w:rsid w:val="00C07AC5"/>
    <w:rsid w:val="00C10478"/>
    <w:rsid w:val="00C1049C"/>
    <w:rsid w:val="00C10E66"/>
    <w:rsid w:val="00C116E5"/>
    <w:rsid w:val="00C13863"/>
    <w:rsid w:val="00C1430A"/>
    <w:rsid w:val="00C15E8F"/>
    <w:rsid w:val="00C16643"/>
    <w:rsid w:val="00C17249"/>
    <w:rsid w:val="00C20BCC"/>
    <w:rsid w:val="00C230FA"/>
    <w:rsid w:val="00C236E5"/>
    <w:rsid w:val="00C24A2E"/>
    <w:rsid w:val="00C263A4"/>
    <w:rsid w:val="00C2666F"/>
    <w:rsid w:val="00C26F8A"/>
    <w:rsid w:val="00C276C0"/>
    <w:rsid w:val="00C27DE2"/>
    <w:rsid w:val="00C31DD8"/>
    <w:rsid w:val="00C33781"/>
    <w:rsid w:val="00C35A2B"/>
    <w:rsid w:val="00C36051"/>
    <w:rsid w:val="00C37848"/>
    <w:rsid w:val="00C42EB8"/>
    <w:rsid w:val="00C4392F"/>
    <w:rsid w:val="00C445CA"/>
    <w:rsid w:val="00C4574D"/>
    <w:rsid w:val="00C45E83"/>
    <w:rsid w:val="00C45FB8"/>
    <w:rsid w:val="00C4647C"/>
    <w:rsid w:val="00C4676B"/>
    <w:rsid w:val="00C4762E"/>
    <w:rsid w:val="00C5052D"/>
    <w:rsid w:val="00C50549"/>
    <w:rsid w:val="00C50EAD"/>
    <w:rsid w:val="00C530F4"/>
    <w:rsid w:val="00C53FCD"/>
    <w:rsid w:val="00C547D9"/>
    <w:rsid w:val="00C548A7"/>
    <w:rsid w:val="00C55D89"/>
    <w:rsid w:val="00C563CC"/>
    <w:rsid w:val="00C563E8"/>
    <w:rsid w:val="00C56B62"/>
    <w:rsid w:val="00C5716C"/>
    <w:rsid w:val="00C573A8"/>
    <w:rsid w:val="00C576BA"/>
    <w:rsid w:val="00C60172"/>
    <w:rsid w:val="00C612CC"/>
    <w:rsid w:val="00C6485E"/>
    <w:rsid w:val="00C65135"/>
    <w:rsid w:val="00C67771"/>
    <w:rsid w:val="00C710F7"/>
    <w:rsid w:val="00C75AD9"/>
    <w:rsid w:val="00C80A49"/>
    <w:rsid w:val="00C8255F"/>
    <w:rsid w:val="00C86A45"/>
    <w:rsid w:val="00C87037"/>
    <w:rsid w:val="00C905E4"/>
    <w:rsid w:val="00C90E68"/>
    <w:rsid w:val="00C91821"/>
    <w:rsid w:val="00C918D9"/>
    <w:rsid w:val="00C91931"/>
    <w:rsid w:val="00C92B87"/>
    <w:rsid w:val="00C938EE"/>
    <w:rsid w:val="00C943AE"/>
    <w:rsid w:val="00C9501D"/>
    <w:rsid w:val="00C95390"/>
    <w:rsid w:val="00C95743"/>
    <w:rsid w:val="00C95F9B"/>
    <w:rsid w:val="00C9644A"/>
    <w:rsid w:val="00C9677E"/>
    <w:rsid w:val="00CA068D"/>
    <w:rsid w:val="00CA20DF"/>
    <w:rsid w:val="00CA34B1"/>
    <w:rsid w:val="00CA7633"/>
    <w:rsid w:val="00CB0D27"/>
    <w:rsid w:val="00CB127A"/>
    <w:rsid w:val="00CB2FA3"/>
    <w:rsid w:val="00CB3750"/>
    <w:rsid w:val="00CB4B02"/>
    <w:rsid w:val="00CB4C7B"/>
    <w:rsid w:val="00CB6C73"/>
    <w:rsid w:val="00CB7A9A"/>
    <w:rsid w:val="00CB7B06"/>
    <w:rsid w:val="00CB7CD2"/>
    <w:rsid w:val="00CC3128"/>
    <w:rsid w:val="00CC347D"/>
    <w:rsid w:val="00CC4658"/>
    <w:rsid w:val="00CC5B06"/>
    <w:rsid w:val="00CC62F1"/>
    <w:rsid w:val="00CC6415"/>
    <w:rsid w:val="00CC7217"/>
    <w:rsid w:val="00CD00E1"/>
    <w:rsid w:val="00CD13D8"/>
    <w:rsid w:val="00CD1F91"/>
    <w:rsid w:val="00CD24A5"/>
    <w:rsid w:val="00CD2B6B"/>
    <w:rsid w:val="00CD46AF"/>
    <w:rsid w:val="00CD4B92"/>
    <w:rsid w:val="00CD4C95"/>
    <w:rsid w:val="00CD4F70"/>
    <w:rsid w:val="00CD562B"/>
    <w:rsid w:val="00CD69D6"/>
    <w:rsid w:val="00CD70BE"/>
    <w:rsid w:val="00CE13C6"/>
    <w:rsid w:val="00CE1744"/>
    <w:rsid w:val="00CE3F06"/>
    <w:rsid w:val="00CE41C5"/>
    <w:rsid w:val="00CE4821"/>
    <w:rsid w:val="00CE4AA1"/>
    <w:rsid w:val="00CE60D1"/>
    <w:rsid w:val="00CF1B6E"/>
    <w:rsid w:val="00CF1C81"/>
    <w:rsid w:val="00CF2F53"/>
    <w:rsid w:val="00CF58F0"/>
    <w:rsid w:val="00CF5C31"/>
    <w:rsid w:val="00CF743E"/>
    <w:rsid w:val="00CF7D00"/>
    <w:rsid w:val="00CF7F15"/>
    <w:rsid w:val="00D01973"/>
    <w:rsid w:val="00D01C16"/>
    <w:rsid w:val="00D04C19"/>
    <w:rsid w:val="00D05900"/>
    <w:rsid w:val="00D05D52"/>
    <w:rsid w:val="00D0708C"/>
    <w:rsid w:val="00D079D9"/>
    <w:rsid w:val="00D1087F"/>
    <w:rsid w:val="00D11572"/>
    <w:rsid w:val="00D12908"/>
    <w:rsid w:val="00D13D74"/>
    <w:rsid w:val="00D14164"/>
    <w:rsid w:val="00D1626E"/>
    <w:rsid w:val="00D16B58"/>
    <w:rsid w:val="00D20BB8"/>
    <w:rsid w:val="00D2380E"/>
    <w:rsid w:val="00D23EC0"/>
    <w:rsid w:val="00D26120"/>
    <w:rsid w:val="00D267BD"/>
    <w:rsid w:val="00D27592"/>
    <w:rsid w:val="00D3117C"/>
    <w:rsid w:val="00D317D7"/>
    <w:rsid w:val="00D33A83"/>
    <w:rsid w:val="00D34DF0"/>
    <w:rsid w:val="00D3505F"/>
    <w:rsid w:val="00D3521F"/>
    <w:rsid w:val="00D36C61"/>
    <w:rsid w:val="00D36FE0"/>
    <w:rsid w:val="00D37551"/>
    <w:rsid w:val="00D37C5E"/>
    <w:rsid w:val="00D40399"/>
    <w:rsid w:val="00D40DD0"/>
    <w:rsid w:val="00D434B9"/>
    <w:rsid w:val="00D44B99"/>
    <w:rsid w:val="00D45149"/>
    <w:rsid w:val="00D46465"/>
    <w:rsid w:val="00D464AF"/>
    <w:rsid w:val="00D46A7A"/>
    <w:rsid w:val="00D46EAC"/>
    <w:rsid w:val="00D4777F"/>
    <w:rsid w:val="00D5197E"/>
    <w:rsid w:val="00D51D05"/>
    <w:rsid w:val="00D52443"/>
    <w:rsid w:val="00D535B6"/>
    <w:rsid w:val="00D57BD0"/>
    <w:rsid w:val="00D61862"/>
    <w:rsid w:val="00D62940"/>
    <w:rsid w:val="00D62F66"/>
    <w:rsid w:val="00D643D4"/>
    <w:rsid w:val="00D64C33"/>
    <w:rsid w:val="00D65997"/>
    <w:rsid w:val="00D673B2"/>
    <w:rsid w:val="00D7037D"/>
    <w:rsid w:val="00D71CFF"/>
    <w:rsid w:val="00D72175"/>
    <w:rsid w:val="00D7321A"/>
    <w:rsid w:val="00D810B9"/>
    <w:rsid w:val="00D83907"/>
    <w:rsid w:val="00D84B05"/>
    <w:rsid w:val="00D85A3F"/>
    <w:rsid w:val="00D8637A"/>
    <w:rsid w:val="00D872ED"/>
    <w:rsid w:val="00D910D6"/>
    <w:rsid w:val="00D91641"/>
    <w:rsid w:val="00D920B1"/>
    <w:rsid w:val="00D92DCC"/>
    <w:rsid w:val="00D92F98"/>
    <w:rsid w:val="00D93B68"/>
    <w:rsid w:val="00D949A8"/>
    <w:rsid w:val="00D951F3"/>
    <w:rsid w:val="00D964D7"/>
    <w:rsid w:val="00D96644"/>
    <w:rsid w:val="00DA200C"/>
    <w:rsid w:val="00DA3FE7"/>
    <w:rsid w:val="00DA4BC1"/>
    <w:rsid w:val="00DA4BD2"/>
    <w:rsid w:val="00DA5012"/>
    <w:rsid w:val="00DA6970"/>
    <w:rsid w:val="00DA718B"/>
    <w:rsid w:val="00DA7D90"/>
    <w:rsid w:val="00DB2059"/>
    <w:rsid w:val="00DB21E2"/>
    <w:rsid w:val="00DB3931"/>
    <w:rsid w:val="00DB46CE"/>
    <w:rsid w:val="00DB63BC"/>
    <w:rsid w:val="00DB64B4"/>
    <w:rsid w:val="00DB6829"/>
    <w:rsid w:val="00DB7586"/>
    <w:rsid w:val="00DB7782"/>
    <w:rsid w:val="00DC18A5"/>
    <w:rsid w:val="00DC1928"/>
    <w:rsid w:val="00DC1A3A"/>
    <w:rsid w:val="00DC3FC0"/>
    <w:rsid w:val="00DC4562"/>
    <w:rsid w:val="00DC4EC5"/>
    <w:rsid w:val="00DC6DFA"/>
    <w:rsid w:val="00DC7168"/>
    <w:rsid w:val="00DD190E"/>
    <w:rsid w:val="00DD1949"/>
    <w:rsid w:val="00DD60DA"/>
    <w:rsid w:val="00DD71E1"/>
    <w:rsid w:val="00DD7C4F"/>
    <w:rsid w:val="00DE4B7B"/>
    <w:rsid w:val="00DE5052"/>
    <w:rsid w:val="00DE76F3"/>
    <w:rsid w:val="00DF10AE"/>
    <w:rsid w:val="00DF3284"/>
    <w:rsid w:val="00DF439F"/>
    <w:rsid w:val="00DF441E"/>
    <w:rsid w:val="00DF467B"/>
    <w:rsid w:val="00DF7D8E"/>
    <w:rsid w:val="00DF7F0E"/>
    <w:rsid w:val="00E00600"/>
    <w:rsid w:val="00E00D67"/>
    <w:rsid w:val="00E02C91"/>
    <w:rsid w:val="00E04003"/>
    <w:rsid w:val="00E04D85"/>
    <w:rsid w:val="00E07F32"/>
    <w:rsid w:val="00E103E9"/>
    <w:rsid w:val="00E12AFB"/>
    <w:rsid w:val="00E12B24"/>
    <w:rsid w:val="00E13739"/>
    <w:rsid w:val="00E21937"/>
    <w:rsid w:val="00E23F21"/>
    <w:rsid w:val="00E24D81"/>
    <w:rsid w:val="00E30EE0"/>
    <w:rsid w:val="00E35C1E"/>
    <w:rsid w:val="00E365EA"/>
    <w:rsid w:val="00E36C67"/>
    <w:rsid w:val="00E36DF5"/>
    <w:rsid w:val="00E37922"/>
    <w:rsid w:val="00E40F1E"/>
    <w:rsid w:val="00E41CDA"/>
    <w:rsid w:val="00E42944"/>
    <w:rsid w:val="00E5046B"/>
    <w:rsid w:val="00E505E9"/>
    <w:rsid w:val="00E507BE"/>
    <w:rsid w:val="00E507E8"/>
    <w:rsid w:val="00E52DB8"/>
    <w:rsid w:val="00E53EB8"/>
    <w:rsid w:val="00E5476E"/>
    <w:rsid w:val="00E54A1A"/>
    <w:rsid w:val="00E54BF7"/>
    <w:rsid w:val="00E55923"/>
    <w:rsid w:val="00E55CB5"/>
    <w:rsid w:val="00E55F82"/>
    <w:rsid w:val="00E57098"/>
    <w:rsid w:val="00E57559"/>
    <w:rsid w:val="00E60D96"/>
    <w:rsid w:val="00E6339C"/>
    <w:rsid w:val="00E63681"/>
    <w:rsid w:val="00E651CE"/>
    <w:rsid w:val="00E67016"/>
    <w:rsid w:val="00E726DB"/>
    <w:rsid w:val="00E73856"/>
    <w:rsid w:val="00E739E4"/>
    <w:rsid w:val="00E74084"/>
    <w:rsid w:val="00E74602"/>
    <w:rsid w:val="00E747F6"/>
    <w:rsid w:val="00E76619"/>
    <w:rsid w:val="00E76749"/>
    <w:rsid w:val="00E76B8F"/>
    <w:rsid w:val="00E76CD2"/>
    <w:rsid w:val="00E80B0C"/>
    <w:rsid w:val="00E82078"/>
    <w:rsid w:val="00E825B7"/>
    <w:rsid w:val="00E834EB"/>
    <w:rsid w:val="00E835A3"/>
    <w:rsid w:val="00E83A80"/>
    <w:rsid w:val="00E844B4"/>
    <w:rsid w:val="00E86C65"/>
    <w:rsid w:val="00E87687"/>
    <w:rsid w:val="00E90613"/>
    <w:rsid w:val="00E910D1"/>
    <w:rsid w:val="00E92685"/>
    <w:rsid w:val="00E94140"/>
    <w:rsid w:val="00E95CE2"/>
    <w:rsid w:val="00E963B6"/>
    <w:rsid w:val="00E972AB"/>
    <w:rsid w:val="00E97BC6"/>
    <w:rsid w:val="00EA05E3"/>
    <w:rsid w:val="00EA1EE5"/>
    <w:rsid w:val="00EA22BE"/>
    <w:rsid w:val="00EA2868"/>
    <w:rsid w:val="00EA2AB7"/>
    <w:rsid w:val="00EA3557"/>
    <w:rsid w:val="00EA4DA4"/>
    <w:rsid w:val="00EA618A"/>
    <w:rsid w:val="00EB0624"/>
    <w:rsid w:val="00EB08D3"/>
    <w:rsid w:val="00EB248C"/>
    <w:rsid w:val="00EB330D"/>
    <w:rsid w:val="00EB5A37"/>
    <w:rsid w:val="00EB6AA7"/>
    <w:rsid w:val="00EB78C7"/>
    <w:rsid w:val="00EB7E97"/>
    <w:rsid w:val="00EC1353"/>
    <w:rsid w:val="00EC1515"/>
    <w:rsid w:val="00EC216B"/>
    <w:rsid w:val="00EC21C6"/>
    <w:rsid w:val="00EC273F"/>
    <w:rsid w:val="00EC2ED6"/>
    <w:rsid w:val="00EC30EF"/>
    <w:rsid w:val="00EC37D6"/>
    <w:rsid w:val="00EC420A"/>
    <w:rsid w:val="00EC60FA"/>
    <w:rsid w:val="00ED1358"/>
    <w:rsid w:val="00ED16A4"/>
    <w:rsid w:val="00ED1FE7"/>
    <w:rsid w:val="00ED3987"/>
    <w:rsid w:val="00ED4F26"/>
    <w:rsid w:val="00ED5336"/>
    <w:rsid w:val="00ED5B68"/>
    <w:rsid w:val="00ED6A69"/>
    <w:rsid w:val="00ED753F"/>
    <w:rsid w:val="00ED7882"/>
    <w:rsid w:val="00EE0432"/>
    <w:rsid w:val="00EE0AB9"/>
    <w:rsid w:val="00EE1B56"/>
    <w:rsid w:val="00EE2DA0"/>
    <w:rsid w:val="00EE3C06"/>
    <w:rsid w:val="00EE4D7B"/>
    <w:rsid w:val="00EE4D85"/>
    <w:rsid w:val="00EE515B"/>
    <w:rsid w:val="00EE5ADA"/>
    <w:rsid w:val="00EE5D00"/>
    <w:rsid w:val="00EE6A3A"/>
    <w:rsid w:val="00EF213C"/>
    <w:rsid w:val="00EF397E"/>
    <w:rsid w:val="00EF3CDF"/>
    <w:rsid w:val="00EF449E"/>
    <w:rsid w:val="00EF4C47"/>
    <w:rsid w:val="00F042C7"/>
    <w:rsid w:val="00F04C0B"/>
    <w:rsid w:val="00F06773"/>
    <w:rsid w:val="00F06CDD"/>
    <w:rsid w:val="00F11852"/>
    <w:rsid w:val="00F120F9"/>
    <w:rsid w:val="00F12F7B"/>
    <w:rsid w:val="00F13AD9"/>
    <w:rsid w:val="00F15681"/>
    <w:rsid w:val="00F1678D"/>
    <w:rsid w:val="00F20546"/>
    <w:rsid w:val="00F213F6"/>
    <w:rsid w:val="00F21CFE"/>
    <w:rsid w:val="00F21D9C"/>
    <w:rsid w:val="00F22811"/>
    <w:rsid w:val="00F23949"/>
    <w:rsid w:val="00F26CE0"/>
    <w:rsid w:val="00F26FE8"/>
    <w:rsid w:val="00F27026"/>
    <w:rsid w:val="00F30C40"/>
    <w:rsid w:val="00F318DB"/>
    <w:rsid w:val="00F32533"/>
    <w:rsid w:val="00F33497"/>
    <w:rsid w:val="00F36478"/>
    <w:rsid w:val="00F36AD1"/>
    <w:rsid w:val="00F36F04"/>
    <w:rsid w:val="00F3748C"/>
    <w:rsid w:val="00F40586"/>
    <w:rsid w:val="00F40EAD"/>
    <w:rsid w:val="00F41000"/>
    <w:rsid w:val="00F436DA"/>
    <w:rsid w:val="00F452CF"/>
    <w:rsid w:val="00F51619"/>
    <w:rsid w:val="00F51B3A"/>
    <w:rsid w:val="00F51C7A"/>
    <w:rsid w:val="00F5558B"/>
    <w:rsid w:val="00F556FF"/>
    <w:rsid w:val="00F56667"/>
    <w:rsid w:val="00F56DFF"/>
    <w:rsid w:val="00F56EAD"/>
    <w:rsid w:val="00F60CAC"/>
    <w:rsid w:val="00F62395"/>
    <w:rsid w:val="00F62E03"/>
    <w:rsid w:val="00F654BB"/>
    <w:rsid w:val="00F709F6"/>
    <w:rsid w:val="00F7135A"/>
    <w:rsid w:val="00F7343B"/>
    <w:rsid w:val="00F74944"/>
    <w:rsid w:val="00F74DE5"/>
    <w:rsid w:val="00F74F14"/>
    <w:rsid w:val="00F75963"/>
    <w:rsid w:val="00F76E42"/>
    <w:rsid w:val="00F76F9F"/>
    <w:rsid w:val="00F81B98"/>
    <w:rsid w:val="00F81F56"/>
    <w:rsid w:val="00F81FE5"/>
    <w:rsid w:val="00F828A8"/>
    <w:rsid w:val="00F836A6"/>
    <w:rsid w:val="00F83C6B"/>
    <w:rsid w:val="00F83D44"/>
    <w:rsid w:val="00F84078"/>
    <w:rsid w:val="00F866EA"/>
    <w:rsid w:val="00F86EDC"/>
    <w:rsid w:val="00F901D6"/>
    <w:rsid w:val="00F92732"/>
    <w:rsid w:val="00F92FC4"/>
    <w:rsid w:val="00F937EE"/>
    <w:rsid w:val="00F9742D"/>
    <w:rsid w:val="00F97B40"/>
    <w:rsid w:val="00F97D74"/>
    <w:rsid w:val="00F97E64"/>
    <w:rsid w:val="00FA1012"/>
    <w:rsid w:val="00FA1EE3"/>
    <w:rsid w:val="00FA3402"/>
    <w:rsid w:val="00FA36F6"/>
    <w:rsid w:val="00FA3954"/>
    <w:rsid w:val="00FA3A0D"/>
    <w:rsid w:val="00FA55CF"/>
    <w:rsid w:val="00FA610A"/>
    <w:rsid w:val="00FA733C"/>
    <w:rsid w:val="00FA7785"/>
    <w:rsid w:val="00FB1F19"/>
    <w:rsid w:val="00FB2880"/>
    <w:rsid w:val="00FB2976"/>
    <w:rsid w:val="00FB3192"/>
    <w:rsid w:val="00FB4449"/>
    <w:rsid w:val="00FB4994"/>
    <w:rsid w:val="00FB5F0E"/>
    <w:rsid w:val="00FB6111"/>
    <w:rsid w:val="00FB75CA"/>
    <w:rsid w:val="00FC0464"/>
    <w:rsid w:val="00FC1766"/>
    <w:rsid w:val="00FC1897"/>
    <w:rsid w:val="00FC210F"/>
    <w:rsid w:val="00FC2152"/>
    <w:rsid w:val="00FC35BA"/>
    <w:rsid w:val="00FC43BF"/>
    <w:rsid w:val="00FC48E5"/>
    <w:rsid w:val="00FC4A48"/>
    <w:rsid w:val="00FC4FCB"/>
    <w:rsid w:val="00FC67DB"/>
    <w:rsid w:val="00FC710D"/>
    <w:rsid w:val="00FC7747"/>
    <w:rsid w:val="00FC7856"/>
    <w:rsid w:val="00FD017F"/>
    <w:rsid w:val="00FD0286"/>
    <w:rsid w:val="00FD0852"/>
    <w:rsid w:val="00FD172B"/>
    <w:rsid w:val="00FD257B"/>
    <w:rsid w:val="00FD42C8"/>
    <w:rsid w:val="00FD797A"/>
    <w:rsid w:val="00FD7C89"/>
    <w:rsid w:val="00FE1E0A"/>
    <w:rsid w:val="00FE4212"/>
    <w:rsid w:val="00FE5068"/>
    <w:rsid w:val="00FE5F1A"/>
    <w:rsid w:val="00FE6FC5"/>
    <w:rsid w:val="00FE7BFA"/>
    <w:rsid w:val="00FF0039"/>
    <w:rsid w:val="00FF110B"/>
    <w:rsid w:val="00FF3C5D"/>
    <w:rsid w:val="00FF5DBD"/>
    <w:rsid w:val="00FF6F1A"/>
    <w:rsid w:val="00FF7FFD"/>
  </w:rsids>
  <m:mathPr>
    <m:mathFont m:val="Cambria Math"/>
    <m:brkBin m:val="before"/>
    <m:brkBinSub m:val="--"/>
    <m:smallFrac m:val="0"/>
    <m:dispDef/>
    <m:lMargin m:val="0"/>
    <m:rMargin m:val="0"/>
    <m:defJc m:val="centerGroup"/>
    <m:wrapIndent m:val="1440"/>
    <m:intLim m:val="subSup"/>
    <m:naryLim m:val="undOvr"/>
  </m:mathPr>
  <w:themeFontLang w:val="kk-K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75E92"/>
  <w15:docId w15:val="{9486F9D0-3592-4928-9555-A406BB99B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kk-KZ" w:eastAsia="kk-K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76749"/>
    <w:pPr>
      <w:spacing w:after="200" w:line="276" w:lineRule="auto"/>
    </w:pPr>
    <w:rPr>
      <w:sz w:val="22"/>
      <w:szCs w:val="22"/>
      <w:lang w:val="ru-RU" w:eastAsia="en-US"/>
    </w:rPr>
  </w:style>
  <w:style w:type="paragraph" w:styleId="1">
    <w:name w:val="heading 1"/>
    <w:basedOn w:val="a4"/>
    <w:next w:val="a4"/>
    <w:link w:val="11"/>
    <w:qFormat/>
    <w:rsid w:val="0031644E"/>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31644E"/>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31644E"/>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31644E"/>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31644E"/>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31644E"/>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31644E"/>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31644E"/>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31644E"/>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link w:val="1"/>
    <w:rsid w:val="0031644E"/>
    <w:rPr>
      <w:rFonts w:ascii="Arial" w:eastAsia="Times New Roman" w:hAnsi="Arial" w:cs="Arial"/>
      <w:b/>
      <w:bCs/>
      <w:kern w:val="32"/>
      <w:sz w:val="32"/>
      <w:szCs w:val="32"/>
      <w:lang w:val="ru-RU" w:eastAsia="ru-RU"/>
    </w:rPr>
  </w:style>
  <w:style w:type="character" w:customStyle="1" w:styleId="20">
    <w:name w:val="Заголовок 2 Знак"/>
    <w:link w:val="2"/>
    <w:rsid w:val="0031644E"/>
    <w:rPr>
      <w:rFonts w:ascii="Arial" w:eastAsia="Times New Roman" w:hAnsi="Arial" w:cs="Arial"/>
      <w:b/>
      <w:bCs/>
      <w:i/>
      <w:iCs/>
      <w:sz w:val="28"/>
      <w:szCs w:val="28"/>
      <w:lang w:val="ru-RU" w:eastAsia="ru-RU"/>
    </w:rPr>
  </w:style>
  <w:style w:type="character" w:customStyle="1" w:styleId="30">
    <w:name w:val="Заголовок 3 Знак"/>
    <w:link w:val="3"/>
    <w:rsid w:val="0031644E"/>
    <w:rPr>
      <w:rFonts w:ascii="Arial" w:eastAsia="Times New Roman" w:hAnsi="Arial" w:cs="Arial"/>
      <w:b/>
      <w:bCs/>
      <w:sz w:val="26"/>
      <w:szCs w:val="26"/>
      <w:lang w:val="ru-RU" w:eastAsia="ru-RU"/>
    </w:rPr>
  </w:style>
  <w:style w:type="character" w:customStyle="1" w:styleId="40">
    <w:name w:val="Заголовок 4 Знак"/>
    <w:link w:val="4"/>
    <w:rsid w:val="0031644E"/>
    <w:rPr>
      <w:rFonts w:ascii="Times New Roman" w:eastAsia="Times New Roman" w:hAnsi="Times New Roman"/>
      <w:b/>
      <w:bCs/>
      <w:sz w:val="28"/>
      <w:szCs w:val="28"/>
      <w:lang w:val="ru-RU" w:eastAsia="ru-RU"/>
    </w:rPr>
  </w:style>
  <w:style w:type="character" w:customStyle="1" w:styleId="50">
    <w:name w:val="Заголовок 5 Знак"/>
    <w:link w:val="5"/>
    <w:rsid w:val="0031644E"/>
    <w:rPr>
      <w:rFonts w:ascii="Times New Roman" w:eastAsia="Times New Roman" w:hAnsi="Times New Roman"/>
      <w:b/>
      <w:bCs/>
      <w:i/>
      <w:iCs/>
      <w:sz w:val="26"/>
      <w:szCs w:val="26"/>
      <w:lang w:val="ru-RU" w:eastAsia="ru-RU"/>
    </w:rPr>
  </w:style>
  <w:style w:type="character" w:customStyle="1" w:styleId="60">
    <w:name w:val="Заголовок 6 Знак"/>
    <w:link w:val="6"/>
    <w:rsid w:val="0031644E"/>
    <w:rPr>
      <w:rFonts w:ascii="Times New Roman" w:eastAsia="Times New Roman" w:hAnsi="Times New Roman"/>
      <w:b/>
      <w:bCs/>
      <w:sz w:val="22"/>
      <w:szCs w:val="22"/>
      <w:lang w:val="ru-RU" w:eastAsia="ru-RU"/>
    </w:rPr>
  </w:style>
  <w:style w:type="character" w:customStyle="1" w:styleId="70">
    <w:name w:val="Заголовок 7 Знак"/>
    <w:link w:val="7"/>
    <w:rsid w:val="0031644E"/>
    <w:rPr>
      <w:rFonts w:ascii="Times New Roman" w:eastAsia="Times New Roman" w:hAnsi="Times New Roman"/>
      <w:sz w:val="24"/>
      <w:szCs w:val="24"/>
      <w:lang w:val="ru-RU" w:eastAsia="ru-RU"/>
    </w:rPr>
  </w:style>
  <w:style w:type="character" w:customStyle="1" w:styleId="80">
    <w:name w:val="Заголовок 8 Знак"/>
    <w:link w:val="8"/>
    <w:rsid w:val="0031644E"/>
    <w:rPr>
      <w:rFonts w:ascii="Times New Roman" w:eastAsia="Times New Roman" w:hAnsi="Times New Roman"/>
      <w:i/>
      <w:iCs/>
      <w:sz w:val="24"/>
      <w:szCs w:val="24"/>
      <w:lang w:val="ru-RU" w:eastAsia="ru-RU"/>
    </w:rPr>
  </w:style>
  <w:style w:type="character" w:customStyle="1" w:styleId="90">
    <w:name w:val="Заголовок 9 Знак"/>
    <w:link w:val="9"/>
    <w:rsid w:val="0031644E"/>
    <w:rPr>
      <w:rFonts w:ascii="Arial" w:eastAsia="Times New Roman" w:hAnsi="Arial" w:cs="Arial"/>
      <w:sz w:val="22"/>
      <w:szCs w:val="22"/>
      <w:lang w:val="ru-RU" w:eastAsia="ru-RU"/>
    </w:rPr>
  </w:style>
  <w:style w:type="numbering" w:customStyle="1" w:styleId="12">
    <w:name w:val="Нет списка1"/>
    <w:next w:val="a7"/>
    <w:semiHidden/>
    <w:rsid w:val="0031644E"/>
  </w:style>
  <w:style w:type="paragraph" w:styleId="a8">
    <w:name w:val="header"/>
    <w:basedOn w:val="a4"/>
    <w:link w:val="a9"/>
    <w:uiPriority w:val="99"/>
    <w:rsid w:val="0031644E"/>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link w:val="a8"/>
    <w:uiPriority w:val="99"/>
    <w:rsid w:val="0031644E"/>
    <w:rPr>
      <w:rFonts w:ascii="Times New Roman" w:eastAsia="Times New Roman" w:hAnsi="Times New Roman" w:cs="Times New Roman"/>
      <w:sz w:val="24"/>
      <w:szCs w:val="24"/>
      <w:lang w:eastAsia="ru-RU"/>
    </w:rPr>
  </w:style>
  <w:style w:type="character" w:customStyle="1" w:styleId="s0">
    <w:name w:val="s0"/>
    <w:rsid w:val="0031644E"/>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31644E"/>
    <w:rPr>
      <w:color w:val="333399"/>
      <w:u w:val="single"/>
    </w:rPr>
  </w:style>
  <w:style w:type="paragraph" w:styleId="a1">
    <w:name w:val="Body Text"/>
    <w:basedOn w:val="a4"/>
    <w:link w:val="ab"/>
    <w:rsid w:val="0031644E"/>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link w:val="a1"/>
    <w:rsid w:val="0031644E"/>
    <w:rPr>
      <w:rFonts w:ascii="Times New Roman" w:eastAsia="Times New Roman" w:hAnsi="Times New Roman"/>
      <w:b/>
      <w:bCs/>
      <w:sz w:val="24"/>
      <w:szCs w:val="24"/>
      <w:lang w:val="ru-RU" w:eastAsia="ru-RU"/>
    </w:rPr>
  </w:style>
  <w:style w:type="paragraph" w:styleId="a0">
    <w:name w:val="footer"/>
    <w:basedOn w:val="a4"/>
    <w:link w:val="ac"/>
    <w:uiPriority w:val="99"/>
    <w:rsid w:val="0031644E"/>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link w:val="a0"/>
    <w:uiPriority w:val="99"/>
    <w:rsid w:val="0031644E"/>
    <w:rPr>
      <w:rFonts w:ascii="Times New Roman" w:eastAsia="Times New Roman" w:hAnsi="Times New Roman"/>
      <w:sz w:val="24"/>
      <w:szCs w:val="24"/>
      <w:lang w:val="ru-RU" w:eastAsia="ru-RU"/>
    </w:rPr>
  </w:style>
  <w:style w:type="character" w:styleId="ad">
    <w:name w:val="page number"/>
    <w:basedOn w:val="a5"/>
    <w:rsid w:val="0031644E"/>
  </w:style>
  <w:style w:type="paragraph" w:customStyle="1" w:styleId="10">
    <w:name w:val="Знак Знак1 Знак Знак Знак Знак Знак Знак Знак"/>
    <w:basedOn w:val="a4"/>
    <w:autoRedefine/>
    <w:rsid w:val="0031644E"/>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31644E"/>
    <w:rPr>
      <w:rFonts w:ascii="Times New Roman" w:eastAsia="Times New Roman" w:hAnsi="Times New Roman"/>
      <w:lang w:val="ru-RU" w:eastAsia="ru-RU"/>
    </w:rPr>
  </w:style>
  <w:style w:type="paragraph" w:customStyle="1" w:styleId="a3">
    <w:name w:val="Статья"/>
    <w:basedOn w:val="a4"/>
    <w:rsid w:val="0031644E"/>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31644E"/>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31644E"/>
    <w:pPr>
      <w:spacing w:after="160" w:line="240" w:lineRule="exact"/>
    </w:pPr>
    <w:rPr>
      <w:rFonts w:ascii="Times New Roman" w:eastAsia="Times New Roman" w:hAnsi="Times New Roman"/>
      <w:sz w:val="20"/>
      <w:szCs w:val="20"/>
      <w:lang w:eastAsia="ru-RU"/>
    </w:rPr>
  </w:style>
  <w:style w:type="paragraph" w:styleId="ae">
    <w:name w:val="Normal (Web)"/>
    <w:basedOn w:val="a4"/>
    <w:uiPriority w:val="99"/>
    <w:rsid w:val="0031644E"/>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31644E"/>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link w:val="af"/>
    <w:rsid w:val="0031644E"/>
    <w:rPr>
      <w:rFonts w:ascii="Times New Roman" w:eastAsia="Times New Roman" w:hAnsi="Times New Roman" w:cs="Times New Roman"/>
      <w:b/>
      <w:bCs/>
      <w:sz w:val="28"/>
      <w:szCs w:val="24"/>
      <w:lang w:val="x-none" w:eastAsia="x-none"/>
    </w:rPr>
  </w:style>
  <w:style w:type="paragraph" w:styleId="af1">
    <w:name w:val="List Paragraph"/>
    <w:aliases w:val="Абзац"/>
    <w:basedOn w:val="a4"/>
    <w:link w:val="af2"/>
    <w:uiPriority w:val="34"/>
    <w:qFormat/>
    <w:rsid w:val="0031644E"/>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31644E"/>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link w:val="21"/>
    <w:rsid w:val="0031644E"/>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31644E"/>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31644E"/>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31644E"/>
    <w:rPr>
      <w:rFonts w:ascii="Times New Roman" w:eastAsia="MS Mincho" w:hAnsi="Times New Roman"/>
      <w:bCs/>
      <w:noProof/>
      <w:sz w:val="22"/>
      <w:lang w:val="x-none" w:eastAsia="en-US"/>
    </w:rPr>
  </w:style>
  <w:style w:type="paragraph" w:customStyle="1" w:styleId="NormalJustified">
    <w:name w:val="Normal + Justified"/>
    <w:aliases w:val="Before:  3 pt"/>
    <w:basedOn w:val="a4"/>
    <w:rsid w:val="0031644E"/>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31644E"/>
  </w:style>
  <w:style w:type="paragraph" w:customStyle="1" w:styleId="Heading21">
    <w:name w:val="Heading 2.1"/>
    <w:basedOn w:val="2"/>
    <w:rsid w:val="0031644E"/>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31644E"/>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31644E"/>
    <w:pPr>
      <w:numPr>
        <w:numId w:val="6"/>
      </w:numPr>
    </w:pPr>
  </w:style>
  <w:style w:type="paragraph" w:customStyle="1" w:styleId="Iauiue">
    <w:name w:val="Iau?iue"/>
    <w:rsid w:val="0031644E"/>
    <w:pPr>
      <w:widowControl w:val="0"/>
    </w:pPr>
    <w:rPr>
      <w:rFonts w:ascii="Times New Roman" w:eastAsia="Times New Roman" w:hAnsi="Times New Roman"/>
      <w:lang w:val="ru-RU" w:eastAsia="ru-RU"/>
    </w:rPr>
  </w:style>
  <w:style w:type="paragraph" w:customStyle="1" w:styleId="a2">
    <w:name w:val="_Текст_Перечисление"/>
    <w:rsid w:val="0031644E"/>
    <w:pPr>
      <w:numPr>
        <w:numId w:val="7"/>
      </w:numPr>
      <w:spacing w:before="40"/>
      <w:jc w:val="both"/>
    </w:pPr>
    <w:rPr>
      <w:rFonts w:ascii="Arial" w:eastAsia="Times New Roman" w:hAnsi="Arial"/>
      <w:spacing w:val="-2"/>
      <w:sz w:val="22"/>
      <w:lang w:val="ru-RU" w:eastAsia="ru-RU"/>
    </w:rPr>
  </w:style>
  <w:style w:type="paragraph" w:customStyle="1" w:styleId="a">
    <w:name w:val="_Табл_Перечисл.за.Табл.Текст"/>
    <w:rsid w:val="0031644E"/>
    <w:pPr>
      <w:numPr>
        <w:numId w:val="8"/>
      </w:numPr>
      <w:spacing w:before="40"/>
      <w:ind w:left="57"/>
      <w:jc w:val="both"/>
    </w:pPr>
    <w:rPr>
      <w:rFonts w:ascii="Arial" w:eastAsia="Times New Roman" w:hAnsi="Arial"/>
      <w:spacing w:val="-2"/>
      <w:szCs w:val="18"/>
      <w:lang w:val="ru-RU" w:eastAsia="ru-RU"/>
    </w:rPr>
  </w:style>
  <w:style w:type="paragraph" w:customStyle="1" w:styleId="Level2Indent">
    <w:name w:val="Level 2 Indent"/>
    <w:basedOn w:val="a4"/>
    <w:rsid w:val="0031644E"/>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31644E"/>
    <w:pPr>
      <w:spacing w:before="60" w:after="0" w:line="240" w:lineRule="auto"/>
      <w:jc w:val="both"/>
    </w:pPr>
    <w:rPr>
      <w:rFonts w:ascii="Times New Roman" w:hAnsi="Times New Roman"/>
      <w:lang w:eastAsia="ru-RU"/>
    </w:rPr>
  </w:style>
  <w:style w:type="paragraph" w:customStyle="1" w:styleId="Level3Number">
    <w:name w:val="Level 3 Number"/>
    <w:basedOn w:val="a1"/>
    <w:rsid w:val="0031644E"/>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31644E"/>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31644E"/>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31644E"/>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31644E"/>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31644E"/>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31644E"/>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31644E"/>
    <w:pPr>
      <w:spacing w:before="320" w:line="320" w:lineRule="atLeast"/>
      <w:jc w:val="both"/>
    </w:pPr>
    <w:rPr>
      <w:rFonts w:ascii="Arial" w:eastAsia="Times New Roman" w:hAnsi="Arial"/>
      <w:b/>
      <w:sz w:val="22"/>
      <w:lang w:val="en-GB" w:eastAsia="en-US"/>
    </w:rPr>
  </w:style>
  <w:style w:type="paragraph" w:styleId="af3">
    <w:name w:val="Balloon Text"/>
    <w:basedOn w:val="a4"/>
    <w:link w:val="af4"/>
    <w:uiPriority w:val="99"/>
    <w:rsid w:val="0031644E"/>
    <w:pPr>
      <w:spacing w:after="0" w:line="240" w:lineRule="auto"/>
    </w:pPr>
    <w:rPr>
      <w:rFonts w:ascii="Tahoma" w:eastAsia="Times New Roman" w:hAnsi="Tahoma"/>
      <w:sz w:val="16"/>
      <w:szCs w:val="16"/>
      <w:lang w:val="x-none" w:eastAsia="x-none"/>
    </w:rPr>
  </w:style>
  <w:style w:type="character" w:customStyle="1" w:styleId="af4">
    <w:name w:val="Текст выноски Знак"/>
    <w:link w:val="af3"/>
    <w:uiPriority w:val="99"/>
    <w:rsid w:val="0031644E"/>
    <w:rPr>
      <w:rFonts w:ascii="Tahoma" w:eastAsia="Times New Roman" w:hAnsi="Tahoma" w:cs="Times New Roman"/>
      <w:sz w:val="16"/>
      <w:szCs w:val="16"/>
      <w:lang w:val="x-none" w:eastAsia="x-none"/>
    </w:rPr>
  </w:style>
  <w:style w:type="table" w:styleId="af5">
    <w:name w:val="Table Grid"/>
    <w:basedOn w:val="a6"/>
    <w:rsid w:val="0031644E"/>
    <w:rPr>
      <w:rFonts w:ascii="Times New Roman" w:eastAsia="Times New Roman" w:hAnsi="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31644E"/>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link w:val="af6"/>
    <w:rsid w:val="0031644E"/>
    <w:rPr>
      <w:rFonts w:ascii="Times New Roman" w:eastAsia="Times New Roman" w:hAnsi="Times New Roman" w:cs="Times New Roman"/>
      <w:sz w:val="20"/>
      <w:szCs w:val="20"/>
      <w:lang w:eastAsia="ru-RU"/>
    </w:rPr>
  </w:style>
  <w:style w:type="character" w:styleId="af8">
    <w:name w:val="footnote reference"/>
    <w:rsid w:val="0031644E"/>
    <w:rPr>
      <w:vertAlign w:val="superscript"/>
    </w:rPr>
  </w:style>
  <w:style w:type="paragraph" w:customStyle="1" w:styleId="Style2">
    <w:name w:val="Style2"/>
    <w:basedOn w:val="a4"/>
    <w:uiPriority w:val="99"/>
    <w:rsid w:val="0031644E"/>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31644E"/>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8C5E29"/>
    <w:rPr>
      <w:color w:val="800080"/>
      <w:u w:val="single"/>
    </w:rPr>
  </w:style>
  <w:style w:type="table" w:customStyle="1" w:styleId="15">
    <w:name w:val="Сетка таблицы1"/>
    <w:basedOn w:val="a6"/>
    <w:next w:val="af5"/>
    <w:uiPriority w:val="59"/>
    <w:rsid w:val="00D20BB8"/>
    <w:rPr>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8145D4"/>
  </w:style>
  <w:style w:type="numbering" w:customStyle="1" w:styleId="31">
    <w:name w:val="Нет списка3"/>
    <w:next w:val="a7"/>
    <w:uiPriority w:val="99"/>
    <w:semiHidden/>
    <w:unhideWhenUsed/>
    <w:rsid w:val="008145D4"/>
  </w:style>
  <w:style w:type="paragraph" w:styleId="afa">
    <w:name w:val="Revision"/>
    <w:hidden/>
    <w:uiPriority w:val="99"/>
    <w:semiHidden/>
    <w:rsid w:val="00FC35BA"/>
    <w:rPr>
      <w:sz w:val="22"/>
      <w:szCs w:val="22"/>
      <w:lang w:val="ru-RU" w:eastAsia="en-US"/>
    </w:rPr>
  </w:style>
  <w:style w:type="table" w:customStyle="1" w:styleId="24">
    <w:name w:val="Сетка таблицы2"/>
    <w:basedOn w:val="a6"/>
    <w:next w:val="af5"/>
    <w:uiPriority w:val="59"/>
    <w:rsid w:val="00A4329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382FCE"/>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473446"/>
    <w:rPr>
      <w:sz w:val="16"/>
      <w:szCs w:val="16"/>
    </w:rPr>
  </w:style>
  <w:style w:type="paragraph" w:styleId="afc">
    <w:name w:val="annotation text"/>
    <w:basedOn w:val="a4"/>
    <w:link w:val="afd"/>
    <w:uiPriority w:val="99"/>
    <w:semiHidden/>
    <w:unhideWhenUsed/>
    <w:rsid w:val="00473446"/>
    <w:pPr>
      <w:spacing w:line="240" w:lineRule="auto"/>
    </w:pPr>
    <w:rPr>
      <w:sz w:val="20"/>
      <w:szCs w:val="20"/>
    </w:rPr>
  </w:style>
  <w:style w:type="character" w:customStyle="1" w:styleId="afd">
    <w:name w:val="Текст примечания Знак"/>
    <w:basedOn w:val="a5"/>
    <w:link w:val="afc"/>
    <w:uiPriority w:val="99"/>
    <w:semiHidden/>
    <w:rsid w:val="00473446"/>
    <w:rPr>
      <w:lang w:val="ru-RU" w:eastAsia="en-US"/>
    </w:rPr>
  </w:style>
  <w:style w:type="paragraph" w:styleId="afe">
    <w:name w:val="annotation subject"/>
    <w:basedOn w:val="afc"/>
    <w:next w:val="afc"/>
    <w:link w:val="aff"/>
    <w:uiPriority w:val="99"/>
    <w:semiHidden/>
    <w:unhideWhenUsed/>
    <w:rsid w:val="00473446"/>
    <w:rPr>
      <w:b/>
      <w:bCs/>
    </w:rPr>
  </w:style>
  <w:style w:type="character" w:customStyle="1" w:styleId="aff">
    <w:name w:val="Тема примечания Знак"/>
    <w:basedOn w:val="afd"/>
    <w:link w:val="afe"/>
    <w:uiPriority w:val="99"/>
    <w:semiHidden/>
    <w:rsid w:val="00473446"/>
    <w:rPr>
      <w:b/>
      <w:bCs/>
      <w:lang w:val="ru-RU" w:eastAsia="en-US"/>
    </w:rPr>
  </w:style>
  <w:style w:type="paragraph" w:styleId="aff0">
    <w:name w:val="endnote text"/>
    <w:basedOn w:val="a4"/>
    <w:link w:val="aff1"/>
    <w:uiPriority w:val="99"/>
    <w:semiHidden/>
    <w:unhideWhenUsed/>
    <w:rsid w:val="00A5206E"/>
    <w:pPr>
      <w:spacing w:after="0" w:line="240" w:lineRule="auto"/>
    </w:pPr>
    <w:rPr>
      <w:sz w:val="20"/>
      <w:szCs w:val="20"/>
    </w:rPr>
  </w:style>
  <w:style w:type="character" w:customStyle="1" w:styleId="aff1">
    <w:name w:val="Текст концевой сноски Знак"/>
    <w:basedOn w:val="a5"/>
    <w:link w:val="aff0"/>
    <w:uiPriority w:val="99"/>
    <w:semiHidden/>
    <w:rsid w:val="00A5206E"/>
    <w:rPr>
      <w:lang w:val="ru-RU" w:eastAsia="en-US"/>
    </w:rPr>
  </w:style>
  <w:style w:type="character" w:styleId="aff2">
    <w:name w:val="endnote reference"/>
    <w:basedOn w:val="a5"/>
    <w:uiPriority w:val="99"/>
    <w:semiHidden/>
    <w:unhideWhenUsed/>
    <w:rsid w:val="00A5206E"/>
    <w:rPr>
      <w:vertAlign w:val="superscript"/>
    </w:rPr>
  </w:style>
  <w:style w:type="table" w:customStyle="1" w:styleId="41">
    <w:name w:val="Сетка таблицы4"/>
    <w:basedOn w:val="a6"/>
    <w:next w:val="af5"/>
    <w:uiPriority w:val="59"/>
    <w:rsid w:val="00914BC3"/>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0C52EF"/>
  </w:style>
  <w:style w:type="character" w:customStyle="1" w:styleId="apple-converted-space">
    <w:name w:val="apple-converted-space"/>
    <w:rsid w:val="000C52EF"/>
  </w:style>
  <w:style w:type="table" w:customStyle="1" w:styleId="51">
    <w:name w:val="Сетка таблицы5"/>
    <w:basedOn w:val="a6"/>
    <w:next w:val="af5"/>
    <w:uiPriority w:val="59"/>
    <w:rsid w:val="000C52E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aliases w:val="Абзац Знак"/>
    <w:link w:val="af1"/>
    <w:uiPriority w:val="34"/>
    <w:locked/>
    <w:rsid w:val="000C52EF"/>
    <w:rPr>
      <w:rFonts w:ascii="Times New Roman" w:eastAsia="Times New Roman" w:hAnsi="Times New Roman"/>
      <w:sz w:val="24"/>
      <w:szCs w:val="24"/>
      <w:lang w:val="ru-RU" w:eastAsia="ru-RU"/>
    </w:rPr>
  </w:style>
  <w:style w:type="numbering" w:customStyle="1" w:styleId="52">
    <w:name w:val="Нет списка5"/>
    <w:next w:val="a7"/>
    <w:uiPriority w:val="99"/>
    <w:semiHidden/>
    <w:unhideWhenUsed/>
    <w:rsid w:val="00DC1A3A"/>
  </w:style>
  <w:style w:type="table" w:customStyle="1" w:styleId="61">
    <w:name w:val="Сетка таблицы6"/>
    <w:basedOn w:val="a6"/>
    <w:next w:val="af5"/>
    <w:uiPriority w:val="59"/>
    <w:rsid w:val="00DC1A3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aliases w:val="Body,T,body"/>
    <w:basedOn w:val="a4"/>
    <w:link w:val="Text0"/>
    <w:rsid w:val="00283088"/>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283088"/>
    <w:rPr>
      <w:rFonts w:ascii="Times New Roman" w:eastAsia="Times New Roman" w:hAnsi="Times New Roman"/>
      <w:sz w:val="24"/>
      <w:lang w:val="x-none" w:eastAsia="x-none"/>
    </w:rPr>
  </w:style>
  <w:style w:type="character" w:customStyle="1" w:styleId="33">
    <w:name w:val="Основной текст (3)_"/>
    <w:basedOn w:val="a5"/>
    <w:link w:val="34"/>
    <w:rsid w:val="00567779"/>
    <w:rPr>
      <w:rFonts w:ascii="Times New Roman" w:eastAsia="Times New Roman" w:hAnsi="Times New Roman"/>
      <w:b/>
      <w:bCs/>
      <w:sz w:val="28"/>
      <w:szCs w:val="28"/>
      <w:shd w:val="clear" w:color="auto" w:fill="FFFFFF"/>
    </w:rPr>
  </w:style>
  <w:style w:type="paragraph" w:customStyle="1" w:styleId="34">
    <w:name w:val="Основной текст (3)"/>
    <w:basedOn w:val="a4"/>
    <w:link w:val="33"/>
    <w:rsid w:val="00567779"/>
    <w:pPr>
      <w:widowControl w:val="0"/>
      <w:shd w:val="clear" w:color="auto" w:fill="FFFFFF"/>
      <w:spacing w:after="300" w:line="322" w:lineRule="exact"/>
      <w:jc w:val="center"/>
    </w:pPr>
    <w:rPr>
      <w:rFonts w:ascii="Times New Roman" w:eastAsia="Times New Roman" w:hAnsi="Times New Roman"/>
      <w:b/>
      <w:bCs/>
      <w:sz w:val="28"/>
      <w:szCs w:val="28"/>
      <w:lang w:val="kk-KZ" w:eastAsia="kk-KZ"/>
    </w:rPr>
  </w:style>
  <w:style w:type="character" w:customStyle="1" w:styleId="25">
    <w:name w:val="Основной текст (2)"/>
    <w:basedOn w:val="a5"/>
    <w:rsid w:val="00567779"/>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696839">
      <w:bodyDiv w:val="1"/>
      <w:marLeft w:val="0"/>
      <w:marRight w:val="0"/>
      <w:marTop w:val="0"/>
      <w:marBottom w:val="0"/>
      <w:divBdr>
        <w:top w:val="none" w:sz="0" w:space="0" w:color="auto"/>
        <w:left w:val="none" w:sz="0" w:space="0" w:color="auto"/>
        <w:bottom w:val="none" w:sz="0" w:space="0" w:color="auto"/>
        <w:right w:val="none" w:sz="0" w:space="0" w:color="auto"/>
      </w:divBdr>
    </w:div>
    <w:div w:id="161774908">
      <w:bodyDiv w:val="1"/>
      <w:marLeft w:val="0"/>
      <w:marRight w:val="0"/>
      <w:marTop w:val="0"/>
      <w:marBottom w:val="0"/>
      <w:divBdr>
        <w:top w:val="none" w:sz="0" w:space="0" w:color="auto"/>
        <w:left w:val="none" w:sz="0" w:space="0" w:color="auto"/>
        <w:bottom w:val="none" w:sz="0" w:space="0" w:color="auto"/>
        <w:right w:val="none" w:sz="0" w:space="0" w:color="auto"/>
      </w:divBdr>
    </w:div>
    <w:div w:id="245379145">
      <w:bodyDiv w:val="1"/>
      <w:marLeft w:val="0"/>
      <w:marRight w:val="0"/>
      <w:marTop w:val="0"/>
      <w:marBottom w:val="0"/>
      <w:divBdr>
        <w:top w:val="none" w:sz="0" w:space="0" w:color="auto"/>
        <w:left w:val="none" w:sz="0" w:space="0" w:color="auto"/>
        <w:bottom w:val="none" w:sz="0" w:space="0" w:color="auto"/>
        <w:right w:val="none" w:sz="0" w:space="0" w:color="auto"/>
      </w:divBdr>
      <w:divsChild>
        <w:div w:id="836699790">
          <w:marLeft w:val="0"/>
          <w:marRight w:val="0"/>
          <w:marTop w:val="0"/>
          <w:marBottom w:val="0"/>
          <w:divBdr>
            <w:top w:val="none" w:sz="0" w:space="0" w:color="auto"/>
            <w:left w:val="none" w:sz="0" w:space="0" w:color="auto"/>
            <w:bottom w:val="none" w:sz="0" w:space="0" w:color="auto"/>
            <w:right w:val="none" w:sz="0" w:space="0" w:color="auto"/>
          </w:divBdr>
          <w:divsChild>
            <w:div w:id="201329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611204">
      <w:bodyDiv w:val="1"/>
      <w:marLeft w:val="0"/>
      <w:marRight w:val="0"/>
      <w:marTop w:val="0"/>
      <w:marBottom w:val="0"/>
      <w:divBdr>
        <w:top w:val="none" w:sz="0" w:space="0" w:color="auto"/>
        <w:left w:val="none" w:sz="0" w:space="0" w:color="auto"/>
        <w:bottom w:val="none" w:sz="0" w:space="0" w:color="auto"/>
        <w:right w:val="none" w:sz="0" w:space="0" w:color="auto"/>
      </w:divBdr>
    </w:div>
    <w:div w:id="438718510">
      <w:bodyDiv w:val="1"/>
      <w:marLeft w:val="0"/>
      <w:marRight w:val="0"/>
      <w:marTop w:val="0"/>
      <w:marBottom w:val="0"/>
      <w:divBdr>
        <w:top w:val="none" w:sz="0" w:space="0" w:color="auto"/>
        <w:left w:val="none" w:sz="0" w:space="0" w:color="auto"/>
        <w:bottom w:val="none" w:sz="0" w:space="0" w:color="auto"/>
        <w:right w:val="none" w:sz="0" w:space="0" w:color="auto"/>
      </w:divBdr>
    </w:div>
    <w:div w:id="444346011">
      <w:bodyDiv w:val="1"/>
      <w:marLeft w:val="0"/>
      <w:marRight w:val="0"/>
      <w:marTop w:val="0"/>
      <w:marBottom w:val="0"/>
      <w:divBdr>
        <w:top w:val="none" w:sz="0" w:space="0" w:color="auto"/>
        <w:left w:val="none" w:sz="0" w:space="0" w:color="auto"/>
        <w:bottom w:val="none" w:sz="0" w:space="0" w:color="auto"/>
        <w:right w:val="none" w:sz="0" w:space="0" w:color="auto"/>
      </w:divBdr>
      <w:divsChild>
        <w:div w:id="2147311520">
          <w:marLeft w:val="0"/>
          <w:marRight w:val="0"/>
          <w:marTop w:val="0"/>
          <w:marBottom w:val="0"/>
          <w:divBdr>
            <w:top w:val="none" w:sz="0" w:space="0" w:color="auto"/>
            <w:left w:val="none" w:sz="0" w:space="0" w:color="auto"/>
            <w:bottom w:val="none" w:sz="0" w:space="0" w:color="auto"/>
            <w:right w:val="none" w:sz="0" w:space="0" w:color="auto"/>
          </w:divBdr>
          <w:divsChild>
            <w:div w:id="44003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034">
      <w:bodyDiv w:val="1"/>
      <w:marLeft w:val="0"/>
      <w:marRight w:val="0"/>
      <w:marTop w:val="0"/>
      <w:marBottom w:val="0"/>
      <w:divBdr>
        <w:top w:val="none" w:sz="0" w:space="0" w:color="auto"/>
        <w:left w:val="none" w:sz="0" w:space="0" w:color="auto"/>
        <w:bottom w:val="none" w:sz="0" w:space="0" w:color="auto"/>
        <w:right w:val="none" w:sz="0" w:space="0" w:color="auto"/>
      </w:divBdr>
    </w:div>
    <w:div w:id="791048238">
      <w:bodyDiv w:val="1"/>
      <w:marLeft w:val="0"/>
      <w:marRight w:val="0"/>
      <w:marTop w:val="0"/>
      <w:marBottom w:val="0"/>
      <w:divBdr>
        <w:top w:val="none" w:sz="0" w:space="0" w:color="auto"/>
        <w:left w:val="none" w:sz="0" w:space="0" w:color="auto"/>
        <w:bottom w:val="none" w:sz="0" w:space="0" w:color="auto"/>
        <w:right w:val="none" w:sz="0" w:space="0" w:color="auto"/>
      </w:divBdr>
      <w:divsChild>
        <w:div w:id="1055549912">
          <w:marLeft w:val="0"/>
          <w:marRight w:val="0"/>
          <w:marTop w:val="0"/>
          <w:marBottom w:val="0"/>
          <w:divBdr>
            <w:top w:val="none" w:sz="0" w:space="0" w:color="auto"/>
            <w:left w:val="none" w:sz="0" w:space="0" w:color="auto"/>
            <w:bottom w:val="none" w:sz="0" w:space="0" w:color="auto"/>
            <w:right w:val="none" w:sz="0" w:space="0" w:color="auto"/>
          </w:divBdr>
        </w:div>
      </w:divsChild>
    </w:div>
    <w:div w:id="882794147">
      <w:bodyDiv w:val="1"/>
      <w:marLeft w:val="0"/>
      <w:marRight w:val="0"/>
      <w:marTop w:val="0"/>
      <w:marBottom w:val="0"/>
      <w:divBdr>
        <w:top w:val="none" w:sz="0" w:space="0" w:color="auto"/>
        <w:left w:val="none" w:sz="0" w:space="0" w:color="auto"/>
        <w:bottom w:val="none" w:sz="0" w:space="0" w:color="auto"/>
        <w:right w:val="none" w:sz="0" w:space="0" w:color="auto"/>
      </w:divBdr>
    </w:div>
    <w:div w:id="999581354">
      <w:bodyDiv w:val="1"/>
      <w:marLeft w:val="0"/>
      <w:marRight w:val="0"/>
      <w:marTop w:val="0"/>
      <w:marBottom w:val="0"/>
      <w:divBdr>
        <w:top w:val="none" w:sz="0" w:space="0" w:color="auto"/>
        <w:left w:val="none" w:sz="0" w:space="0" w:color="auto"/>
        <w:bottom w:val="none" w:sz="0" w:space="0" w:color="auto"/>
        <w:right w:val="none" w:sz="0" w:space="0" w:color="auto"/>
      </w:divBdr>
    </w:div>
    <w:div w:id="1094932502">
      <w:bodyDiv w:val="1"/>
      <w:marLeft w:val="0"/>
      <w:marRight w:val="0"/>
      <w:marTop w:val="0"/>
      <w:marBottom w:val="0"/>
      <w:divBdr>
        <w:top w:val="none" w:sz="0" w:space="0" w:color="auto"/>
        <w:left w:val="none" w:sz="0" w:space="0" w:color="auto"/>
        <w:bottom w:val="none" w:sz="0" w:space="0" w:color="auto"/>
        <w:right w:val="none" w:sz="0" w:space="0" w:color="auto"/>
      </w:divBdr>
      <w:divsChild>
        <w:div w:id="1848977582">
          <w:marLeft w:val="0"/>
          <w:marRight w:val="0"/>
          <w:marTop w:val="0"/>
          <w:marBottom w:val="0"/>
          <w:divBdr>
            <w:top w:val="none" w:sz="0" w:space="0" w:color="auto"/>
            <w:left w:val="none" w:sz="0" w:space="0" w:color="auto"/>
            <w:bottom w:val="none" w:sz="0" w:space="0" w:color="auto"/>
            <w:right w:val="none" w:sz="0" w:space="0" w:color="auto"/>
          </w:divBdr>
        </w:div>
      </w:divsChild>
    </w:div>
    <w:div w:id="1114441991">
      <w:bodyDiv w:val="1"/>
      <w:marLeft w:val="0"/>
      <w:marRight w:val="0"/>
      <w:marTop w:val="0"/>
      <w:marBottom w:val="0"/>
      <w:divBdr>
        <w:top w:val="none" w:sz="0" w:space="0" w:color="auto"/>
        <w:left w:val="none" w:sz="0" w:space="0" w:color="auto"/>
        <w:bottom w:val="none" w:sz="0" w:space="0" w:color="auto"/>
        <w:right w:val="none" w:sz="0" w:space="0" w:color="auto"/>
      </w:divBdr>
      <w:divsChild>
        <w:div w:id="575747708">
          <w:marLeft w:val="0"/>
          <w:marRight w:val="0"/>
          <w:marTop w:val="0"/>
          <w:marBottom w:val="0"/>
          <w:divBdr>
            <w:top w:val="none" w:sz="0" w:space="0" w:color="auto"/>
            <w:left w:val="none" w:sz="0" w:space="0" w:color="auto"/>
            <w:bottom w:val="none" w:sz="0" w:space="0" w:color="auto"/>
            <w:right w:val="none" w:sz="0" w:space="0" w:color="auto"/>
          </w:divBdr>
          <w:divsChild>
            <w:div w:id="53072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11201">
      <w:bodyDiv w:val="1"/>
      <w:marLeft w:val="0"/>
      <w:marRight w:val="0"/>
      <w:marTop w:val="0"/>
      <w:marBottom w:val="0"/>
      <w:divBdr>
        <w:top w:val="none" w:sz="0" w:space="0" w:color="auto"/>
        <w:left w:val="none" w:sz="0" w:space="0" w:color="auto"/>
        <w:bottom w:val="none" w:sz="0" w:space="0" w:color="auto"/>
        <w:right w:val="none" w:sz="0" w:space="0" w:color="auto"/>
      </w:divBdr>
    </w:div>
    <w:div w:id="1160654230">
      <w:bodyDiv w:val="1"/>
      <w:marLeft w:val="0"/>
      <w:marRight w:val="0"/>
      <w:marTop w:val="0"/>
      <w:marBottom w:val="0"/>
      <w:divBdr>
        <w:top w:val="none" w:sz="0" w:space="0" w:color="auto"/>
        <w:left w:val="none" w:sz="0" w:space="0" w:color="auto"/>
        <w:bottom w:val="none" w:sz="0" w:space="0" w:color="auto"/>
        <w:right w:val="none" w:sz="0" w:space="0" w:color="auto"/>
      </w:divBdr>
    </w:div>
    <w:div w:id="1323466231">
      <w:bodyDiv w:val="1"/>
      <w:marLeft w:val="0"/>
      <w:marRight w:val="0"/>
      <w:marTop w:val="0"/>
      <w:marBottom w:val="0"/>
      <w:divBdr>
        <w:top w:val="none" w:sz="0" w:space="0" w:color="auto"/>
        <w:left w:val="none" w:sz="0" w:space="0" w:color="auto"/>
        <w:bottom w:val="none" w:sz="0" w:space="0" w:color="auto"/>
        <w:right w:val="none" w:sz="0" w:space="0" w:color="auto"/>
      </w:divBdr>
      <w:divsChild>
        <w:div w:id="601450869">
          <w:marLeft w:val="0"/>
          <w:marRight w:val="0"/>
          <w:marTop w:val="0"/>
          <w:marBottom w:val="0"/>
          <w:divBdr>
            <w:top w:val="none" w:sz="0" w:space="0" w:color="auto"/>
            <w:left w:val="none" w:sz="0" w:space="0" w:color="auto"/>
            <w:bottom w:val="none" w:sz="0" w:space="0" w:color="auto"/>
            <w:right w:val="none" w:sz="0" w:space="0" w:color="auto"/>
          </w:divBdr>
          <w:divsChild>
            <w:div w:id="72760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1617">
      <w:bodyDiv w:val="1"/>
      <w:marLeft w:val="0"/>
      <w:marRight w:val="0"/>
      <w:marTop w:val="0"/>
      <w:marBottom w:val="0"/>
      <w:divBdr>
        <w:top w:val="none" w:sz="0" w:space="0" w:color="auto"/>
        <w:left w:val="none" w:sz="0" w:space="0" w:color="auto"/>
        <w:bottom w:val="none" w:sz="0" w:space="0" w:color="auto"/>
        <w:right w:val="none" w:sz="0" w:space="0" w:color="auto"/>
      </w:divBdr>
    </w:div>
    <w:div w:id="1659730714">
      <w:bodyDiv w:val="1"/>
      <w:marLeft w:val="0"/>
      <w:marRight w:val="0"/>
      <w:marTop w:val="0"/>
      <w:marBottom w:val="0"/>
      <w:divBdr>
        <w:top w:val="none" w:sz="0" w:space="0" w:color="auto"/>
        <w:left w:val="none" w:sz="0" w:space="0" w:color="auto"/>
        <w:bottom w:val="none" w:sz="0" w:space="0" w:color="auto"/>
        <w:right w:val="none" w:sz="0" w:space="0" w:color="auto"/>
      </w:divBdr>
      <w:divsChild>
        <w:div w:id="292836264">
          <w:marLeft w:val="0"/>
          <w:marRight w:val="0"/>
          <w:marTop w:val="0"/>
          <w:marBottom w:val="0"/>
          <w:divBdr>
            <w:top w:val="none" w:sz="0" w:space="0" w:color="auto"/>
            <w:left w:val="none" w:sz="0" w:space="0" w:color="auto"/>
            <w:bottom w:val="none" w:sz="0" w:space="0" w:color="auto"/>
            <w:right w:val="none" w:sz="0" w:space="0" w:color="auto"/>
          </w:divBdr>
        </w:div>
      </w:divsChild>
    </w:div>
    <w:div w:id="1913389363">
      <w:bodyDiv w:val="1"/>
      <w:marLeft w:val="0"/>
      <w:marRight w:val="0"/>
      <w:marTop w:val="0"/>
      <w:marBottom w:val="0"/>
      <w:divBdr>
        <w:top w:val="none" w:sz="0" w:space="0" w:color="auto"/>
        <w:left w:val="none" w:sz="0" w:space="0" w:color="auto"/>
        <w:bottom w:val="none" w:sz="0" w:space="0" w:color="auto"/>
        <w:right w:val="none" w:sz="0" w:space="0" w:color="auto"/>
      </w:divBdr>
      <w:divsChild>
        <w:div w:id="949239889">
          <w:marLeft w:val="0"/>
          <w:marRight w:val="0"/>
          <w:marTop w:val="0"/>
          <w:marBottom w:val="0"/>
          <w:divBdr>
            <w:top w:val="none" w:sz="0" w:space="0" w:color="auto"/>
            <w:left w:val="none" w:sz="0" w:space="0" w:color="auto"/>
            <w:bottom w:val="none" w:sz="0" w:space="0" w:color="auto"/>
            <w:right w:val="none" w:sz="0" w:space="0" w:color="auto"/>
          </w:divBdr>
          <w:divsChild>
            <w:div w:id="173881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04586">
      <w:bodyDiv w:val="1"/>
      <w:marLeft w:val="0"/>
      <w:marRight w:val="0"/>
      <w:marTop w:val="0"/>
      <w:marBottom w:val="0"/>
      <w:divBdr>
        <w:top w:val="none" w:sz="0" w:space="0" w:color="auto"/>
        <w:left w:val="none" w:sz="0" w:space="0" w:color="auto"/>
        <w:bottom w:val="none" w:sz="0" w:space="0" w:color="auto"/>
        <w:right w:val="none" w:sz="0" w:space="0" w:color="auto"/>
      </w:divBdr>
    </w:div>
    <w:div w:id="2091540112">
      <w:bodyDiv w:val="1"/>
      <w:marLeft w:val="0"/>
      <w:marRight w:val="0"/>
      <w:marTop w:val="0"/>
      <w:marBottom w:val="0"/>
      <w:divBdr>
        <w:top w:val="none" w:sz="0" w:space="0" w:color="auto"/>
        <w:left w:val="none" w:sz="0" w:space="0" w:color="auto"/>
        <w:bottom w:val="none" w:sz="0" w:space="0" w:color="auto"/>
        <w:right w:val="none" w:sz="0" w:space="0" w:color="auto"/>
      </w:divBdr>
      <w:divsChild>
        <w:div w:id="309091471">
          <w:marLeft w:val="0"/>
          <w:marRight w:val="0"/>
          <w:marTop w:val="0"/>
          <w:marBottom w:val="0"/>
          <w:divBdr>
            <w:top w:val="none" w:sz="0" w:space="0" w:color="auto"/>
            <w:left w:val="none" w:sz="0" w:space="0" w:color="auto"/>
            <w:bottom w:val="none" w:sz="0" w:space="0" w:color="auto"/>
            <w:right w:val="none" w:sz="0" w:space="0" w:color="auto"/>
          </w:divBdr>
          <w:divsChild>
            <w:div w:id="132239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chokusheva@ke.kz" TargetMode="Externa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s.bektasov@ke.kz"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k.chokusheva@ke.kz"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ke.kz" TargetMode="External"/><Relationship Id="rId14" Type="http://schemas.openxmlformats.org/officeDocument/2006/relationships/hyperlink" Target="mailto:s.bektasov@ke.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AEA85B-3C6D-4F6E-8073-60F30788A818}">
  <ds:schemaRefs>
    <ds:schemaRef ds:uri="http://schemas.openxmlformats.org/officeDocument/2006/bibliography"/>
  </ds:schemaRefs>
</ds:datastoreItem>
</file>

<file path=customXml/itemProps2.xml><?xml version="1.0" encoding="utf-8"?>
<ds:datastoreItem xmlns:ds="http://schemas.openxmlformats.org/officeDocument/2006/customXml" ds:itemID="{B1CC68DA-3AA7-4C00-8239-A0F2540C8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41</Pages>
  <Words>16372</Words>
  <Characters>93322</Characters>
  <Application>Microsoft Office Word</Application>
  <DocSecurity>0</DocSecurity>
  <Lines>777</Lines>
  <Paragraphs>21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K</Company>
  <LinksUpToDate>false</LinksUpToDate>
  <CharactersWithSpaces>109476</CharactersWithSpaces>
  <SharedDoc>false</SharedDoc>
  <HLinks>
    <vt:vector size="18" baseType="variant">
      <vt:variant>
        <vt:i4>6488106</vt:i4>
      </vt:variant>
      <vt:variant>
        <vt:i4>9</vt:i4>
      </vt:variant>
      <vt:variant>
        <vt:i4>0</vt:i4>
      </vt:variant>
      <vt:variant>
        <vt:i4>5</vt:i4>
      </vt:variant>
      <vt:variant>
        <vt:lpwstr>ftp://95.59.139.51/</vt:lpwstr>
      </vt:variant>
      <vt:variant>
        <vt:lpwstr/>
      </vt:variant>
      <vt:variant>
        <vt:i4>6488106</vt:i4>
      </vt:variant>
      <vt:variant>
        <vt:i4>6</vt:i4>
      </vt:variant>
      <vt:variant>
        <vt:i4>0</vt:i4>
      </vt:variant>
      <vt:variant>
        <vt:i4>5</vt:i4>
      </vt:variant>
      <vt:variant>
        <vt:lpwstr>ftp://95.59.139.51/</vt:lpwstr>
      </vt:variant>
      <vt:variant>
        <vt:lpwstr/>
      </vt:variant>
      <vt:variant>
        <vt:i4>6488106</vt:i4>
      </vt:variant>
      <vt:variant>
        <vt:i4>3</vt:i4>
      </vt:variant>
      <vt:variant>
        <vt:i4>0</vt:i4>
      </vt:variant>
      <vt:variant>
        <vt:i4>5</vt:i4>
      </vt:variant>
      <vt:variant>
        <vt:lpwstr>ftp://95.59.139.5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laziya Ibrayeva</dc:creator>
  <cp:lastModifiedBy>Kulaziya Ibrayeva</cp:lastModifiedBy>
  <cp:revision>52</cp:revision>
  <cp:lastPrinted>2018-12-11T13:11:00Z</cp:lastPrinted>
  <dcterms:created xsi:type="dcterms:W3CDTF">2018-12-25T11:46:00Z</dcterms:created>
  <dcterms:modified xsi:type="dcterms:W3CDTF">2019-04-18T09:28:00Z</dcterms:modified>
</cp:coreProperties>
</file>